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theme/theme2.xml" ContentType="application/vnd.openxmlformats-officedocument.theme+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theme/theme3.xml" ContentType="application/vnd.openxmlformats-officedocument.theme+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theme/theme4.xml" ContentType="application/vnd.openxmlformats-officedocument.theme+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theme/theme5.xml" ContentType="application/vnd.openxmlformats-officedocument.theme+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1.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3" r:id="rId1"/>
    <p:sldMasterId id="2147484354" r:id="rId2"/>
    <p:sldMasterId id="2147484441" r:id="rId3"/>
    <p:sldMasterId id="2147484575" r:id="rId4"/>
    <p:sldMasterId id="2147484667" r:id="rId5"/>
    <p:sldMasterId id="2147484764" r:id="rId6"/>
  </p:sldMasterIdLst>
  <p:notesMasterIdLst>
    <p:notesMasterId r:id="rId44"/>
  </p:notesMasterIdLst>
  <p:handoutMasterIdLst>
    <p:handoutMasterId r:id="rId45"/>
  </p:handoutMasterIdLst>
  <p:sldIdLst>
    <p:sldId id="2147377644" r:id="rId7"/>
    <p:sldId id="2147377606" r:id="rId8"/>
    <p:sldId id="2147377608" r:id="rId9"/>
    <p:sldId id="2142532816" r:id="rId10"/>
    <p:sldId id="2147377607" r:id="rId11"/>
    <p:sldId id="2147377956" r:id="rId12"/>
    <p:sldId id="2142532862" r:id="rId13"/>
    <p:sldId id="2142533579" r:id="rId14"/>
    <p:sldId id="2147377648" r:id="rId15"/>
    <p:sldId id="2147377649" r:id="rId16"/>
    <p:sldId id="2147377955" r:id="rId17"/>
    <p:sldId id="2147377957" r:id="rId18"/>
    <p:sldId id="264" r:id="rId19"/>
    <p:sldId id="2147377622" r:id="rId20"/>
    <p:sldId id="2147377645" r:id="rId21"/>
    <p:sldId id="2147377643" r:id="rId22"/>
    <p:sldId id="2142532830" r:id="rId23"/>
    <p:sldId id="2142533641" r:id="rId24"/>
    <p:sldId id="2147377567" r:id="rId25"/>
    <p:sldId id="141169751" r:id="rId26"/>
    <p:sldId id="2147376234" r:id="rId27"/>
    <p:sldId id="2142533625" r:id="rId28"/>
    <p:sldId id="2147377953" r:id="rId29"/>
    <p:sldId id="2142533635" r:id="rId30"/>
    <p:sldId id="2147377958" r:id="rId31"/>
    <p:sldId id="2147472088" r:id="rId32"/>
    <p:sldId id="2147377959" r:id="rId33"/>
    <p:sldId id="2147478239" r:id="rId34"/>
    <p:sldId id="2147478049" r:id="rId35"/>
    <p:sldId id="2147478243" r:id="rId36"/>
    <p:sldId id="2147478246" r:id="rId37"/>
    <p:sldId id="2147478245" r:id="rId38"/>
    <p:sldId id="2147378053" r:id="rId39"/>
    <p:sldId id="2147478242" r:id="rId40"/>
    <p:sldId id="2147478248" r:id="rId41"/>
    <p:sldId id="141169818" r:id="rId42"/>
    <p:sldId id="2147377954"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53DC"/>
    <a:srgbClr val="0B2742"/>
    <a:srgbClr val="4A5A75"/>
    <a:srgbClr val="DEE3EC"/>
    <a:srgbClr val="FFFFFF"/>
    <a:srgbClr val="ECECEC"/>
    <a:srgbClr val="FF40FF"/>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2AC6D7F-FA4E-45A4-9BC0-BDFD13F6FB88}" v="456" dt="2024-06-11T11:09:00.04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1" d="100"/>
          <a:sy n="101" d="100"/>
        </p:scale>
        <p:origin x="876" y="72"/>
      </p:cViewPr>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notesMaster" Target="notesMasters/notesMaster1.xml"/><Relationship Id="rId52" Type="http://schemas.microsoft.com/office/2015/10/relationships/revisionInfo" Target="revisionInfo.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viewProps" Target="viewProps.xml"/><Relationship Id="rId8" Type="http://schemas.openxmlformats.org/officeDocument/2006/relationships/slide" Target="slides/slide2.xml"/><Relationship Id="rId51" Type="http://schemas.microsoft.com/office/2016/11/relationships/changesInfo" Target="changesInfos/changesInfo1.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Thomas Stockhammer" userId="2aa20ba2-ba43-46c1-9e8b-e40494025eed" providerId="ADAL" clId="{92AC6D7F-FA4E-45A4-9BC0-BDFD13F6FB88}"/>
    <pc:docChg chg="undo redo custSel addSld delSld modSld sldOrd modMainMaster">
      <pc:chgData name="Thomas Stockhammer" userId="2aa20ba2-ba43-46c1-9e8b-e40494025eed" providerId="ADAL" clId="{92AC6D7F-FA4E-45A4-9BC0-BDFD13F6FB88}" dt="2024-06-11T11:09:00.035" v="2153"/>
      <pc:docMkLst>
        <pc:docMk/>
      </pc:docMkLst>
      <pc:sldChg chg="addSp modSp add mod modTransition">
        <pc:chgData name="Thomas Stockhammer" userId="2aa20ba2-ba43-46c1-9e8b-e40494025eed" providerId="ADAL" clId="{92AC6D7F-FA4E-45A4-9BC0-BDFD13F6FB88}" dt="2024-06-11T11:09:00.035" v="2153"/>
        <pc:sldMkLst>
          <pc:docMk/>
          <pc:sldMk cId="2043006479" sldId="264"/>
        </pc:sldMkLst>
        <pc:spChg chg="mod">
          <ac:chgData name="Thomas Stockhammer" userId="2aa20ba2-ba43-46c1-9e8b-e40494025eed" providerId="ADAL" clId="{92AC6D7F-FA4E-45A4-9BC0-BDFD13F6FB88}" dt="2024-06-11T09:50:54.476" v="1481" actId="20577"/>
          <ac:spMkLst>
            <pc:docMk/>
            <pc:sldMk cId="2043006479" sldId="264"/>
            <ac:spMk id="89" creationId="{00000000-0000-0000-0000-000000000000}"/>
          </ac:spMkLst>
        </pc:spChg>
        <pc:graphicFrameChg chg="add mod modGraphic">
          <ac:chgData name="Thomas Stockhammer" userId="2aa20ba2-ba43-46c1-9e8b-e40494025eed" providerId="ADAL" clId="{92AC6D7F-FA4E-45A4-9BC0-BDFD13F6FB88}" dt="2024-06-11T09:49:39.091" v="1457" actId="14100"/>
          <ac:graphicFrameMkLst>
            <pc:docMk/>
            <pc:sldMk cId="2043006479" sldId="264"/>
            <ac:graphicFrameMk id="2" creationId="{8A3252B0-B829-BF21-A42A-BB8BD8708934}"/>
          </ac:graphicFrameMkLst>
        </pc:graphicFrameChg>
        <pc:graphicFrameChg chg="add mod">
          <ac:chgData name="Thomas Stockhammer" userId="2aa20ba2-ba43-46c1-9e8b-e40494025eed" providerId="ADAL" clId="{92AC6D7F-FA4E-45A4-9BC0-BDFD13F6FB88}" dt="2024-06-11T09:50:23.985" v="1462"/>
          <ac:graphicFrameMkLst>
            <pc:docMk/>
            <pc:sldMk cId="2043006479" sldId="264"/>
            <ac:graphicFrameMk id="3" creationId="{6E8C01F1-0A3E-B33F-845E-767FA1F79974}"/>
          </ac:graphicFrameMkLst>
        </pc:graphicFrameChg>
        <pc:picChg chg="add mod">
          <ac:chgData name="Thomas Stockhammer" userId="2aa20ba2-ba43-46c1-9e8b-e40494025eed" providerId="ADAL" clId="{92AC6D7F-FA4E-45A4-9BC0-BDFD13F6FB88}" dt="2024-06-11T09:50:38.704" v="1464" actId="1076"/>
          <ac:picMkLst>
            <pc:docMk/>
            <pc:sldMk cId="2043006479" sldId="264"/>
            <ac:picMk id="4" creationId="{D8694942-709C-CFA2-B35D-7C0A7F886060}"/>
          </ac:picMkLst>
        </pc:picChg>
        <pc:picChg chg="add mod">
          <ac:chgData name="Thomas Stockhammer" userId="2aa20ba2-ba43-46c1-9e8b-e40494025eed" providerId="ADAL" clId="{92AC6D7F-FA4E-45A4-9BC0-BDFD13F6FB88}" dt="2024-06-11T09:50:47.243" v="1467" actId="1076"/>
          <ac:picMkLst>
            <pc:docMk/>
            <pc:sldMk cId="2043006479" sldId="264"/>
            <ac:picMk id="5" creationId="{E41548D4-F94D-874E-11C0-082BEC4CA174}"/>
          </ac:picMkLst>
        </pc:picChg>
      </pc:sldChg>
      <pc:sldChg chg="add del">
        <pc:chgData name="Thomas Stockhammer" userId="2aa20ba2-ba43-46c1-9e8b-e40494025eed" providerId="ADAL" clId="{92AC6D7F-FA4E-45A4-9BC0-BDFD13F6FB88}" dt="2024-06-11T09:51:02.560" v="1482" actId="47"/>
        <pc:sldMkLst>
          <pc:docMk/>
          <pc:sldMk cId="782975009" sldId="268"/>
        </pc:sldMkLst>
      </pc:sldChg>
      <pc:sldChg chg="del">
        <pc:chgData name="Thomas Stockhammer" userId="2aa20ba2-ba43-46c1-9e8b-e40494025eed" providerId="ADAL" clId="{92AC6D7F-FA4E-45A4-9BC0-BDFD13F6FB88}" dt="2024-06-11T09:21:08.841" v="1243" actId="47"/>
        <pc:sldMkLst>
          <pc:docMk/>
          <pc:sldMk cId="1632923543" sldId="18234"/>
        </pc:sldMkLst>
      </pc:sldChg>
      <pc:sldChg chg="addSp modSp mod modTransition">
        <pc:chgData name="Thomas Stockhammer" userId="2aa20ba2-ba43-46c1-9e8b-e40494025eed" providerId="ADAL" clId="{92AC6D7F-FA4E-45A4-9BC0-BDFD13F6FB88}" dt="2024-06-11T11:09:00.035" v="2153"/>
        <pc:sldMkLst>
          <pc:docMk/>
          <pc:sldMk cId="1432046022" sldId="141169751"/>
        </pc:sldMkLst>
        <pc:spChg chg="mod">
          <ac:chgData name="Thomas Stockhammer" userId="2aa20ba2-ba43-46c1-9e8b-e40494025eed" providerId="ADAL" clId="{92AC6D7F-FA4E-45A4-9BC0-BDFD13F6FB88}" dt="2024-06-11T10:11:12.092" v="1523" actId="20577"/>
          <ac:spMkLst>
            <pc:docMk/>
            <pc:sldMk cId="1432046022" sldId="141169751"/>
            <ac:spMk id="4" creationId="{B855F26B-F2AA-4F05-B82C-193B9C91CBA1}"/>
          </ac:spMkLst>
        </pc:spChg>
        <pc:picChg chg="add mod">
          <ac:chgData name="Thomas Stockhammer" userId="2aa20ba2-ba43-46c1-9e8b-e40494025eed" providerId="ADAL" clId="{92AC6D7F-FA4E-45A4-9BC0-BDFD13F6FB88}" dt="2024-06-11T10:15:06.970" v="1555" actId="1076"/>
          <ac:picMkLst>
            <pc:docMk/>
            <pc:sldMk cId="1432046022" sldId="141169751"/>
            <ac:picMk id="5" creationId="{80A97FB3-4840-7368-122C-D5D2AC0AC8AC}"/>
          </ac:picMkLst>
        </pc:picChg>
      </pc:sldChg>
      <pc:sldChg chg="addSp modSp mod modTransition modAnim">
        <pc:chgData name="Thomas Stockhammer" userId="2aa20ba2-ba43-46c1-9e8b-e40494025eed" providerId="ADAL" clId="{92AC6D7F-FA4E-45A4-9BC0-BDFD13F6FB88}" dt="2024-06-11T11:09:00.035" v="2153"/>
        <pc:sldMkLst>
          <pc:docMk/>
          <pc:sldMk cId="2372425868" sldId="141169818"/>
        </pc:sldMkLst>
        <pc:spChg chg="add mod">
          <ac:chgData name="Thomas Stockhammer" userId="2aa20ba2-ba43-46c1-9e8b-e40494025eed" providerId="ADAL" clId="{92AC6D7F-FA4E-45A4-9BC0-BDFD13F6FB88}" dt="2024-06-11T11:05:32.976" v="2120" actId="20577"/>
          <ac:spMkLst>
            <pc:docMk/>
            <pc:sldMk cId="2372425868" sldId="141169818"/>
            <ac:spMk id="5" creationId="{3F2FE8A2-9DBD-88CE-CF7D-10035D96B0DB}"/>
          </ac:spMkLst>
        </pc:spChg>
      </pc:sldChg>
      <pc:sldChg chg="del">
        <pc:chgData name="Thomas Stockhammer" userId="2aa20ba2-ba43-46c1-9e8b-e40494025eed" providerId="ADAL" clId="{92AC6D7F-FA4E-45A4-9BC0-BDFD13F6FB88}" dt="2024-06-11T10:12:36.770" v="1548" actId="47"/>
        <pc:sldMkLst>
          <pc:docMk/>
          <pc:sldMk cId="425885304" sldId="2142532784"/>
        </pc:sldMkLst>
      </pc:sldChg>
      <pc:sldChg chg="add modTransition">
        <pc:chgData name="Thomas Stockhammer" userId="2aa20ba2-ba43-46c1-9e8b-e40494025eed" providerId="ADAL" clId="{92AC6D7F-FA4E-45A4-9BC0-BDFD13F6FB88}" dt="2024-06-11T11:09:00.035" v="2153"/>
        <pc:sldMkLst>
          <pc:docMk/>
          <pc:sldMk cId="2881968836" sldId="2142532816"/>
        </pc:sldMkLst>
      </pc:sldChg>
      <pc:sldChg chg="del">
        <pc:chgData name="Thomas Stockhammer" userId="2aa20ba2-ba43-46c1-9e8b-e40494025eed" providerId="ADAL" clId="{92AC6D7F-FA4E-45A4-9BC0-BDFD13F6FB88}" dt="2024-06-11T10:12:51.026" v="1549" actId="2696"/>
        <pc:sldMkLst>
          <pc:docMk/>
          <pc:sldMk cId="4211193262" sldId="2142532816"/>
        </pc:sldMkLst>
      </pc:sldChg>
      <pc:sldChg chg="del">
        <pc:chgData name="Thomas Stockhammer" userId="2aa20ba2-ba43-46c1-9e8b-e40494025eed" providerId="ADAL" clId="{92AC6D7F-FA4E-45A4-9BC0-BDFD13F6FB88}" dt="2024-06-11T09:21:28.735" v="1244" actId="47"/>
        <pc:sldMkLst>
          <pc:docMk/>
          <pc:sldMk cId="2997279522" sldId="2142532818"/>
        </pc:sldMkLst>
      </pc:sldChg>
      <pc:sldChg chg="modTransition">
        <pc:chgData name="Thomas Stockhammer" userId="2aa20ba2-ba43-46c1-9e8b-e40494025eed" providerId="ADAL" clId="{92AC6D7F-FA4E-45A4-9BC0-BDFD13F6FB88}" dt="2024-06-11T11:09:00.035" v="2153"/>
        <pc:sldMkLst>
          <pc:docMk/>
          <pc:sldMk cId="1826705686" sldId="2142532830"/>
        </pc:sldMkLst>
      </pc:sldChg>
      <pc:sldChg chg="del">
        <pc:chgData name="Thomas Stockhammer" userId="2aa20ba2-ba43-46c1-9e8b-e40494025eed" providerId="ADAL" clId="{92AC6D7F-FA4E-45A4-9BC0-BDFD13F6FB88}" dt="2024-06-11T09:21:28.735" v="1244" actId="47"/>
        <pc:sldMkLst>
          <pc:docMk/>
          <pc:sldMk cId="515700735" sldId="2142532837"/>
        </pc:sldMkLst>
      </pc:sldChg>
      <pc:sldChg chg="del">
        <pc:chgData name="Thomas Stockhammer" userId="2aa20ba2-ba43-46c1-9e8b-e40494025eed" providerId="ADAL" clId="{92AC6D7F-FA4E-45A4-9BC0-BDFD13F6FB88}" dt="2024-06-11T09:21:43.179" v="1245" actId="47"/>
        <pc:sldMkLst>
          <pc:docMk/>
          <pc:sldMk cId="2041896959" sldId="2142532838"/>
        </pc:sldMkLst>
      </pc:sldChg>
      <pc:sldChg chg="modSp mod modTransition">
        <pc:chgData name="Thomas Stockhammer" userId="2aa20ba2-ba43-46c1-9e8b-e40494025eed" providerId="ADAL" clId="{92AC6D7F-FA4E-45A4-9BC0-BDFD13F6FB88}" dt="2024-06-11T11:09:00.035" v="2153"/>
        <pc:sldMkLst>
          <pc:docMk/>
          <pc:sldMk cId="1607992703" sldId="2142532862"/>
        </pc:sldMkLst>
        <pc:spChg chg="mod">
          <ac:chgData name="Thomas Stockhammer" userId="2aa20ba2-ba43-46c1-9e8b-e40494025eed" providerId="ADAL" clId="{92AC6D7F-FA4E-45A4-9BC0-BDFD13F6FB88}" dt="2024-06-11T11:06:27.556" v="2129" actId="20577"/>
          <ac:spMkLst>
            <pc:docMk/>
            <pc:sldMk cId="1607992703" sldId="2142532862"/>
            <ac:spMk id="9" creationId="{8F920689-2D69-B894-4E1D-749215A696C4}"/>
          </ac:spMkLst>
        </pc:spChg>
      </pc:sldChg>
      <pc:sldChg chg="del">
        <pc:chgData name="Thomas Stockhammer" userId="2aa20ba2-ba43-46c1-9e8b-e40494025eed" providerId="ADAL" clId="{92AC6D7F-FA4E-45A4-9BC0-BDFD13F6FB88}" dt="2024-06-11T09:21:43.179" v="1245" actId="47"/>
        <pc:sldMkLst>
          <pc:docMk/>
          <pc:sldMk cId="3578724149" sldId="2142532872"/>
        </pc:sldMkLst>
      </pc:sldChg>
      <pc:sldChg chg="del">
        <pc:chgData name="Thomas Stockhammer" userId="2aa20ba2-ba43-46c1-9e8b-e40494025eed" providerId="ADAL" clId="{92AC6D7F-FA4E-45A4-9BC0-BDFD13F6FB88}" dt="2024-06-10T14:41:44.418" v="220" actId="47"/>
        <pc:sldMkLst>
          <pc:docMk/>
          <pc:sldMk cId="4061452674" sldId="2142533133"/>
        </pc:sldMkLst>
      </pc:sldChg>
      <pc:sldChg chg="del">
        <pc:chgData name="Thomas Stockhammer" userId="2aa20ba2-ba43-46c1-9e8b-e40494025eed" providerId="ADAL" clId="{92AC6D7F-FA4E-45A4-9BC0-BDFD13F6FB88}" dt="2024-06-11T09:21:43.179" v="1245" actId="47"/>
        <pc:sldMkLst>
          <pc:docMk/>
          <pc:sldMk cId="1329582686" sldId="2142533151"/>
        </pc:sldMkLst>
      </pc:sldChg>
      <pc:sldChg chg="modTransition">
        <pc:chgData name="Thomas Stockhammer" userId="2aa20ba2-ba43-46c1-9e8b-e40494025eed" providerId="ADAL" clId="{92AC6D7F-FA4E-45A4-9BC0-BDFD13F6FB88}" dt="2024-06-11T11:09:00.035" v="2153"/>
        <pc:sldMkLst>
          <pc:docMk/>
          <pc:sldMk cId="2318623597" sldId="2142533579"/>
        </pc:sldMkLst>
      </pc:sldChg>
      <pc:sldChg chg="modTransition">
        <pc:chgData name="Thomas Stockhammer" userId="2aa20ba2-ba43-46c1-9e8b-e40494025eed" providerId="ADAL" clId="{92AC6D7F-FA4E-45A4-9BC0-BDFD13F6FB88}" dt="2024-06-11T11:09:00.035" v="2153"/>
        <pc:sldMkLst>
          <pc:docMk/>
          <pc:sldMk cId="200983813" sldId="2142533625"/>
        </pc:sldMkLst>
      </pc:sldChg>
      <pc:sldChg chg="modSp add mod modTransition">
        <pc:chgData name="Thomas Stockhammer" userId="2aa20ba2-ba43-46c1-9e8b-e40494025eed" providerId="ADAL" clId="{92AC6D7F-FA4E-45A4-9BC0-BDFD13F6FB88}" dt="2024-06-11T11:09:00.035" v="2153"/>
        <pc:sldMkLst>
          <pc:docMk/>
          <pc:sldMk cId="2667239715" sldId="2142533635"/>
        </pc:sldMkLst>
        <pc:spChg chg="mod">
          <ac:chgData name="Thomas Stockhammer" userId="2aa20ba2-ba43-46c1-9e8b-e40494025eed" providerId="ADAL" clId="{92AC6D7F-FA4E-45A4-9BC0-BDFD13F6FB88}" dt="2024-06-11T10:28:31.279" v="1799" actId="20577"/>
          <ac:spMkLst>
            <pc:docMk/>
            <pc:sldMk cId="2667239715" sldId="2142533635"/>
            <ac:spMk id="3" creationId="{B2AF482A-ABA2-8353-AA6B-ABC828D46354}"/>
          </ac:spMkLst>
        </pc:spChg>
        <pc:spChg chg="mod">
          <ac:chgData name="Thomas Stockhammer" userId="2aa20ba2-ba43-46c1-9e8b-e40494025eed" providerId="ADAL" clId="{92AC6D7F-FA4E-45A4-9BC0-BDFD13F6FB88}" dt="2024-06-11T10:28:41.332" v="1821" actId="20577"/>
          <ac:spMkLst>
            <pc:docMk/>
            <pc:sldMk cId="2667239715" sldId="2142533635"/>
            <ac:spMk id="5" creationId="{B7EA17E0-8124-5DCA-D42D-4F01156DB75F}"/>
          </ac:spMkLst>
        </pc:spChg>
        <pc:spChg chg="mod">
          <ac:chgData name="Thomas Stockhammer" userId="2aa20ba2-ba43-46c1-9e8b-e40494025eed" providerId="ADAL" clId="{92AC6D7F-FA4E-45A4-9BC0-BDFD13F6FB88}" dt="2024-06-11T10:28:52.564" v="1822" actId="1076"/>
          <ac:spMkLst>
            <pc:docMk/>
            <pc:sldMk cId="2667239715" sldId="2142533635"/>
            <ac:spMk id="7" creationId="{42D39FCA-A884-1F2F-40EE-CA30D0C28412}"/>
          </ac:spMkLst>
        </pc:spChg>
        <pc:spChg chg="mod">
          <ac:chgData name="Thomas Stockhammer" userId="2aa20ba2-ba43-46c1-9e8b-e40494025eed" providerId="ADAL" clId="{92AC6D7F-FA4E-45A4-9BC0-BDFD13F6FB88}" dt="2024-06-11T10:28:52.564" v="1822" actId="1076"/>
          <ac:spMkLst>
            <pc:docMk/>
            <pc:sldMk cId="2667239715" sldId="2142533635"/>
            <ac:spMk id="8" creationId="{FA2EC7B6-3FCD-2F7A-760C-C6F7854D0F74}"/>
          </ac:spMkLst>
        </pc:spChg>
        <pc:spChg chg="mod">
          <ac:chgData name="Thomas Stockhammer" userId="2aa20ba2-ba43-46c1-9e8b-e40494025eed" providerId="ADAL" clId="{92AC6D7F-FA4E-45A4-9BC0-BDFD13F6FB88}" dt="2024-06-11T10:28:52.564" v="1822" actId="1076"/>
          <ac:spMkLst>
            <pc:docMk/>
            <pc:sldMk cId="2667239715" sldId="2142533635"/>
            <ac:spMk id="9" creationId="{3E0C26F4-2783-53AE-00BC-005ED8699261}"/>
          </ac:spMkLst>
        </pc:spChg>
        <pc:spChg chg="mod">
          <ac:chgData name="Thomas Stockhammer" userId="2aa20ba2-ba43-46c1-9e8b-e40494025eed" providerId="ADAL" clId="{92AC6D7F-FA4E-45A4-9BC0-BDFD13F6FB88}" dt="2024-06-11T10:28:52.564" v="1822" actId="1076"/>
          <ac:spMkLst>
            <pc:docMk/>
            <pc:sldMk cId="2667239715" sldId="2142533635"/>
            <ac:spMk id="10" creationId="{22E3AD25-3B3A-B7CB-4360-97CEEE1947D0}"/>
          </ac:spMkLst>
        </pc:spChg>
        <pc:graphicFrameChg chg="mod">
          <ac:chgData name="Thomas Stockhammer" userId="2aa20ba2-ba43-46c1-9e8b-e40494025eed" providerId="ADAL" clId="{92AC6D7F-FA4E-45A4-9BC0-BDFD13F6FB88}" dt="2024-06-11T10:28:52.564" v="1822" actId="1076"/>
          <ac:graphicFrameMkLst>
            <pc:docMk/>
            <pc:sldMk cId="2667239715" sldId="2142533635"/>
            <ac:graphicFrameMk id="6" creationId="{484A0FBA-DADD-FA46-D84D-43AA7F01DC90}"/>
          </ac:graphicFrameMkLst>
        </pc:graphicFrameChg>
      </pc:sldChg>
      <pc:sldChg chg="modTransition">
        <pc:chgData name="Thomas Stockhammer" userId="2aa20ba2-ba43-46c1-9e8b-e40494025eed" providerId="ADAL" clId="{92AC6D7F-FA4E-45A4-9BC0-BDFD13F6FB88}" dt="2024-06-11T11:09:00.035" v="2153"/>
        <pc:sldMkLst>
          <pc:docMk/>
          <pc:sldMk cId="3490711261" sldId="2142533641"/>
        </pc:sldMkLst>
      </pc:sldChg>
      <pc:sldChg chg="del ord">
        <pc:chgData name="Thomas Stockhammer" userId="2aa20ba2-ba43-46c1-9e8b-e40494025eed" providerId="ADAL" clId="{92AC6D7F-FA4E-45A4-9BC0-BDFD13F6FB88}" dt="2024-06-11T10:58:54.413" v="1925" actId="47"/>
        <pc:sldMkLst>
          <pc:docMk/>
          <pc:sldMk cId="2091969777" sldId="2142533739"/>
        </pc:sldMkLst>
      </pc:sldChg>
      <pc:sldChg chg="del">
        <pc:chgData name="Thomas Stockhammer" userId="2aa20ba2-ba43-46c1-9e8b-e40494025eed" providerId="ADAL" clId="{92AC6D7F-FA4E-45A4-9BC0-BDFD13F6FB88}" dt="2024-06-11T06:34:25.456" v="275" actId="47"/>
        <pc:sldMkLst>
          <pc:docMk/>
          <pc:sldMk cId="1621007112" sldId="2142534052"/>
        </pc:sldMkLst>
      </pc:sldChg>
      <pc:sldChg chg="mod modTransition modShow">
        <pc:chgData name="Thomas Stockhammer" userId="2aa20ba2-ba43-46c1-9e8b-e40494025eed" providerId="ADAL" clId="{92AC6D7F-FA4E-45A4-9BC0-BDFD13F6FB88}" dt="2024-06-11T11:09:00.035" v="2153"/>
        <pc:sldMkLst>
          <pc:docMk/>
          <pc:sldMk cId="57913926" sldId="2147376234"/>
        </pc:sldMkLst>
      </pc:sldChg>
      <pc:sldChg chg="del">
        <pc:chgData name="Thomas Stockhammer" userId="2aa20ba2-ba43-46c1-9e8b-e40494025eed" providerId="ADAL" clId="{92AC6D7F-FA4E-45A4-9BC0-BDFD13F6FB88}" dt="2024-06-11T09:21:43.179" v="1245" actId="47"/>
        <pc:sldMkLst>
          <pc:docMk/>
          <pc:sldMk cId="2664305078" sldId="2147376238"/>
        </pc:sldMkLst>
      </pc:sldChg>
      <pc:sldChg chg="addSp delSp modSp mod modTransition">
        <pc:chgData name="Thomas Stockhammer" userId="2aa20ba2-ba43-46c1-9e8b-e40494025eed" providerId="ADAL" clId="{92AC6D7F-FA4E-45A4-9BC0-BDFD13F6FB88}" dt="2024-06-11T11:09:00.035" v="2153"/>
        <pc:sldMkLst>
          <pc:docMk/>
          <pc:sldMk cId="1137276831" sldId="2147377567"/>
        </pc:sldMkLst>
        <pc:spChg chg="del">
          <ac:chgData name="Thomas Stockhammer" userId="2aa20ba2-ba43-46c1-9e8b-e40494025eed" providerId="ADAL" clId="{92AC6D7F-FA4E-45A4-9BC0-BDFD13F6FB88}" dt="2024-06-11T10:09:18.492" v="1494" actId="478"/>
          <ac:spMkLst>
            <pc:docMk/>
            <pc:sldMk cId="1137276831" sldId="2147377567"/>
            <ac:spMk id="7" creationId="{89D35E7F-9117-8052-5305-BF5D7CBD0F63}"/>
          </ac:spMkLst>
        </pc:spChg>
        <pc:picChg chg="add mod">
          <ac:chgData name="Thomas Stockhammer" userId="2aa20ba2-ba43-46c1-9e8b-e40494025eed" providerId="ADAL" clId="{92AC6D7F-FA4E-45A4-9BC0-BDFD13F6FB88}" dt="2024-06-11T10:09:20.727" v="1495" actId="1076"/>
          <ac:picMkLst>
            <pc:docMk/>
            <pc:sldMk cId="1137276831" sldId="2147377567"/>
            <ac:picMk id="8" creationId="{618AC2E0-B161-F5DB-9F00-0CFD552A75B3}"/>
          </ac:picMkLst>
        </pc:picChg>
        <pc:picChg chg="add mod">
          <ac:chgData name="Thomas Stockhammer" userId="2aa20ba2-ba43-46c1-9e8b-e40494025eed" providerId="ADAL" clId="{92AC6D7F-FA4E-45A4-9BC0-BDFD13F6FB88}" dt="2024-06-11T10:10:40.855" v="1499" actId="1076"/>
          <ac:picMkLst>
            <pc:docMk/>
            <pc:sldMk cId="1137276831" sldId="2147377567"/>
            <ac:picMk id="9" creationId="{FCF1AC35-5F75-3E43-CE4F-BB366B464402}"/>
          </ac:picMkLst>
        </pc:picChg>
      </pc:sldChg>
      <pc:sldChg chg="del">
        <pc:chgData name="Thomas Stockhammer" userId="2aa20ba2-ba43-46c1-9e8b-e40494025eed" providerId="ADAL" clId="{92AC6D7F-FA4E-45A4-9BC0-BDFD13F6FB88}" dt="2024-06-11T10:12:36.770" v="1548" actId="47"/>
        <pc:sldMkLst>
          <pc:docMk/>
          <pc:sldMk cId="1714626205" sldId="2147377569"/>
        </pc:sldMkLst>
      </pc:sldChg>
      <pc:sldChg chg="del">
        <pc:chgData name="Thomas Stockhammer" userId="2aa20ba2-ba43-46c1-9e8b-e40494025eed" providerId="ADAL" clId="{92AC6D7F-FA4E-45A4-9BC0-BDFD13F6FB88}" dt="2024-06-11T10:11:25.167" v="1524" actId="47"/>
        <pc:sldMkLst>
          <pc:docMk/>
          <pc:sldMk cId="1293462516" sldId="2147377574"/>
        </pc:sldMkLst>
      </pc:sldChg>
      <pc:sldChg chg="del">
        <pc:chgData name="Thomas Stockhammer" userId="2aa20ba2-ba43-46c1-9e8b-e40494025eed" providerId="ADAL" clId="{92AC6D7F-FA4E-45A4-9BC0-BDFD13F6FB88}" dt="2024-06-11T09:21:43.179" v="1245" actId="47"/>
        <pc:sldMkLst>
          <pc:docMk/>
          <pc:sldMk cId="3309685846" sldId="2147377582"/>
        </pc:sldMkLst>
      </pc:sldChg>
      <pc:sldChg chg="del">
        <pc:chgData name="Thomas Stockhammer" userId="2aa20ba2-ba43-46c1-9e8b-e40494025eed" providerId="ADAL" clId="{92AC6D7F-FA4E-45A4-9BC0-BDFD13F6FB88}" dt="2024-06-11T09:21:43.179" v="1245" actId="47"/>
        <pc:sldMkLst>
          <pc:docMk/>
          <pc:sldMk cId="1465933557" sldId="2147377604"/>
        </pc:sldMkLst>
      </pc:sldChg>
      <pc:sldChg chg="modSp mod modTransition">
        <pc:chgData name="Thomas Stockhammer" userId="2aa20ba2-ba43-46c1-9e8b-e40494025eed" providerId="ADAL" clId="{92AC6D7F-FA4E-45A4-9BC0-BDFD13F6FB88}" dt="2024-06-11T11:09:00.035" v="2153"/>
        <pc:sldMkLst>
          <pc:docMk/>
          <pc:sldMk cId="2867933809" sldId="2147377606"/>
        </pc:sldMkLst>
        <pc:spChg chg="mod">
          <ac:chgData name="Thomas Stockhammer" userId="2aa20ba2-ba43-46c1-9e8b-e40494025eed" providerId="ADAL" clId="{92AC6D7F-FA4E-45A4-9BC0-BDFD13F6FB88}" dt="2024-06-11T11:03:51.935" v="2092" actId="20577"/>
          <ac:spMkLst>
            <pc:docMk/>
            <pc:sldMk cId="2867933809" sldId="2147377606"/>
            <ac:spMk id="40" creationId="{6CF0EC1A-D9C5-824C-AA3E-D7CF3BD48243}"/>
          </ac:spMkLst>
        </pc:spChg>
      </pc:sldChg>
      <pc:sldChg chg="add modTransition">
        <pc:chgData name="Thomas Stockhammer" userId="2aa20ba2-ba43-46c1-9e8b-e40494025eed" providerId="ADAL" clId="{92AC6D7F-FA4E-45A4-9BC0-BDFD13F6FB88}" dt="2024-06-11T11:09:00.035" v="2153"/>
        <pc:sldMkLst>
          <pc:docMk/>
          <pc:sldMk cId="2434950912" sldId="2147377607"/>
        </pc:sldMkLst>
      </pc:sldChg>
      <pc:sldChg chg="delSp modSp del mod delAnim">
        <pc:chgData name="Thomas Stockhammer" userId="2aa20ba2-ba43-46c1-9e8b-e40494025eed" providerId="ADAL" clId="{92AC6D7F-FA4E-45A4-9BC0-BDFD13F6FB88}" dt="2024-06-11T10:12:51.026" v="1549" actId="2696"/>
        <pc:sldMkLst>
          <pc:docMk/>
          <pc:sldMk cId="3816575603" sldId="2147377607"/>
        </pc:sldMkLst>
        <pc:spChg chg="del">
          <ac:chgData name="Thomas Stockhammer" userId="2aa20ba2-ba43-46c1-9e8b-e40494025eed" providerId="ADAL" clId="{92AC6D7F-FA4E-45A4-9BC0-BDFD13F6FB88}" dt="2024-06-11T08:17:12.562" v="328" actId="478"/>
          <ac:spMkLst>
            <pc:docMk/>
            <pc:sldMk cId="3816575603" sldId="2147377607"/>
            <ac:spMk id="4" creationId="{1E942F65-1CB4-781D-878F-EB8675C0CC20}"/>
          </ac:spMkLst>
        </pc:spChg>
        <pc:spChg chg="mod">
          <ac:chgData name="Thomas Stockhammer" userId="2aa20ba2-ba43-46c1-9e8b-e40494025eed" providerId="ADAL" clId="{92AC6D7F-FA4E-45A4-9BC0-BDFD13F6FB88}" dt="2024-06-11T08:15:46.888" v="322" actId="20577"/>
          <ac:spMkLst>
            <pc:docMk/>
            <pc:sldMk cId="3816575603" sldId="2147377607"/>
            <ac:spMk id="5" creationId="{5D3B3373-A461-E27B-F573-82BB1C357A8F}"/>
          </ac:spMkLst>
        </pc:spChg>
        <pc:spChg chg="mod">
          <ac:chgData name="Thomas Stockhammer" userId="2aa20ba2-ba43-46c1-9e8b-e40494025eed" providerId="ADAL" clId="{92AC6D7F-FA4E-45A4-9BC0-BDFD13F6FB88}" dt="2024-06-11T08:17:51.140" v="356" actId="1037"/>
          <ac:spMkLst>
            <pc:docMk/>
            <pc:sldMk cId="3816575603" sldId="2147377607"/>
            <ac:spMk id="7" creationId="{ABD5253C-9E6A-0772-17A1-216DCD0178A8}"/>
          </ac:spMkLst>
        </pc:spChg>
        <pc:spChg chg="mod">
          <ac:chgData name="Thomas Stockhammer" userId="2aa20ba2-ba43-46c1-9e8b-e40494025eed" providerId="ADAL" clId="{92AC6D7F-FA4E-45A4-9BC0-BDFD13F6FB88}" dt="2024-06-11T08:17:51.140" v="356" actId="1037"/>
          <ac:spMkLst>
            <pc:docMk/>
            <pc:sldMk cId="3816575603" sldId="2147377607"/>
            <ac:spMk id="8" creationId="{D208ADCD-8B7F-03B0-8D84-2AD41DD6715A}"/>
          </ac:spMkLst>
        </pc:spChg>
        <pc:spChg chg="mod">
          <ac:chgData name="Thomas Stockhammer" userId="2aa20ba2-ba43-46c1-9e8b-e40494025eed" providerId="ADAL" clId="{92AC6D7F-FA4E-45A4-9BC0-BDFD13F6FB88}" dt="2024-06-11T08:17:51.140" v="356" actId="1037"/>
          <ac:spMkLst>
            <pc:docMk/>
            <pc:sldMk cId="3816575603" sldId="2147377607"/>
            <ac:spMk id="9" creationId="{8E075129-03B1-6E77-6072-42A980E1FDC3}"/>
          </ac:spMkLst>
        </pc:spChg>
        <pc:spChg chg="mod">
          <ac:chgData name="Thomas Stockhammer" userId="2aa20ba2-ba43-46c1-9e8b-e40494025eed" providerId="ADAL" clId="{92AC6D7F-FA4E-45A4-9BC0-BDFD13F6FB88}" dt="2024-06-11T08:17:51.140" v="356" actId="1037"/>
          <ac:spMkLst>
            <pc:docMk/>
            <pc:sldMk cId="3816575603" sldId="2147377607"/>
            <ac:spMk id="10" creationId="{E1827850-40BC-7222-7353-3B6C57CE5B0D}"/>
          </ac:spMkLst>
        </pc:spChg>
        <pc:spChg chg="mod">
          <ac:chgData name="Thomas Stockhammer" userId="2aa20ba2-ba43-46c1-9e8b-e40494025eed" providerId="ADAL" clId="{92AC6D7F-FA4E-45A4-9BC0-BDFD13F6FB88}" dt="2024-06-11T08:18:00.124" v="357" actId="1076"/>
          <ac:spMkLst>
            <pc:docMk/>
            <pc:sldMk cId="3816575603" sldId="2147377607"/>
            <ac:spMk id="11" creationId="{A41A901B-3785-B441-7B99-07023EC7E567}"/>
          </ac:spMkLst>
        </pc:spChg>
        <pc:spChg chg="mod">
          <ac:chgData name="Thomas Stockhammer" userId="2aa20ba2-ba43-46c1-9e8b-e40494025eed" providerId="ADAL" clId="{92AC6D7F-FA4E-45A4-9BC0-BDFD13F6FB88}" dt="2024-06-11T08:18:04.761" v="358" actId="1076"/>
          <ac:spMkLst>
            <pc:docMk/>
            <pc:sldMk cId="3816575603" sldId="2147377607"/>
            <ac:spMk id="12" creationId="{F64F9FCA-3CD3-3B6F-CFD3-A925EDF7A57F}"/>
          </ac:spMkLst>
        </pc:spChg>
        <pc:spChg chg="del">
          <ac:chgData name="Thomas Stockhammer" userId="2aa20ba2-ba43-46c1-9e8b-e40494025eed" providerId="ADAL" clId="{92AC6D7F-FA4E-45A4-9BC0-BDFD13F6FB88}" dt="2024-06-11T08:17:12.562" v="328" actId="478"/>
          <ac:spMkLst>
            <pc:docMk/>
            <pc:sldMk cId="3816575603" sldId="2147377607"/>
            <ac:spMk id="14" creationId="{F0E29BC8-0125-54F5-F5DB-532E248A32A1}"/>
          </ac:spMkLst>
        </pc:spChg>
        <pc:spChg chg="del">
          <ac:chgData name="Thomas Stockhammer" userId="2aa20ba2-ba43-46c1-9e8b-e40494025eed" providerId="ADAL" clId="{92AC6D7F-FA4E-45A4-9BC0-BDFD13F6FB88}" dt="2024-06-11T08:17:12.562" v="328" actId="478"/>
          <ac:spMkLst>
            <pc:docMk/>
            <pc:sldMk cId="3816575603" sldId="2147377607"/>
            <ac:spMk id="15" creationId="{B6DA5B94-8F2E-810A-0846-D8A3A665A573}"/>
          </ac:spMkLst>
        </pc:spChg>
        <pc:spChg chg="mod">
          <ac:chgData name="Thomas Stockhammer" userId="2aa20ba2-ba43-46c1-9e8b-e40494025eed" providerId="ADAL" clId="{92AC6D7F-FA4E-45A4-9BC0-BDFD13F6FB88}" dt="2024-06-11T08:18:29.462" v="363" actId="1035"/>
          <ac:spMkLst>
            <pc:docMk/>
            <pc:sldMk cId="3816575603" sldId="2147377607"/>
            <ac:spMk id="16" creationId="{40AD1F3C-951F-4A52-5FC8-DB64258BD29F}"/>
          </ac:spMkLst>
        </pc:spChg>
        <pc:spChg chg="mod">
          <ac:chgData name="Thomas Stockhammer" userId="2aa20ba2-ba43-46c1-9e8b-e40494025eed" providerId="ADAL" clId="{92AC6D7F-FA4E-45A4-9BC0-BDFD13F6FB88}" dt="2024-06-11T08:18:47.543" v="364" actId="408"/>
          <ac:spMkLst>
            <pc:docMk/>
            <pc:sldMk cId="3816575603" sldId="2147377607"/>
            <ac:spMk id="17" creationId="{8AD6908D-576B-AFFD-A8DE-53D88F6D4292}"/>
          </ac:spMkLst>
        </pc:spChg>
        <pc:spChg chg="mod">
          <ac:chgData name="Thomas Stockhammer" userId="2aa20ba2-ba43-46c1-9e8b-e40494025eed" providerId="ADAL" clId="{92AC6D7F-FA4E-45A4-9BC0-BDFD13F6FB88}" dt="2024-06-11T08:18:47.543" v="364" actId="408"/>
          <ac:spMkLst>
            <pc:docMk/>
            <pc:sldMk cId="3816575603" sldId="2147377607"/>
            <ac:spMk id="18" creationId="{87B7C911-FE53-29DE-0CDD-BCFBEB906A53}"/>
          </ac:spMkLst>
        </pc:spChg>
        <pc:spChg chg="mod">
          <ac:chgData name="Thomas Stockhammer" userId="2aa20ba2-ba43-46c1-9e8b-e40494025eed" providerId="ADAL" clId="{92AC6D7F-FA4E-45A4-9BC0-BDFD13F6FB88}" dt="2024-06-11T08:18:47.543" v="364" actId="408"/>
          <ac:spMkLst>
            <pc:docMk/>
            <pc:sldMk cId="3816575603" sldId="2147377607"/>
            <ac:spMk id="19" creationId="{FA12F521-1224-AFB9-11FE-6761BC886A31}"/>
          </ac:spMkLst>
        </pc:spChg>
        <pc:spChg chg="mod">
          <ac:chgData name="Thomas Stockhammer" userId="2aa20ba2-ba43-46c1-9e8b-e40494025eed" providerId="ADAL" clId="{92AC6D7F-FA4E-45A4-9BC0-BDFD13F6FB88}" dt="2024-06-11T08:18:47.543" v="364" actId="408"/>
          <ac:spMkLst>
            <pc:docMk/>
            <pc:sldMk cId="3816575603" sldId="2147377607"/>
            <ac:spMk id="20" creationId="{6169FDDA-86CD-415C-FA5D-5805B2FFEBE9}"/>
          </ac:spMkLst>
        </pc:spChg>
        <pc:spChg chg="mod">
          <ac:chgData name="Thomas Stockhammer" userId="2aa20ba2-ba43-46c1-9e8b-e40494025eed" providerId="ADAL" clId="{92AC6D7F-FA4E-45A4-9BC0-BDFD13F6FB88}" dt="2024-06-11T08:18:21.252" v="359" actId="1076"/>
          <ac:spMkLst>
            <pc:docMk/>
            <pc:sldMk cId="3816575603" sldId="2147377607"/>
            <ac:spMk id="21" creationId="{51854E7D-C0C0-31A9-4337-FB60F2196FA7}"/>
          </ac:spMkLst>
        </pc:spChg>
        <pc:spChg chg="del">
          <ac:chgData name="Thomas Stockhammer" userId="2aa20ba2-ba43-46c1-9e8b-e40494025eed" providerId="ADAL" clId="{92AC6D7F-FA4E-45A4-9BC0-BDFD13F6FB88}" dt="2024-06-11T08:17:18.277" v="329" actId="478"/>
          <ac:spMkLst>
            <pc:docMk/>
            <pc:sldMk cId="3816575603" sldId="2147377607"/>
            <ac:spMk id="22" creationId="{196FF986-E8DB-1E27-EEF1-06E05B63A076}"/>
          </ac:spMkLst>
        </pc:spChg>
        <pc:spChg chg="del">
          <ac:chgData name="Thomas Stockhammer" userId="2aa20ba2-ba43-46c1-9e8b-e40494025eed" providerId="ADAL" clId="{92AC6D7F-FA4E-45A4-9BC0-BDFD13F6FB88}" dt="2024-06-11T08:17:18.277" v="329" actId="478"/>
          <ac:spMkLst>
            <pc:docMk/>
            <pc:sldMk cId="3816575603" sldId="2147377607"/>
            <ac:spMk id="23" creationId="{A47B43D3-3CD1-749D-BBB6-72973AE8E524}"/>
          </ac:spMkLst>
        </pc:spChg>
        <pc:spChg chg="del">
          <ac:chgData name="Thomas Stockhammer" userId="2aa20ba2-ba43-46c1-9e8b-e40494025eed" providerId="ADAL" clId="{92AC6D7F-FA4E-45A4-9BC0-BDFD13F6FB88}" dt="2024-06-11T08:17:18.277" v="329" actId="478"/>
          <ac:spMkLst>
            <pc:docMk/>
            <pc:sldMk cId="3816575603" sldId="2147377607"/>
            <ac:spMk id="25" creationId="{E57F4C54-A797-6993-05A5-711A2AAA9393}"/>
          </ac:spMkLst>
        </pc:spChg>
        <pc:graphicFrameChg chg="mod">
          <ac:chgData name="Thomas Stockhammer" userId="2aa20ba2-ba43-46c1-9e8b-e40494025eed" providerId="ADAL" clId="{92AC6D7F-FA4E-45A4-9BC0-BDFD13F6FB88}" dt="2024-06-11T08:16:56.912" v="327" actId="20577"/>
          <ac:graphicFrameMkLst>
            <pc:docMk/>
            <pc:sldMk cId="3816575603" sldId="2147377607"/>
            <ac:graphicFrameMk id="6" creationId="{CA0A395A-0287-16CA-38C5-B73939A7E4EB}"/>
          </ac:graphicFrameMkLst>
        </pc:graphicFrameChg>
      </pc:sldChg>
      <pc:sldChg chg="modTransition">
        <pc:chgData name="Thomas Stockhammer" userId="2aa20ba2-ba43-46c1-9e8b-e40494025eed" providerId="ADAL" clId="{92AC6D7F-FA4E-45A4-9BC0-BDFD13F6FB88}" dt="2024-06-11T11:09:00.035" v="2153"/>
        <pc:sldMkLst>
          <pc:docMk/>
          <pc:sldMk cId="1226093567" sldId="2147377608"/>
        </pc:sldMkLst>
      </pc:sldChg>
      <pc:sldChg chg="del">
        <pc:chgData name="Thomas Stockhammer" userId="2aa20ba2-ba43-46c1-9e8b-e40494025eed" providerId="ADAL" clId="{92AC6D7F-FA4E-45A4-9BC0-BDFD13F6FB88}" dt="2024-06-11T09:21:43.179" v="1245" actId="47"/>
        <pc:sldMkLst>
          <pc:docMk/>
          <pc:sldMk cId="2699335058" sldId="2147377609"/>
        </pc:sldMkLst>
      </pc:sldChg>
      <pc:sldChg chg="modSp del mod">
        <pc:chgData name="Thomas Stockhammer" userId="2aa20ba2-ba43-46c1-9e8b-e40494025eed" providerId="ADAL" clId="{92AC6D7F-FA4E-45A4-9BC0-BDFD13F6FB88}" dt="2024-06-11T10:12:51.026" v="1549" actId="2696"/>
        <pc:sldMkLst>
          <pc:docMk/>
          <pc:sldMk cId="2315516684" sldId="2147377613"/>
        </pc:sldMkLst>
        <pc:spChg chg="mod">
          <ac:chgData name="Thomas Stockhammer" userId="2aa20ba2-ba43-46c1-9e8b-e40494025eed" providerId="ADAL" clId="{92AC6D7F-FA4E-45A4-9BC0-BDFD13F6FB88}" dt="2024-06-11T08:36:11.432" v="424" actId="20577"/>
          <ac:spMkLst>
            <pc:docMk/>
            <pc:sldMk cId="2315516684" sldId="2147377613"/>
            <ac:spMk id="11" creationId="{823060E4-5E8E-4DAB-980F-6AAE56EF0A80}"/>
          </ac:spMkLst>
        </pc:spChg>
      </pc:sldChg>
      <pc:sldChg chg="add del">
        <pc:chgData name="Thomas Stockhammer" userId="2aa20ba2-ba43-46c1-9e8b-e40494025eed" providerId="ADAL" clId="{92AC6D7F-FA4E-45A4-9BC0-BDFD13F6FB88}" dt="2024-06-11T10:13:03.268" v="1551" actId="47"/>
        <pc:sldMkLst>
          <pc:docMk/>
          <pc:sldMk cId="3888457804" sldId="2147377613"/>
        </pc:sldMkLst>
      </pc:sldChg>
      <pc:sldChg chg="del">
        <pc:chgData name="Thomas Stockhammer" userId="2aa20ba2-ba43-46c1-9e8b-e40494025eed" providerId="ADAL" clId="{92AC6D7F-FA4E-45A4-9BC0-BDFD13F6FB88}" dt="2024-06-10T14:42:12.881" v="221" actId="47"/>
        <pc:sldMkLst>
          <pc:docMk/>
          <pc:sldMk cId="2123456066" sldId="2147377617"/>
        </pc:sldMkLst>
      </pc:sldChg>
      <pc:sldChg chg="del">
        <pc:chgData name="Thomas Stockhammer" userId="2aa20ba2-ba43-46c1-9e8b-e40494025eed" providerId="ADAL" clId="{92AC6D7F-FA4E-45A4-9BC0-BDFD13F6FB88}" dt="2024-06-11T09:37:09.305" v="1305" actId="47"/>
        <pc:sldMkLst>
          <pc:docMk/>
          <pc:sldMk cId="3937497669" sldId="2147377618"/>
        </pc:sldMkLst>
      </pc:sldChg>
      <pc:sldChg chg="addSp modSp modTransition">
        <pc:chgData name="Thomas Stockhammer" userId="2aa20ba2-ba43-46c1-9e8b-e40494025eed" providerId="ADAL" clId="{92AC6D7F-FA4E-45A4-9BC0-BDFD13F6FB88}" dt="2024-06-11T11:09:00.035" v="2153"/>
        <pc:sldMkLst>
          <pc:docMk/>
          <pc:sldMk cId="1337226654" sldId="2147377622"/>
        </pc:sldMkLst>
        <pc:picChg chg="add mod">
          <ac:chgData name="Thomas Stockhammer" userId="2aa20ba2-ba43-46c1-9e8b-e40494025eed" providerId="ADAL" clId="{92AC6D7F-FA4E-45A4-9BC0-BDFD13F6FB88}" dt="2024-06-11T09:53:04.947" v="1489" actId="1076"/>
          <ac:picMkLst>
            <pc:docMk/>
            <pc:sldMk cId="1337226654" sldId="2147377622"/>
            <ac:picMk id="4" creationId="{AA491C36-520D-FE04-33D5-D438D98AAF0D}"/>
          </ac:picMkLst>
        </pc:picChg>
      </pc:sldChg>
      <pc:sldChg chg="addSp modSp mod modTransition modAnim modShow">
        <pc:chgData name="Thomas Stockhammer" userId="2aa20ba2-ba43-46c1-9e8b-e40494025eed" providerId="ADAL" clId="{92AC6D7F-FA4E-45A4-9BC0-BDFD13F6FB88}" dt="2024-06-11T11:09:00.035" v="2153"/>
        <pc:sldMkLst>
          <pc:docMk/>
          <pc:sldMk cId="3667235464" sldId="2147377643"/>
        </pc:sldMkLst>
        <pc:spChg chg="mod">
          <ac:chgData name="Thomas Stockhammer" userId="2aa20ba2-ba43-46c1-9e8b-e40494025eed" providerId="ADAL" clId="{92AC6D7F-FA4E-45A4-9BC0-BDFD13F6FB88}" dt="2024-06-11T11:07:01.378" v="2151" actId="20577"/>
          <ac:spMkLst>
            <pc:docMk/>
            <pc:sldMk cId="3667235464" sldId="2147377643"/>
            <ac:spMk id="3" creationId="{051E66CD-F849-87EF-41D7-A418A47A044C}"/>
          </ac:spMkLst>
        </pc:spChg>
        <pc:spChg chg="mod">
          <ac:chgData name="Thomas Stockhammer" userId="2aa20ba2-ba43-46c1-9e8b-e40494025eed" providerId="ADAL" clId="{92AC6D7F-FA4E-45A4-9BC0-BDFD13F6FB88}" dt="2024-06-11T09:52:15.690" v="1483" actId="113"/>
          <ac:spMkLst>
            <pc:docMk/>
            <pc:sldMk cId="3667235464" sldId="2147377643"/>
            <ac:spMk id="19" creationId="{BE5EDC00-C011-B383-3B40-B00B316CFEA1}"/>
          </ac:spMkLst>
        </pc:spChg>
        <pc:picChg chg="add mod">
          <ac:chgData name="Thomas Stockhammer" userId="2aa20ba2-ba43-46c1-9e8b-e40494025eed" providerId="ADAL" clId="{92AC6D7F-FA4E-45A4-9BC0-BDFD13F6FB88}" dt="2024-06-11T09:52:29.453" v="1486" actId="14100"/>
          <ac:picMkLst>
            <pc:docMk/>
            <pc:sldMk cId="3667235464" sldId="2147377643"/>
            <ac:picMk id="4" creationId="{84970C4A-B0E9-04F2-148A-555FDB900F8F}"/>
          </ac:picMkLst>
        </pc:picChg>
      </pc:sldChg>
      <pc:sldChg chg="modSp mod modTransition">
        <pc:chgData name="Thomas Stockhammer" userId="2aa20ba2-ba43-46c1-9e8b-e40494025eed" providerId="ADAL" clId="{92AC6D7F-FA4E-45A4-9BC0-BDFD13F6FB88}" dt="2024-06-11T11:09:00.035" v="2153"/>
        <pc:sldMkLst>
          <pc:docMk/>
          <pc:sldMk cId="1612586262" sldId="2147377644"/>
        </pc:sldMkLst>
        <pc:spChg chg="mod">
          <ac:chgData name="Thomas Stockhammer" userId="2aa20ba2-ba43-46c1-9e8b-e40494025eed" providerId="ADAL" clId="{92AC6D7F-FA4E-45A4-9BC0-BDFD13F6FB88}" dt="2024-06-10T14:22:36.424" v="57" actId="20577"/>
          <ac:spMkLst>
            <pc:docMk/>
            <pc:sldMk cId="1612586262" sldId="2147377644"/>
            <ac:spMk id="3" creationId="{2584845F-75C2-415A-8317-9BE337A0A649}"/>
          </ac:spMkLst>
        </pc:spChg>
        <pc:spChg chg="mod">
          <ac:chgData name="Thomas Stockhammer" userId="2aa20ba2-ba43-46c1-9e8b-e40494025eed" providerId="ADAL" clId="{92AC6D7F-FA4E-45A4-9BC0-BDFD13F6FB88}" dt="2024-06-10T14:21:41.706" v="5" actId="20577"/>
          <ac:spMkLst>
            <pc:docMk/>
            <pc:sldMk cId="1612586262" sldId="2147377644"/>
            <ac:spMk id="11" creationId="{779D1A01-EBAB-4C36-8881-4DFDF7CC3D24}"/>
          </ac:spMkLst>
        </pc:spChg>
        <pc:spChg chg="mod">
          <ac:chgData name="Thomas Stockhammer" userId="2aa20ba2-ba43-46c1-9e8b-e40494025eed" providerId="ADAL" clId="{92AC6D7F-FA4E-45A4-9BC0-BDFD13F6FB88}" dt="2024-06-10T14:22:02.710" v="48" actId="20577"/>
          <ac:spMkLst>
            <pc:docMk/>
            <pc:sldMk cId="1612586262" sldId="2147377644"/>
            <ac:spMk id="12" creationId="{07F1BC89-21D6-4CEE-AEB7-D5406EF3BE2B}"/>
          </ac:spMkLst>
        </pc:spChg>
      </pc:sldChg>
      <pc:sldChg chg="modTransition">
        <pc:chgData name="Thomas Stockhammer" userId="2aa20ba2-ba43-46c1-9e8b-e40494025eed" providerId="ADAL" clId="{92AC6D7F-FA4E-45A4-9BC0-BDFD13F6FB88}" dt="2024-06-11T11:09:00.035" v="2153"/>
        <pc:sldMkLst>
          <pc:docMk/>
          <pc:sldMk cId="3941052655" sldId="2147377645"/>
        </pc:sldMkLst>
      </pc:sldChg>
      <pc:sldChg chg="modTransition">
        <pc:chgData name="Thomas Stockhammer" userId="2aa20ba2-ba43-46c1-9e8b-e40494025eed" providerId="ADAL" clId="{92AC6D7F-FA4E-45A4-9BC0-BDFD13F6FB88}" dt="2024-06-11T11:09:00.035" v="2153"/>
        <pc:sldMkLst>
          <pc:docMk/>
          <pc:sldMk cId="3081174517" sldId="2147377648"/>
        </pc:sldMkLst>
      </pc:sldChg>
      <pc:sldChg chg="addSp modSp mod modTransition">
        <pc:chgData name="Thomas Stockhammer" userId="2aa20ba2-ba43-46c1-9e8b-e40494025eed" providerId="ADAL" clId="{92AC6D7F-FA4E-45A4-9BC0-BDFD13F6FB88}" dt="2024-06-11T11:09:00.035" v="2153"/>
        <pc:sldMkLst>
          <pc:docMk/>
          <pc:sldMk cId="2266004764" sldId="2147377649"/>
        </pc:sldMkLst>
        <pc:spChg chg="add mod">
          <ac:chgData name="Thomas Stockhammer" userId="2aa20ba2-ba43-46c1-9e8b-e40494025eed" providerId="ADAL" clId="{92AC6D7F-FA4E-45A4-9BC0-BDFD13F6FB88}" dt="2024-06-11T08:35:49.460" v="410" actId="207"/>
          <ac:spMkLst>
            <pc:docMk/>
            <pc:sldMk cId="2266004764" sldId="2147377649"/>
            <ac:spMk id="8" creationId="{96D3032B-D562-0750-535C-C49FD178CFB5}"/>
          </ac:spMkLst>
        </pc:spChg>
      </pc:sldChg>
      <pc:sldChg chg="modTransition">
        <pc:chgData name="Thomas Stockhammer" userId="2aa20ba2-ba43-46c1-9e8b-e40494025eed" providerId="ADAL" clId="{92AC6D7F-FA4E-45A4-9BC0-BDFD13F6FB88}" dt="2024-06-11T11:09:00.035" v="2153"/>
        <pc:sldMkLst>
          <pc:docMk/>
          <pc:sldMk cId="246079503" sldId="2147377953"/>
        </pc:sldMkLst>
      </pc:sldChg>
      <pc:sldChg chg="modSp new del mod">
        <pc:chgData name="Thomas Stockhammer" userId="2aa20ba2-ba43-46c1-9e8b-e40494025eed" providerId="ADAL" clId="{92AC6D7F-FA4E-45A4-9BC0-BDFD13F6FB88}" dt="2024-06-11T06:34:27.892" v="276" actId="47"/>
        <pc:sldMkLst>
          <pc:docMk/>
          <pc:sldMk cId="489219888" sldId="2147377954"/>
        </pc:sldMkLst>
        <pc:spChg chg="mod">
          <ac:chgData name="Thomas Stockhammer" userId="2aa20ba2-ba43-46c1-9e8b-e40494025eed" providerId="ADAL" clId="{92AC6D7F-FA4E-45A4-9BC0-BDFD13F6FB88}" dt="2024-06-10T14:48:41.417" v="274" actId="20577"/>
          <ac:spMkLst>
            <pc:docMk/>
            <pc:sldMk cId="489219888" sldId="2147377954"/>
            <ac:spMk id="4" creationId="{EB273C3F-19E6-FA23-4A8E-47EF6DCEF2A1}"/>
          </ac:spMkLst>
        </pc:spChg>
      </pc:sldChg>
      <pc:sldChg chg="add modTransition">
        <pc:chgData name="Thomas Stockhammer" userId="2aa20ba2-ba43-46c1-9e8b-e40494025eed" providerId="ADAL" clId="{92AC6D7F-FA4E-45A4-9BC0-BDFD13F6FB88}" dt="2024-06-11T11:09:00.035" v="2153"/>
        <pc:sldMkLst>
          <pc:docMk/>
          <pc:sldMk cId="928922256" sldId="2147377954"/>
        </pc:sldMkLst>
      </pc:sldChg>
      <pc:sldChg chg="modSp add del">
        <pc:chgData name="Thomas Stockhammer" userId="2aa20ba2-ba43-46c1-9e8b-e40494025eed" providerId="ADAL" clId="{92AC6D7F-FA4E-45A4-9BC0-BDFD13F6FB88}" dt="2024-06-11T08:18:59.668" v="365" actId="2696"/>
        <pc:sldMkLst>
          <pc:docMk/>
          <pc:sldMk cId="3698099949" sldId="2147377954"/>
        </pc:sldMkLst>
        <pc:graphicFrameChg chg="mod">
          <ac:chgData name="Thomas Stockhammer" userId="2aa20ba2-ba43-46c1-9e8b-e40494025eed" providerId="ADAL" clId="{92AC6D7F-FA4E-45A4-9BC0-BDFD13F6FB88}" dt="2024-06-11T08:16:08.264" v="326" actId="478"/>
          <ac:graphicFrameMkLst>
            <pc:docMk/>
            <pc:sldMk cId="3698099949" sldId="2147377954"/>
            <ac:graphicFrameMk id="6" creationId="{CA0A395A-0287-16CA-38C5-B73939A7E4EB}"/>
          </ac:graphicFrameMkLst>
        </pc:graphicFrameChg>
      </pc:sldChg>
      <pc:sldChg chg="addSp delSp modSp new add del mod ord modTransition modClrScheme chgLayout">
        <pc:chgData name="Thomas Stockhammer" userId="2aa20ba2-ba43-46c1-9e8b-e40494025eed" providerId="ADAL" clId="{92AC6D7F-FA4E-45A4-9BC0-BDFD13F6FB88}" dt="2024-06-11T11:09:00.035" v="2153"/>
        <pc:sldMkLst>
          <pc:docMk/>
          <pc:sldMk cId="328669539" sldId="2147377955"/>
        </pc:sldMkLst>
        <pc:spChg chg="del mod ord">
          <ac:chgData name="Thomas Stockhammer" userId="2aa20ba2-ba43-46c1-9e8b-e40494025eed" providerId="ADAL" clId="{92AC6D7F-FA4E-45A4-9BC0-BDFD13F6FB88}" dt="2024-06-11T08:20:06.663" v="368" actId="700"/>
          <ac:spMkLst>
            <pc:docMk/>
            <pc:sldMk cId="328669539" sldId="2147377955"/>
            <ac:spMk id="2" creationId="{4DD2E35C-2453-A7F1-8B3C-F8212E6856F9}"/>
          </ac:spMkLst>
        </pc:spChg>
        <pc:spChg chg="del mod ord">
          <ac:chgData name="Thomas Stockhammer" userId="2aa20ba2-ba43-46c1-9e8b-e40494025eed" providerId="ADAL" clId="{92AC6D7F-FA4E-45A4-9BC0-BDFD13F6FB88}" dt="2024-06-11T08:20:06.663" v="368" actId="700"/>
          <ac:spMkLst>
            <pc:docMk/>
            <pc:sldMk cId="328669539" sldId="2147377955"/>
            <ac:spMk id="3" creationId="{A7817274-E8A5-9661-7F17-B151296ED2A1}"/>
          </ac:spMkLst>
        </pc:spChg>
        <pc:spChg chg="add del mod ord">
          <ac:chgData name="Thomas Stockhammer" userId="2aa20ba2-ba43-46c1-9e8b-e40494025eed" providerId="ADAL" clId="{92AC6D7F-FA4E-45A4-9BC0-BDFD13F6FB88}" dt="2024-06-11T08:42:20.769" v="530" actId="478"/>
          <ac:spMkLst>
            <pc:docMk/>
            <pc:sldMk cId="328669539" sldId="2147377955"/>
            <ac:spMk id="4" creationId="{42197777-2B8E-D223-0B90-62A1B1F481F9}"/>
          </ac:spMkLst>
        </pc:spChg>
        <pc:spChg chg="add del mod ord">
          <ac:chgData name="Thomas Stockhammer" userId="2aa20ba2-ba43-46c1-9e8b-e40494025eed" providerId="ADAL" clId="{92AC6D7F-FA4E-45A4-9BC0-BDFD13F6FB88}" dt="2024-06-11T08:42:18.473" v="529" actId="478"/>
          <ac:spMkLst>
            <pc:docMk/>
            <pc:sldMk cId="328669539" sldId="2147377955"/>
            <ac:spMk id="5" creationId="{8B8424DD-087F-9E08-FD03-A330DB1AD3ED}"/>
          </ac:spMkLst>
        </pc:spChg>
        <pc:spChg chg="add del mod ord">
          <ac:chgData name="Thomas Stockhammer" userId="2aa20ba2-ba43-46c1-9e8b-e40494025eed" providerId="ADAL" clId="{92AC6D7F-FA4E-45A4-9BC0-BDFD13F6FB88}" dt="2024-06-11T08:41:05.154" v="436" actId="478"/>
          <ac:spMkLst>
            <pc:docMk/>
            <pc:sldMk cId="328669539" sldId="2147377955"/>
            <ac:spMk id="6" creationId="{B1F54228-1615-99F1-9D65-DD4C22F9462F}"/>
          </ac:spMkLst>
        </pc:spChg>
        <pc:spChg chg="add mod ord">
          <ac:chgData name="Thomas Stockhammer" userId="2aa20ba2-ba43-46c1-9e8b-e40494025eed" providerId="ADAL" clId="{92AC6D7F-FA4E-45A4-9BC0-BDFD13F6FB88}" dt="2024-06-11T10:56:34.109" v="1888" actId="166"/>
          <ac:spMkLst>
            <pc:docMk/>
            <pc:sldMk cId="328669539" sldId="2147377955"/>
            <ac:spMk id="7" creationId="{55FFDD39-B637-BC43-4BF4-F7D878C98536}"/>
          </ac:spMkLst>
        </pc:spChg>
        <pc:spChg chg="add mod">
          <ac:chgData name="Thomas Stockhammer" userId="2aa20ba2-ba43-46c1-9e8b-e40494025eed" providerId="ADAL" clId="{92AC6D7F-FA4E-45A4-9BC0-BDFD13F6FB88}" dt="2024-06-11T09:41:08.213" v="1362" actId="1076"/>
          <ac:spMkLst>
            <pc:docMk/>
            <pc:sldMk cId="328669539" sldId="2147377955"/>
            <ac:spMk id="8" creationId="{5F63792C-C17C-4E85-A6D8-6FFA15195372}"/>
          </ac:spMkLst>
        </pc:spChg>
        <pc:spChg chg="add del mod">
          <ac:chgData name="Thomas Stockhammer" userId="2aa20ba2-ba43-46c1-9e8b-e40494025eed" providerId="ADAL" clId="{92AC6D7F-FA4E-45A4-9BC0-BDFD13F6FB88}" dt="2024-06-11T09:04:20.802" v="824" actId="1076"/>
          <ac:spMkLst>
            <pc:docMk/>
            <pc:sldMk cId="328669539" sldId="2147377955"/>
            <ac:spMk id="10" creationId="{81AE909D-D732-5EB9-9B29-D7DBB23A631C}"/>
          </ac:spMkLst>
        </pc:spChg>
        <pc:spChg chg="add mod">
          <ac:chgData name="Thomas Stockhammer" userId="2aa20ba2-ba43-46c1-9e8b-e40494025eed" providerId="ADAL" clId="{92AC6D7F-FA4E-45A4-9BC0-BDFD13F6FB88}" dt="2024-06-11T10:54:00.303" v="1887" actId="20577"/>
          <ac:spMkLst>
            <pc:docMk/>
            <pc:sldMk cId="328669539" sldId="2147377955"/>
            <ac:spMk id="11" creationId="{1C207936-1642-0C7D-A427-0451E80D6865}"/>
          </ac:spMkLst>
        </pc:spChg>
        <pc:spChg chg="add mod">
          <ac:chgData name="Thomas Stockhammer" userId="2aa20ba2-ba43-46c1-9e8b-e40494025eed" providerId="ADAL" clId="{92AC6D7F-FA4E-45A4-9BC0-BDFD13F6FB88}" dt="2024-06-11T09:38:15.826" v="1314" actId="14100"/>
          <ac:spMkLst>
            <pc:docMk/>
            <pc:sldMk cId="328669539" sldId="2147377955"/>
            <ac:spMk id="12" creationId="{D854D937-22C3-F506-5CED-9839DCA64919}"/>
          </ac:spMkLst>
        </pc:spChg>
        <pc:spChg chg="add mod">
          <ac:chgData name="Thomas Stockhammer" userId="2aa20ba2-ba43-46c1-9e8b-e40494025eed" providerId="ADAL" clId="{92AC6D7F-FA4E-45A4-9BC0-BDFD13F6FB88}" dt="2024-06-11T09:41:25.694" v="1388" actId="14100"/>
          <ac:spMkLst>
            <pc:docMk/>
            <pc:sldMk cId="328669539" sldId="2147377955"/>
            <ac:spMk id="13" creationId="{E56DA59E-7643-89C4-A898-FD177A4959A9}"/>
          </ac:spMkLst>
        </pc:spChg>
        <pc:spChg chg="add mod">
          <ac:chgData name="Thomas Stockhammer" userId="2aa20ba2-ba43-46c1-9e8b-e40494025eed" providerId="ADAL" clId="{92AC6D7F-FA4E-45A4-9BC0-BDFD13F6FB88}" dt="2024-06-11T09:13:31.472" v="996" actId="20577"/>
          <ac:spMkLst>
            <pc:docMk/>
            <pc:sldMk cId="328669539" sldId="2147377955"/>
            <ac:spMk id="14" creationId="{64E76C18-9C97-A620-AF8E-745EBC51B879}"/>
          </ac:spMkLst>
        </pc:spChg>
        <pc:spChg chg="add mod">
          <ac:chgData name="Thomas Stockhammer" userId="2aa20ba2-ba43-46c1-9e8b-e40494025eed" providerId="ADAL" clId="{92AC6D7F-FA4E-45A4-9BC0-BDFD13F6FB88}" dt="2024-06-11T09:41:31.982" v="1390" actId="14100"/>
          <ac:spMkLst>
            <pc:docMk/>
            <pc:sldMk cId="328669539" sldId="2147377955"/>
            <ac:spMk id="15" creationId="{7C383E6C-EEF1-34D9-6614-82B018AA7274}"/>
          </ac:spMkLst>
        </pc:spChg>
        <pc:spChg chg="add del mod">
          <ac:chgData name="Thomas Stockhammer" userId="2aa20ba2-ba43-46c1-9e8b-e40494025eed" providerId="ADAL" clId="{92AC6D7F-FA4E-45A4-9BC0-BDFD13F6FB88}" dt="2024-06-11T09:40:32.489" v="1348" actId="478"/>
          <ac:spMkLst>
            <pc:docMk/>
            <pc:sldMk cId="328669539" sldId="2147377955"/>
            <ac:spMk id="16" creationId="{D258DA09-F9DD-0B2F-3415-D9939F6DC665}"/>
          </ac:spMkLst>
        </pc:spChg>
        <pc:picChg chg="add del mod">
          <ac:chgData name="Thomas Stockhammer" userId="2aa20ba2-ba43-46c1-9e8b-e40494025eed" providerId="ADAL" clId="{92AC6D7F-FA4E-45A4-9BC0-BDFD13F6FB88}" dt="2024-06-11T09:11:12.541" v="830" actId="478"/>
          <ac:picMkLst>
            <pc:docMk/>
            <pc:sldMk cId="328669539" sldId="2147377955"/>
            <ac:picMk id="1026" creationId="{83513339-7DA0-C8A1-9CC5-D66D036F3DF0}"/>
          </ac:picMkLst>
        </pc:picChg>
        <pc:picChg chg="add mod">
          <ac:chgData name="Thomas Stockhammer" userId="2aa20ba2-ba43-46c1-9e8b-e40494025eed" providerId="ADAL" clId="{92AC6D7F-FA4E-45A4-9BC0-BDFD13F6FB88}" dt="2024-06-11T09:12:57.970" v="916" actId="1036"/>
          <ac:picMkLst>
            <pc:docMk/>
            <pc:sldMk cId="328669539" sldId="2147377955"/>
            <ac:picMk id="1028" creationId="{2D7BE2B2-5678-56C3-EFFA-D301DD188DA7}"/>
          </ac:picMkLst>
        </pc:picChg>
        <pc:picChg chg="add mod">
          <ac:chgData name="Thomas Stockhammer" userId="2aa20ba2-ba43-46c1-9e8b-e40494025eed" providerId="ADAL" clId="{92AC6D7F-FA4E-45A4-9BC0-BDFD13F6FB88}" dt="2024-06-11T08:50:41.581" v="627" actId="1076"/>
          <ac:picMkLst>
            <pc:docMk/>
            <pc:sldMk cId="328669539" sldId="2147377955"/>
            <ac:picMk id="1030" creationId="{8CB796DB-CCB6-27E8-0856-71DEEB41DAEC}"/>
          </ac:picMkLst>
        </pc:picChg>
        <pc:picChg chg="add del mod">
          <ac:chgData name="Thomas Stockhammer" userId="2aa20ba2-ba43-46c1-9e8b-e40494025eed" providerId="ADAL" clId="{92AC6D7F-FA4E-45A4-9BC0-BDFD13F6FB88}" dt="2024-06-11T08:58:45.910" v="704" actId="478"/>
          <ac:picMkLst>
            <pc:docMk/>
            <pc:sldMk cId="328669539" sldId="2147377955"/>
            <ac:picMk id="1032" creationId="{6D532B44-1DB0-431E-F44A-A831B4E28997}"/>
          </ac:picMkLst>
        </pc:picChg>
        <pc:picChg chg="add mod">
          <ac:chgData name="Thomas Stockhammer" userId="2aa20ba2-ba43-46c1-9e8b-e40494025eed" providerId="ADAL" clId="{92AC6D7F-FA4E-45A4-9BC0-BDFD13F6FB88}" dt="2024-06-11T09:38:09.879" v="1312" actId="1076"/>
          <ac:picMkLst>
            <pc:docMk/>
            <pc:sldMk cId="328669539" sldId="2147377955"/>
            <ac:picMk id="1034" creationId="{B9FBF2A7-AE35-D19B-CCCC-73928FD81A49}"/>
          </ac:picMkLst>
        </pc:picChg>
        <pc:picChg chg="add mod">
          <ac:chgData name="Thomas Stockhammer" userId="2aa20ba2-ba43-46c1-9e8b-e40494025eed" providerId="ADAL" clId="{92AC6D7F-FA4E-45A4-9BC0-BDFD13F6FB88}" dt="2024-06-11T09:04:25.523" v="827" actId="1076"/>
          <ac:picMkLst>
            <pc:docMk/>
            <pc:sldMk cId="328669539" sldId="2147377955"/>
            <ac:picMk id="1036" creationId="{6EAFDFC3-C1C3-74EC-F028-383D91BB50A9}"/>
          </ac:picMkLst>
        </pc:picChg>
        <pc:picChg chg="add mod">
          <ac:chgData name="Thomas Stockhammer" userId="2aa20ba2-ba43-46c1-9e8b-e40494025eed" providerId="ADAL" clId="{92AC6D7F-FA4E-45A4-9BC0-BDFD13F6FB88}" dt="2024-06-11T09:12:51.834" v="903" actId="1076"/>
          <ac:picMkLst>
            <pc:docMk/>
            <pc:sldMk cId="328669539" sldId="2147377955"/>
            <ac:picMk id="1038" creationId="{F0C842C1-BCF6-3654-331B-7228AF1277DB}"/>
          </ac:picMkLst>
        </pc:picChg>
        <pc:picChg chg="add mod">
          <ac:chgData name="Thomas Stockhammer" userId="2aa20ba2-ba43-46c1-9e8b-e40494025eed" providerId="ADAL" clId="{92AC6D7F-FA4E-45A4-9BC0-BDFD13F6FB88}" dt="2024-06-11T09:39:34.713" v="1315" actId="1076"/>
          <ac:picMkLst>
            <pc:docMk/>
            <pc:sldMk cId="328669539" sldId="2147377955"/>
            <ac:picMk id="1040" creationId="{FFE50796-1484-94D4-C2ED-037B00CFFE5B}"/>
          </ac:picMkLst>
        </pc:picChg>
      </pc:sldChg>
      <pc:sldChg chg="modSp new del mod">
        <pc:chgData name="Thomas Stockhammer" userId="2aa20ba2-ba43-46c1-9e8b-e40494025eed" providerId="ADAL" clId="{92AC6D7F-FA4E-45A4-9BC0-BDFD13F6FB88}" dt="2024-06-11T08:35:56.318" v="411" actId="47"/>
        <pc:sldMkLst>
          <pc:docMk/>
          <pc:sldMk cId="2072452019" sldId="2147377956"/>
        </pc:sldMkLst>
        <pc:spChg chg="mod">
          <ac:chgData name="Thomas Stockhammer" userId="2aa20ba2-ba43-46c1-9e8b-e40494025eed" providerId="ADAL" clId="{92AC6D7F-FA4E-45A4-9BC0-BDFD13F6FB88}" dt="2024-06-11T08:20:30.076" v="382" actId="20577"/>
          <ac:spMkLst>
            <pc:docMk/>
            <pc:sldMk cId="2072452019" sldId="2147377956"/>
            <ac:spMk id="3" creationId="{37A30F58-8227-4426-AE5D-52E27B6341AE}"/>
          </ac:spMkLst>
        </pc:spChg>
        <pc:spChg chg="mod">
          <ac:chgData name="Thomas Stockhammer" userId="2aa20ba2-ba43-46c1-9e8b-e40494025eed" providerId="ADAL" clId="{92AC6D7F-FA4E-45A4-9BC0-BDFD13F6FB88}" dt="2024-06-11T08:32:11.267" v="397" actId="21"/>
          <ac:spMkLst>
            <pc:docMk/>
            <pc:sldMk cId="2072452019" sldId="2147377956"/>
            <ac:spMk id="4" creationId="{1BC53534-6AE1-1B51-C9BD-4F6D3035C1FD}"/>
          </ac:spMkLst>
        </pc:spChg>
      </pc:sldChg>
      <pc:sldChg chg="add modTransition">
        <pc:chgData name="Thomas Stockhammer" userId="2aa20ba2-ba43-46c1-9e8b-e40494025eed" providerId="ADAL" clId="{92AC6D7F-FA4E-45A4-9BC0-BDFD13F6FB88}" dt="2024-06-11T11:09:00.035" v="2153"/>
        <pc:sldMkLst>
          <pc:docMk/>
          <pc:sldMk cId="2756156321" sldId="2147377956"/>
        </pc:sldMkLst>
      </pc:sldChg>
      <pc:sldChg chg="modSp add del mod ord">
        <pc:chgData name="Thomas Stockhammer" userId="2aa20ba2-ba43-46c1-9e8b-e40494025eed" providerId="ADAL" clId="{92AC6D7F-FA4E-45A4-9BC0-BDFD13F6FB88}" dt="2024-06-11T10:13:10.033" v="1552" actId="2696"/>
        <pc:sldMkLst>
          <pc:docMk/>
          <pc:sldMk cId="3280286747" sldId="2147377956"/>
        </pc:sldMkLst>
        <pc:spChg chg="mod">
          <ac:chgData name="Thomas Stockhammer" userId="2aa20ba2-ba43-46c1-9e8b-e40494025eed" providerId="ADAL" clId="{92AC6D7F-FA4E-45A4-9BC0-BDFD13F6FB88}" dt="2024-06-11T09:17:28.721" v="1155" actId="20577"/>
          <ac:spMkLst>
            <pc:docMk/>
            <pc:sldMk cId="3280286747" sldId="2147377956"/>
            <ac:spMk id="11" creationId="{823060E4-5E8E-4DAB-980F-6AAE56EF0A80}"/>
          </ac:spMkLst>
        </pc:spChg>
      </pc:sldChg>
      <pc:sldChg chg="addSp delSp modSp new mod modTransition">
        <pc:chgData name="Thomas Stockhammer" userId="2aa20ba2-ba43-46c1-9e8b-e40494025eed" providerId="ADAL" clId="{92AC6D7F-FA4E-45A4-9BC0-BDFD13F6FB88}" dt="2024-06-11T11:09:00.035" v="2153"/>
        <pc:sldMkLst>
          <pc:docMk/>
          <pc:sldMk cId="358364802" sldId="2147377957"/>
        </pc:sldMkLst>
        <pc:spChg chg="mod">
          <ac:chgData name="Thomas Stockhammer" userId="2aa20ba2-ba43-46c1-9e8b-e40494025eed" providerId="ADAL" clId="{92AC6D7F-FA4E-45A4-9BC0-BDFD13F6FB88}" dt="2024-06-11T11:06:42.487" v="2142" actId="20577"/>
          <ac:spMkLst>
            <pc:docMk/>
            <pc:sldMk cId="358364802" sldId="2147377957"/>
            <ac:spMk id="3" creationId="{ADE9013B-DFA0-F80F-7763-F55F22BE723F}"/>
          </ac:spMkLst>
        </pc:spChg>
        <pc:spChg chg="del">
          <ac:chgData name="Thomas Stockhammer" userId="2aa20ba2-ba43-46c1-9e8b-e40494025eed" providerId="ADAL" clId="{92AC6D7F-FA4E-45A4-9BC0-BDFD13F6FB88}" dt="2024-06-11T09:42:06.351" v="1392" actId="478"/>
          <ac:spMkLst>
            <pc:docMk/>
            <pc:sldMk cId="358364802" sldId="2147377957"/>
            <ac:spMk id="4" creationId="{37FC0FC7-DE3A-7002-71BE-BB9F57B522B8}"/>
          </ac:spMkLst>
        </pc:spChg>
        <pc:spChg chg="add mod">
          <ac:chgData name="Thomas Stockhammer" userId="2aa20ba2-ba43-46c1-9e8b-e40494025eed" providerId="ADAL" clId="{92AC6D7F-FA4E-45A4-9BC0-BDFD13F6FB88}" dt="2024-06-11T09:42:32.495" v="1393"/>
          <ac:spMkLst>
            <pc:docMk/>
            <pc:sldMk cId="358364802" sldId="2147377957"/>
            <ac:spMk id="6" creationId="{DD68AFD4-060B-1D25-C671-0AFEA3B9DA51}"/>
          </ac:spMkLst>
        </pc:spChg>
        <pc:picChg chg="add mod">
          <ac:chgData name="Thomas Stockhammer" userId="2aa20ba2-ba43-46c1-9e8b-e40494025eed" providerId="ADAL" clId="{92AC6D7F-FA4E-45A4-9BC0-BDFD13F6FB88}" dt="2024-06-11T09:48:44.451" v="1422" actId="1076"/>
          <ac:picMkLst>
            <pc:docMk/>
            <pc:sldMk cId="358364802" sldId="2147377957"/>
            <ac:picMk id="7" creationId="{AAC46488-466A-39EA-8646-28DAA24FB28B}"/>
          </ac:picMkLst>
        </pc:picChg>
        <pc:picChg chg="add mod">
          <ac:chgData name="Thomas Stockhammer" userId="2aa20ba2-ba43-46c1-9e8b-e40494025eed" providerId="ADAL" clId="{92AC6D7F-FA4E-45A4-9BC0-BDFD13F6FB88}" dt="2024-06-11T09:47:42.505" v="1406" actId="1076"/>
          <ac:picMkLst>
            <pc:docMk/>
            <pc:sldMk cId="358364802" sldId="2147377957"/>
            <ac:picMk id="8" creationId="{15D6DDF2-2891-C26E-35BC-BABB243B7500}"/>
          </ac:picMkLst>
        </pc:picChg>
        <pc:picChg chg="add mod">
          <ac:chgData name="Thomas Stockhammer" userId="2aa20ba2-ba43-46c1-9e8b-e40494025eed" providerId="ADAL" clId="{92AC6D7F-FA4E-45A4-9BC0-BDFD13F6FB88}" dt="2024-06-11T09:47:43.915" v="1407" actId="1076"/>
          <ac:picMkLst>
            <pc:docMk/>
            <pc:sldMk cId="358364802" sldId="2147377957"/>
            <ac:picMk id="9" creationId="{BFCB10F0-E455-D169-BCC5-D10F3BAC006C}"/>
          </ac:picMkLst>
        </pc:picChg>
        <pc:picChg chg="add mod">
          <ac:chgData name="Thomas Stockhammer" userId="2aa20ba2-ba43-46c1-9e8b-e40494025eed" providerId="ADAL" clId="{92AC6D7F-FA4E-45A4-9BC0-BDFD13F6FB88}" dt="2024-06-11T09:48:34.142" v="1418" actId="1076"/>
          <ac:picMkLst>
            <pc:docMk/>
            <pc:sldMk cId="358364802" sldId="2147377957"/>
            <ac:picMk id="10" creationId="{02FBD7DA-14E9-A5C4-9E3A-41BE97204A88}"/>
          </ac:picMkLst>
        </pc:picChg>
        <pc:picChg chg="add mod">
          <ac:chgData name="Thomas Stockhammer" userId="2aa20ba2-ba43-46c1-9e8b-e40494025eed" providerId="ADAL" clId="{92AC6D7F-FA4E-45A4-9BC0-BDFD13F6FB88}" dt="2024-06-11T09:48:36.415" v="1419" actId="1076"/>
          <ac:picMkLst>
            <pc:docMk/>
            <pc:sldMk cId="358364802" sldId="2147377957"/>
            <ac:picMk id="2050" creationId="{E831FFC7-29A9-1775-0F2D-D514AE3A2323}"/>
          </ac:picMkLst>
        </pc:picChg>
        <pc:picChg chg="add mod">
          <ac:chgData name="Thomas Stockhammer" userId="2aa20ba2-ba43-46c1-9e8b-e40494025eed" providerId="ADAL" clId="{92AC6D7F-FA4E-45A4-9BC0-BDFD13F6FB88}" dt="2024-06-11T09:48:47.482" v="1423" actId="1076"/>
          <ac:picMkLst>
            <pc:docMk/>
            <pc:sldMk cId="358364802" sldId="2147377957"/>
            <ac:picMk id="2052" creationId="{A034A696-E4B9-866F-1E97-6D9A9929B172}"/>
          </ac:picMkLst>
        </pc:picChg>
      </pc:sldChg>
      <pc:sldChg chg="addSp delSp modSp new mod modTransition modClrScheme chgLayout">
        <pc:chgData name="Thomas Stockhammer" userId="2aa20ba2-ba43-46c1-9e8b-e40494025eed" providerId="ADAL" clId="{92AC6D7F-FA4E-45A4-9BC0-BDFD13F6FB88}" dt="2024-06-11T11:09:00.035" v="2153"/>
        <pc:sldMkLst>
          <pc:docMk/>
          <pc:sldMk cId="2524343419" sldId="2147377958"/>
        </pc:sldMkLst>
        <pc:spChg chg="mod ord">
          <ac:chgData name="Thomas Stockhammer" userId="2aa20ba2-ba43-46c1-9e8b-e40494025eed" providerId="ADAL" clId="{92AC6D7F-FA4E-45A4-9BC0-BDFD13F6FB88}" dt="2024-06-11T10:20:06.980" v="1559" actId="700"/>
          <ac:spMkLst>
            <pc:docMk/>
            <pc:sldMk cId="2524343419" sldId="2147377958"/>
            <ac:spMk id="2" creationId="{611853E2-2094-67C6-04EC-D864420F0490}"/>
          </ac:spMkLst>
        </pc:spChg>
        <pc:spChg chg="add del mod ord">
          <ac:chgData name="Thomas Stockhammer" userId="2aa20ba2-ba43-46c1-9e8b-e40494025eed" providerId="ADAL" clId="{92AC6D7F-FA4E-45A4-9BC0-BDFD13F6FB88}" dt="2024-06-11T10:23:34.814" v="1688" actId="478"/>
          <ac:spMkLst>
            <pc:docMk/>
            <pc:sldMk cId="2524343419" sldId="2147377958"/>
            <ac:spMk id="3" creationId="{99201375-822F-DB24-6B10-AC27E65E4CA7}"/>
          </ac:spMkLst>
        </pc:spChg>
        <pc:spChg chg="add del mod ord">
          <ac:chgData name="Thomas Stockhammer" userId="2aa20ba2-ba43-46c1-9e8b-e40494025eed" providerId="ADAL" clId="{92AC6D7F-FA4E-45A4-9BC0-BDFD13F6FB88}" dt="2024-06-11T10:23:36.959" v="1689" actId="478"/>
          <ac:spMkLst>
            <pc:docMk/>
            <pc:sldMk cId="2524343419" sldId="2147377958"/>
            <ac:spMk id="4" creationId="{84DDC74F-A1EC-94C0-71D0-EAD064342E60}"/>
          </ac:spMkLst>
        </pc:spChg>
        <pc:spChg chg="add del mod ord">
          <ac:chgData name="Thomas Stockhammer" userId="2aa20ba2-ba43-46c1-9e8b-e40494025eed" providerId="ADAL" clId="{92AC6D7F-FA4E-45A4-9BC0-BDFD13F6FB88}" dt="2024-06-11T10:20:28.156" v="1564" actId="478"/>
          <ac:spMkLst>
            <pc:docMk/>
            <pc:sldMk cId="2524343419" sldId="2147377958"/>
            <ac:spMk id="5" creationId="{872AB02E-7338-9185-54FA-C50D205D2431}"/>
          </ac:spMkLst>
        </pc:spChg>
        <pc:spChg chg="add">
          <ac:chgData name="Thomas Stockhammer" userId="2aa20ba2-ba43-46c1-9e8b-e40494025eed" providerId="ADAL" clId="{92AC6D7F-FA4E-45A4-9BC0-BDFD13F6FB88}" dt="2024-06-11T10:41:17.607" v="1832"/>
          <ac:spMkLst>
            <pc:docMk/>
            <pc:sldMk cId="2524343419" sldId="2147377958"/>
            <ac:spMk id="7" creationId="{CCF67D43-2636-CEF5-DB3D-924AAFE6DEA9}"/>
          </ac:spMkLst>
        </pc:spChg>
        <pc:graphicFrameChg chg="add mod modGraphic">
          <ac:chgData name="Thomas Stockhammer" userId="2aa20ba2-ba43-46c1-9e8b-e40494025eed" providerId="ADAL" clId="{92AC6D7F-FA4E-45A4-9BC0-BDFD13F6FB88}" dt="2024-06-11T10:25:00.109" v="1706" actId="113"/>
          <ac:graphicFrameMkLst>
            <pc:docMk/>
            <pc:sldMk cId="2524343419" sldId="2147377958"/>
            <ac:graphicFrameMk id="6" creationId="{262547AB-6E95-E7C8-664F-210D4A163B4B}"/>
          </ac:graphicFrameMkLst>
        </pc:graphicFrameChg>
        <pc:picChg chg="add mod">
          <ac:chgData name="Thomas Stockhammer" userId="2aa20ba2-ba43-46c1-9e8b-e40494025eed" providerId="ADAL" clId="{92AC6D7F-FA4E-45A4-9BC0-BDFD13F6FB88}" dt="2024-06-11T10:42:20.486" v="1838" actId="1076"/>
          <ac:picMkLst>
            <pc:docMk/>
            <pc:sldMk cId="2524343419" sldId="2147377958"/>
            <ac:picMk id="9" creationId="{4884A5AF-468A-0CA0-4E67-B38EE6CDC40C}"/>
          </ac:picMkLst>
        </pc:picChg>
      </pc:sldChg>
      <pc:sldChg chg="new del">
        <pc:chgData name="Thomas Stockhammer" userId="2aa20ba2-ba43-46c1-9e8b-e40494025eed" providerId="ADAL" clId="{92AC6D7F-FA4E-45A4-9BC0-BDFD13F6FB88}" dt="2024-06-11T10:15:27.338" v="1557" actId="47"/>
        <pc:sldMkLst>
          <pc:docMk/>
          <pc:sldMk cId="4281982223" sldId="2147377958"/>
        </pc:sldMkLst>
      </pc:sldChg>
      <pc:sldChg chg="addSp delSp modSp new mod modTransition modClrScheme chgLayout">
        <pc:chgData name="Thomas Stockhammer" userId="2aa20ba2-ba43-46c1-9e8b-e40494025eed" providerId="ADAL" clId="{92AC6D7F-FA4E-45A4-9BC0-BDFD13F6FB88}" dt="2024-06-11T11:09:00.035" v="2153"/>
        <pc:sldMkLst>
          <pc:docMk/>
          <pc:sldMk cId="2424384455" sldId="2147377959"/>
        </pc:sldMkLst>
        <pc:spChg chg="mod ord">
          <ac:chgData name="Thomas Stockhammer" userId="2aa20ba2-ba43-46c1-9e8b-e40494025eed" providerId="ADAL" clId="{92AC6D7F-FA4E-45A4-9BC0-BDFD13F6FB88}" dt="2024-06-11T10:32:19.867" v="1823" actId="700"/>
          <ac:spMkLst>
            <pc:docMk/>
            <pc:sldMk cId="2424384455" sldId="2147377959"/>
            <ac:spMk id="2" creationId="{6A0C351A-47EC-C963-F56F-358942D9B63A}"/>
          </ac:spMkLst>
        </pc:spChg>
        <pc:spChg chg="del">
          <ac:chgData name="Thomas Stockhammer" userId="2aa20ba2-ba43-46c1-9e8b-e40494025eed" providerId="ADAL" clId="{92AC6D7F-FA4E-45A4-9BC0-BDFD13F6FB88}" dt="2024-06-11T10:32:19.867" v="1823" actId="700"/>
          <ac:spMkLst>
            <pc:docMk/>
            <pc:sldMk cId="2424384455" sldId="2147377959"/>
            <ac:spMk id="3" creationId="{41EC9A9D-19A5-35A3-9302-81A5288E1ACE}"/>
          </ac:spMkLst>
        </pc:spChg>
        <pc:spChg chg="del">
          <ac:chgData name="Thomas Stockhammer" userId="2aa20ba2-ba43-46c1-9e8b-e40494025eed" providerId="ADAL" clId="{92AC6D7F-FA4E-45A4-9BC0-BDFD13F6FB88}" dt="2024-06-11T10:32:19.867" v="1823" actId="700"/>
          <ac:spMkLst>
            <pc:docMk/>
            <pc:sldMk cId="2424384455" sldId="2147377959"/>
            <ac:spMk id="4" creationId="{587B75CC-4D4F-0672-F387-12AB6BE2DEF1}"/>
          </ac:spMkLst>
        </pc:spChg>
        <pc:spChg chg="del">
          <ac:chgData name="Thomas Stockhammer" userId="2aa20ba2-ba43-46c1-9e8b-e40494025eed" providerId="ADAL" clId="{92AC6D7F-FA4E-45A4-9BC0-BDFD13F6FB88}" dt="2024-06-11T10:32:19.867" v="1823" actId="700"/>
          <ac:spMkLst>
            <pc:docMk/>
            <pc:sldMk cId="2424384455" sldId="2147377959"/>
            <ac:spMk id="5" creationId="{E51B91A5-78DC-8591-41B1-646E8A0BA510}"/>
          </ac:spMkLst>
        </pc:spChg>
        <pc:spChg chg="add del">
          <ac:chgData name="Thomas Stockhammer" userId="2aa20ba2-ba43-46c1-9e8b-e40494025eed" providerId="ADAL" clId="{92AC6D7F-FA4E-45A4-9BC0-BDFD13F6FB88}" dt="2024-06-11T10:32:30.406" v="1825" actId="22"/>
          <ac:spMkLst>
            <pc:docMk/>
            <pc:sldMk cId="2424384455" sldId="2147377959"/>
            <ac:spMk id="7" creationId="{6E1BFA53-CE15-A293-2563-E89BDD9CD475}"/>
          </ac:spMkLst>
        </pc:spChg>
        <pc:graphicFrameChg chg="add mod modGraphic">
          <ac:chgData name="Thomas Stockhammer" userId="2aa20ba2-ba43-46c1-9e8b-e40494025eed" providerId="ADAL" clId="{92AC6D7F-FA4E-45A4-9BC0-BDFD13F6FB88}" dt="2024-06-11T10:49:07.722" v="1886" actId="12100"/>
          <ac:graphicFrameMkLst>
            <pc:docMk/>
            <pc:sldMk cId="2424384455" sldId="2147377959"/>
            <ac:graphicFrameMk id="8" creationId="{055E66BC-511C-8E42-408B-E2CE76E680B1}"/>
          </ac:graphicFrameMkLst>
        </pc:graphicFrameChg>
      </pc:sldChg>
      <pc:sldChg chg="modSp add mod modTransition">
        <pc:chgData name="Thomas Stockhammer" userId="2aa20ba2-ba43-46c1-9e8b-e40494025eed" providerId="ADAL" clId="{92AC6D7F-FA4E-45A4-9BC0-BDFD13F6FB88}" dt="2024-06-11T11:09:00.035" v="2153"/>
        <pc:sldMkLst>
          <pc:docMk/>
          <pc:sldMk cId="1164429426" sldId="2147378053"/>
        </pc:sldMkLst>
        <pc:spChg chg="mod">
          <ac:chgData name="Thomas Stockhammer" userId="2aa20ba2-ba43-46c1-9e8b-e40494025eed" providerId="ADAL" clId="{92AC6D7F-FA4E-45A4-9BC0-BDFD13F6FB88}" dt="2024-06-11T10:58:13.069" v="1893" actId="27636"/>
          <ac:spMkLst>
            <pc:docMk/>
            <pc:sldMk cId="1164429426" sldId="2147378053"/>
            <ac:spMk id="3" creationId="{B308850D-5D41-9D4E-9F7D-FC4E13502F02}"/>
          </ac:spMkLst>
        </pc:spChg>
      </pc:sldChg>
      <pc:sldChg chg="add del">
        <pc:chgData name="Thomas Stockhammer" userId="2aa20ba2-ba43-46c1-9e8b-e40494025eed" providerId="ADAL" clId="{92AC6D7F-FA4E-45A4-9BC0-BDFD13F6FB88}" dt="2024-06-11T11:02:01.541" v="1930" actId="47"/>
        <pc:sldMkLst>
          <pc:docMk/>
          <pc:sldMk cId="654033567" sldId="2147378206"/>
        </pc:sldMkLst>
      </pc:sldChg>
      <pc:sldChg chg="add modTransition">
        <pc:chgData name="Thomas Stockhammer" userId="2aa20ba2-ba43-46c1-9e8b-e40494025eed" providerId="ADAL" clId="{92AC6D7F-FA4E-45A4-9BC0-BDFD13F6FB88}" dt="2024-06-11T11:09:00.035" v="2153"/>
        <pc:sldMkLst>
          <pc:docMk/>
          <pc:sldMk cId="3285925113" sldId="2147472088"/>
        </pc:sldMkLst>
      </pc:sldChg>
      <pc:sldChg chg="add modTransition">
        <pc:chgData name="Thomas Stockhammer" userId="2aa20ba2-ba43-46c1-9e8b-e40494025eed" providerId="ADAL" clId="{92AC6D7F-FA4E-45A4-9BC0-BDFD13F6FB88}" dt="2024-06-11T11:09:00.035" v="2153"/>
        <pc:sldMkLst>
          <pc:docMk/>
          <pc:sldMk cId="3327777802" sldId="2147478049"/>
        </pc:sldMkLst>
      </pc:sldChg>
      <pc:sldChg chg="addSp modSp add modTransition">
        <pc:chgData name="Thomas Stockhammer" userId="2aa20ba2-ba43-46c1-9e8b-e40494025eed" providerId="ADAL" clId="{92AC6D7F-FA4E-45A4-9BC0-BDFD13F6FB88}" dt="2024-06-11T11:09:00.035" v="2153"/>
        <pc:sldMkLst>
          <pc:docMk/>
          <pc:sldMk cId="2707823327" sldId="2147478239"/>
        </pc:sldMkLst>
        <pc:picChg chg="add mod">
          <ac:chgData name="Thomas Stockhammer" userId="2aa20ba2-ba43-46c1-9e8b-e40494025eed" providerId="ADAL" clId="{92AC6D7F-FA4E-45A4-9BC0-BDFD13F6FB88}" dt="2024-06-11T11:01:49.675" v="1929" actId="1076"/>
          <ac:picMkLst>
            <pc:docMk/>
            <pc:sldMk cId="2707823327" sldId="2147478239"/>
            <ac:picMk id="9218" creationId="{04D4B999-D0A4-A984-3E71-23D773021ACB}"/>
          </ac:picMkLst>
        </pc:picChg>
      </pc:sldChg>
      <pc:sldChg chg="add modTransition">
        <pc:chgData name="Thomas Stockhammer" userId="2aa20ba2-ba43-46c1-9e8b-e40494025eed" providerId="ADAL" clId="{92AC6D7F-FA4E-45A4-9BC0-BDFD13F6FB88}" dt="2024-06-11T11:09:00.035" v="2153"/>
        <pc:sldMkLst>
          <pc:docMk/>
          <pc:sldMk cId="2350504464" sldId="2147478242"/>
        </pc:sldMkLst>
      </pc:sldChg>
      <pc:sldChg chg="add del modTransition">
        <pc:chgData name="Thomas Stockhammer" userId="2aa20ba2-ba43-46c1-9e8b-e40494025eed" providerId="ADAL" clId="{92AC6D7F-FA4E-45A4-9BC0-BDFD13F6FB88}" dt="2024-06-11T11:09:00.035" v="2153"/>
        <pc:sldMkLst>
          <pc:docMk/>
          <pc:sldMk cId="4104047881" sldId="2147478243"/>
        </pc:sldMkLst>
      </pc:sldChg>
      <pc:sldChg chg="modSp add del mod modTransition">
        <pc:chgData name="Thomas Stockhammer" userId="2aa20ba2-ba43-46c1-9e8b-e40494025eed" providerId="ADAL" clId="{92AC6D7F-FA4E-45A4-9BC0-BDFD13F6FB88}" dt="2024-06-11T11:09:00.035" v="2153"/>
        <pc:sldMkLst>
          <pc:docMk/>
          <pc:sldMk cId="3072302766" sldId="2147478245"/>
        </pc:sldMkLst>
        <pc:spChg chg="mod">
          <ac:chgData name="Thomas Stockhammer" userId="2aa20ba2-ba43-46c1-9e8b-e40494025eed" providerId="ADAL" clId="{92AC6D7F-FA4E-45A4-9BC0-BDFD13F6FB88}" dt="2024-06-11T11:02:11.277" v="1934" actId="20577"/>
          <ac:spMkLst>
            <pc:docMk/>
            <pc:sldMk cId="3072302766" sldId="2147478245"/>
            <ac:spMk id="3" creationId="{8FB4241E-7362-1CFE-E024-C4812A4FEA0F}"/>
          </ac:spMkLst>
        </pc:spChg>
      </pc:sldChg>
      <pc:sldChg chg="modSp add del mod modTransition">
        <pc:chgData name="Thomas Stockhammer" userId="2aa20ba2-ba43-46c1-9e8b-e40494025eed" providerId="ADAL" clId="{92AC6D7F-FA4E-45A4-9BC0-BDFD13F6FB88}" dt="2024-06-11T11:09:00.035" v="2153"/>
        <pc:sldMkLst>
          <pc:docMk/>
          <pc:sldMk cId="542272570" sldId="2147478246"/>
        </pc:sldMkLst>
        <pc:spChg chg="mod">
          <ac:chgData name="Thomas Stockhammer" userId="2aa20ba2-ba43-46c1-9e8b-e40494025eed" providerId="ADAL" clId="{92AC6D7F-FA4E-45A4-9BC0-BDFD13F6FB88}" dt="2024-06-11T11:02:05.950" v="1932" actId="20577"/>
          <ac:spMkLst>
            <pc:docMk/>
            <pc:sldMk cId="542272570" sldId="2147478246"/>
            <ac:spMk id="3" creationId="{67EBE2EF-CCED-107F-EF53-1475F724C240}"/>
          </ac:spMkLst>
        </pc:spChg>
      </pc:sldChg>
      <pc:sldChg chg="modSp add mod modTransition">
        <pc:chgData name="Thomas Stockhammer" userId="2aa20ba2-ba43-46c1-9e8b-e40494025eed" providerId="ADAL" clId="{92AC6D7F-FA4E-45A4-9BC0-BDFD13F6FB88}" dt="2024-06-11T11:09:00.035" v="2153"/>
        <pc:sldMkLst>
          <pc:docMk/>
          <pc:sldMk cId="842725080" sldId="2147478248"/>
        </pc:sldMkLst>
        <pc:spChg chg="mod">
          <ac:chgData name="Thomas Stockhammer" userId="2aa20ba2-ba43-46c1-9e8b-e40494025eed" providerId="ADAL" clId="{92AC6D7F-FA4E-45A4-9BC0-BDFD13F6FB88}" dt="2024-06-11T11:04:04.596" v="2100" actId="20577"/>
          <ac:spMkLst>
            <pc:docMk/>
            <pc:sldMk cId="842725080" sldId="2147478248"/>
            <ac:spMk id="2" creationId="{5BCF2631-4357-8B64-8FFA-1C4472CDC817}"/>
          </ac:spMkLst>
        </pc:spChg>
      </pc:sldChg>
      <pc:sldMasterChg chg="modTransition delSldLayout modSldLayout">
        <pc:chgData name="Thomas Stockhammer" userId="2aa20ba2-ba43-46c1-9e8b-e40494025eed" providerId="ADAL" clId="{92AC6D7F-FA4E-45A4-9BC0-BDFD13F6FB88}" dt="2024-06-11T11:09:00.035" v="2153"/>
        <pc:sldMasterMkLst>
          <pc:docMk/>
          <pc:sldMasterMk cId="306139523" sldId="2147483833"/>
        </pc:sldMasterMkLst>
        <pc:sldLayoutChg chg="modTransition">
          <pc:chgData name="Thomas Stockhammer" userId="2aa20ba2-ba43-46c1-9e8b-e40494025eed" providerId="ADAL" clId="{92AC6D7F-FA4E-45A4-9BC0-BDFD13F6FB88}" dt="2024-06-11T11:09:00.035" v="2153"/>
          <pc:sldLayoutMkLst>
            <pc:docMk/>
            <pc:sldMasterMk cId="306139523" sldId="2147483833"/>
            <pc:sldLayoutMk cId="2255237305" sldId="214748383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951717366" sldId="2147483835"/>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758297522" sldId="2147483838"/>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270332166" sldId="2147483839"/>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120207525" sldId="2147483840"/>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527050107" sldId="2147483841"/>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40376639" sldId="2147483842"/>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396752297" sldId="214748384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743189116" sldId="214748384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4228873343" sldId="2147483845"/>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624573735" sldId="2147483846"/>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4243232621" sldId="214748385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107743214" sldId="214748385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971579503" sldId="2147483855"/>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060872006" sldId="2147483856"/>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616302813" sldId="2147483857"/>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956531762" sldId="2147483858"/>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516696192" sldId="2147483859"/>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063936734" sldId="2147483860"/>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812506554" sldId="2147483861"/>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576188223" sldId="2147483862"/>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981424088" sldId="214748386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57056592" sldId="214748386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604255971" sldId="2147483867"/>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539947716" sldId="2147483868"/>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688019429" sldId="2147483869"/>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403226434" sldId="2147483870"/>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172753836" sldId="214748387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4045018261" sldId="214748387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918422044" sldId="2147483875"/>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861139484" sldId="2147483876"/>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334241988" sldId="2147483877"/>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514191608" sldId="2147483878"/>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694359520" sldId="2147483879"/>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161167800" sldId="2147483882"/>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056405740" sldId="214748388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493642691" sldId="214748388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743076174" sldId="2147483885"/>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511704152" sldId="2147483888"/>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604467688" sldId="2147483889"/>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782627299" sldId="2147483890"/>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4220297377" sldId="2147483891"/>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72451203" sldId="214748389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60479021" sldId="2147483895"/>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116554014" sldId="2147483896"/>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742446221" sldId="2147483897"/>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277241033" sldId="2147483900"/>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221686554" sldId="2147483901"/>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923754421" sldId="2147483902"/>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722342920" sldId="2147483909"/>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701335192" sldId="2147483912"/>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73886311" sldId="214748391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952309585" sldId="214748391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998318667" sldId="2147483930"/>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588146415" sldId="214748393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004735227" sldId="214748393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921321774" sldId="2147483942"/>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750601691" sldId="214748394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779656417" sldId="214748394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619435554" sldId="2147483947"/>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306228987" sldId="2147483948"/>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600320285" sldId="2147483949"/>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986461204" sldId="2147483950"/>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747457335" sldId="214748395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677948614" sldId="2147483957"/>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275213613" sldId="2147483958"/>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06796915" sldId="2147483959"/>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957125577" sldId="2147483968"/>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182218588" sldId="2147483972"/>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134868855" sldId="214748397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888707696" sldId="2147483975"/>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750379457" sldId="2147483976"/>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4257414515" sldId="2147483977"/>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049294874" sldId="2147483978"/>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992430431" sldId="2147483979"/>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214727739" sldId="2147483988"/>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01091260" sldId="214748400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875736950" sldId="2147484021"/>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659348867" sldId="214748402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944611932" sldId="2147484027"/>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530774513" sldId="214748407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167859151" sldId="2147484076"/>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405984173" sldId="2147484077"/>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691605276" sldId="2147484080"/>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548305436" sldId="2147484081"/>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692920309" sldId="214748411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879451372" sldId="2147484211"/>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402312798" sldId="2147484212"/>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215199159" sldId="214748431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1408266817" sldId="2147484315"/>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966540216" sldId="214748433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598516801" sldId="2147484336"/>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517385303" sldId="2147484338"/>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837512042" sldId="2147484339"/>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414533480" sldId="2147484340"/>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662699465" sldId="214748434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369220518" sldId="2147484344"/>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2068517002" sldId="2147484345"/>
          </pc:sldLayoutMkLst>
        </pc:sldLayoutChg>
        <pc:sldLayoutChg chg="del">
          <pc:chgData name="Thomas Stockhammer" userId="2aa20ba2-ba43-46c1-9e8b-e40494025eed" providerId="ADAL" clId="{92AC6D7F-FA4E-45A4-9BC0-BDFD13F6FB88}" dt="2024-06-11T10:12:36.770" v="1548" actId="47"/>
          <pc:sldLayoutMkLst>
            <pc:docMk/>
            <pc:sldMasterMk cId="306139523" sldId="2147483833"/>
            <pc:sldLayoutMk cId="3585639681" sldId="2147484347"/>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92582699" sldId="2147484348"/>
          </pc:sldLayoutMkLst>
        </pc:sldLayoutChg>
        <pc:sldLayoutChg chg="del">
          <pc:chgData name="Thomas Stockhammer" userId="2aa20ba2-ba43-46c1-9e8b-e40494025eed" providerId="ADAL" clId="{92AC6D7F-FA4E-45A4-9BC0-BDFD13F6FB88}" dt="2024-06-11T10:12:51.026" v="1549" actId="2696"/>
          <pc:sldLayoutMkLst>
            <pc:docMk/>
            <pc:sldMasterMk cId="306139523" sldId="2147483833"/>
            <pc:sldLayoutMk cId="2924364457" sldId="2147484349"/>
          </pc:sldLayoutMkLst>
        </pc:sldLayoutChg>
        <pc:sldLayoutChg chg="del">
          <pc:chgData name="Thomas Stockhammer" userId="2aa20ba2-ba43-46c1-9e8b-e40494025eed" providerId="ADAL" clId="{92AC6D7F-FA4E-45A4-9BC0-BDFD13F6FB88}" dt="2024-06-11T06:34:25.456" v="275" actId="47"/>
          <pc:sldLayoutMkLst>
            <pc:docMk/>
            <pc:sldMasterMk cId="306139523" sldId="2147483833"/>
            <pc:sldLayoutMk cId="3788532294" sldId="2147484352"/>
          </pc:sldLayoutMkLst>
        </pc:sldLayoutChg>
        <pc:sldLayoutChg chg="del">
          <pc:chgData name="Thomas Stockhammer" userId="2aa20ba2-ba43-46c1-9e8b-e40494025eed" providerId="ADAL" clId="{92AC6D7F-FA4E-45A4-9BC0-BDFD13F6FB88}" dt="2024-06-11T09:21:43.179" v="1245" actId="47"/>
          <pc:sldLayoutMkLst>
            <pc:docMk/>
            <pc:sldMasterMk cId="306139523" sldId="2147483833"/>
            <pc:sldLayoutMk cId="309720500" sldId="2147484353"/>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4127767222" sldId="2147484761"/>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662655866" sldId="2147484762"/>
          </pc:sldLayoutMkLst>
        </pc:sldLayoutChg>
        <pc:sldLayoutChg chg="modTransition">
          <pc:chgData name="Thomas Stockhammer" userId="2aa20ba2-ba43-46c1-9e8b-e40494025eed" providerId="ADAL" clId="{92AC6D7F-FA4E-45A4-9BC0-BDFD13F6FB88}" dt="2024-06-11T11:09:00.035" v="2153"/>
          <pc:sldLayoutMkLst>
            <pc:docMk/>
            <pc:sldMasterMk cId="306139523" sldId="2147483833"/>
            <pc:sldLayoutMk cId="3496165452" sldId="2147484763"/>
          </pc:sldLayoutMkLst>
        </pc:sldLayoutChg>
      </pc:sldMasterChg>
      <pc:sldMasterChg chg="modTransition modSldLayout">
        <pc:chgData name="Thomas Stockhammer" userId="2aa20ba2-ba43-46c1-9e8b-e40494025eed" providerId="ADAL" clId="{92AC6D7F-FA4E-45A4-9BC0-BDFD13F6FB88}" dt="2024-06-11T11:09:00.035" v="2153"/>
        <pc:sldMasterMkLst>
          <pc:docMk/>
          <pc:sldMasterMk cId="1624411132" sldId="2147484354"/>
        </pc:sldMasterMkLst>
        <pc:sldLayoutChg chg="modTransition">
          <pc:chgData name="Thomas Stockhammer" userId="2aa20ba2-ba43-46c1-9e8b-e40494025eed" providerId="ADAL" clId="{92AC6D7F-FA4E-45A4-9BC0-BDFD13F6FB88}" dt="2024-06-11T11:09:00.035" v="2153"/>
          <pc:sldLayoutMkLst>
            <pc:docMk/>
            <pc:sldMasterMk cId="1624411132" sldId="2147484354"/>
            <pc:sldLayoutMk cId="2075688596" sldId="2147484355"/>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494786133" sldId="2147484356"/>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910579071" sldId="2147484357"/>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793397236" sldId="2147484358"/>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3928353" sldId="2147484359"/>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892692169" sldId="2147484360"/>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4060711915" sldId="2147484361"/>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878949382" sldId="2147484362"/>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865366891" sldId="2147484363"/>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584478692" sldId="2147484364"/>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189586859" sldId="2147484365"/>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483484474" sldId="2147484366"/>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821193380" sldId="2147484367"/>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613578417" sldId="2147484368"/>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913032214" sldId="2147484369"/>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296276459" sldId="2147484370"/>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767560706" sldId="2147484371"/>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105631335" sldId="2147484372"/>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683021908" sldId="2147484373"/>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726158072" sldId="2147484374"/>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670437212" sldId="2147484375"/>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208464706" sldId="2147484376"/>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176810730" sldId="2147484377"/>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297692177" sldId="2147484378"/>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177594300" sldId="2147484379"/>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502942504" sldId="2147484380"/>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785666163" sldId="2147484381"/>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264295457" sldId="2147484382"/>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877432992" sldId="2147484383"/>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495692088" sldId="2147484384"/>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630612845" sldId="2147484385"/>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257925882" sldId="2147484386"/>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438833833" sldId="2147484387"/>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480254352" sldId="2147484388"/>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017170654" sldId="2147484389"/>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266614242" sldId="2147484390"/>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32673640" sldId="2147484391"/>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909299983" sldId="2147484392"/>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502079539" sldId="2147484393"/>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4121082233" sldId="2147484394"/>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74679855" sldId="2147484395"/>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123879696" sldId="2147484396"/>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981530362" sldId="2147484397"/>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4024338726" sldId="2147484398"/>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904858129" sldId="2147484399"/>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249405719" sldId="2147484400"/>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689030883" sldId="2147484401"/>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676708801" sldId="2147484402"/>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689523667" sldId="2147484403"/>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145581704" sldId="2147484404"/>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4081126071" sldId="2147484405"/>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191191511" sldId="2147484406"/>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523576217" sldId="2147484407"/>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801882368" sldId="2147484408"/>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81989580" sldId="2147484409"/>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179675615" sldId="2147484410"/>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03591264" sldId="2147484411"/>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703223548" sldId="2147484412"/>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125863420" sldId="2147484413"/>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908747670" sldId="2147484414"/>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851862922" sldId="2147484415"/>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877526092" sldId="2147484416"/>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261359867" sldId="2147484417"/>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129508795" sldId="2147484418"/>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715896983" sldId="2147484419"/>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045969033" sldId="2147484420"/>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218822288" sldId="2147484421"/>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591243999" sldId="2147484422"/>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22364308" sldId="2147484423"/>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725863748" sldId="2147484424"/>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392586559" sldId="2147484425"/>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856038925" sldId="2147484426"/>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343824464" sldId="2147484427"/>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31213143" sldId="2147484428"/>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671199671" sldId="2147484429"/>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705181875" sldId="2147484430"/>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4257707251" sldId="2147484431"/>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314356423" sldId="2147484432"/>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887669381" sldId="2147484433"/>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181338717" sldId="2147484434"/>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781679066" sldId="2147484435"/>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3015756615" sldId="2147484436"/>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176321539" sldId="2147484437"/>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340094086" sldId="2147484438"/>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271495629" sldId="2147484439"/>
          </pc:sldLayoutMkLst>
        </pc:sldLayoutChg>
        <pc:sldLayoutChg chg="modTransition">
          <pc:chgData name="Thomas Stockhammer" userId="2aa20ba2-ba43-46c1-9e8b-e40494025eed" providerId="ADAL" clId="{92AC6D7F-FA4E-45A4-9BC0-BDFD13F6FB88}" dt="2024-06-11T11:09:00.035" v="2153"/>
          <pc:sldLayoutMkLst>
            <pc:docMk/>
            <pc:sldMasterMk cId="1624411132" sldId="2147484354"/>
            <pc:sldLayoutMk cId="2873778281" sldId="2147484440"/>
          </pc:sldLayoutMkLst>
        </pc:sldLayoutChg>
      </pc:sldMasterChg>
      <pc:sldMasterChg chg="modTransition delSldLayout modSldLayout">
        <pc:chgData name="Thomas Stockhammer" userId="2aa20ba2-ba43-46c1-9e8b-e40494025eed" providerId="ADAL" clId="{92AC6D7F-FA4E-45A4-9BC0-BDFD13F6FB88}" dt="2024-06-11T11:09:00.035" v="2153"/>
        <pc:sldMasterMkLst>
          <pc:docMk/>
          <pc:sldMasterMk cId="4109421176" sldId="2147484441"/>
        </pc:sldMasterMkLst>
        <pc:sldLayoutChg chg="modTransition">
          <pc:chgData name="Thomas Stockhammer" userId="2aa20ba2-ba43-46c1-9e8b-e40494025eed" providerId="ADAL" clId="{92AC6D7F-FA4E-45A4-9BC0-BDFD13F6FB88}" dt="2024-06-11T11:09:00.035" v="2153"/>
          <pc:sldLayoutMkLst>
            <pc:docMk/>
            <pc:sldMasterMk cId="4109421176" sldId="2147484441"/>
            <pc:sldLayoutMk cId="3660605402" sldId="214748444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663450101" sldId="214748444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078172098" sldId="214748444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425393209" sldId="214748444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45284668" sldId="214748444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050004604" sldId="214748444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461299429" sldId="214748444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553560568" sldId="214748444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070350672" sldId="214748445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021546731" sldId="214748445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430724065" sldId="214748445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141870052" sldId="214748445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354671471" sldId="214748445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677540092" sldId="214748445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972508635" sldId="214748445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107707012" sldId="214748445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004095773" sldId="214748445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88264869" sldId="214748445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092513110" sldId="214748446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976349692" sldId="214748446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868188920" sldId="214748446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270603204" sldId="214748446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702683212" sldId="214748446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453516902" sldId="214748446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88511040" sldId="214748446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712970368" sldId="214748446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000233535" sldId="214748446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595306113" sldId="214748446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856600813" sldId="214748447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427912733" sldId="214748447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740337050" sldId="214748447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25459986" sldId="214748447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167606517" sldId="214748447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150549461" sldId="214748447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330946600" sldId="214748447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102446465" sldId="214748447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9949980" sldId="214748447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733523215" sldId="214748447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655688007" sldId="214748448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957775171" sldId="214748448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974079212" sldId="214748448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768518014" sldId="214748448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523816683" sldId="214748448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716234954" sldId="214748448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925714098" sldId="214748448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137901670" sldId="214748448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975921573" sldId="214748448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70899184" sldId="214748448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137649140" sldId="214748449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121924333" sldId="214748449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7508674" sldId="214748449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001250562" sldId="214748449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611513652" sldId="214748449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745029663" sldId="214748449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067197375" sldId="214748449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835682305" sldId="214748449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357994966" sldId="214748449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43081356" sldId="214748449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496193280" sldId="214748450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027631538" sldId="214748450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049486687" sldId="214748450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145694261" sldId="214748450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137532302" sldId="214748450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713069699" sldId="214748450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126061338" sldId="214748450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892615020" sldId="214748450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118413197" sldId="214748450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777146581" sldId="214748450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944604253" sldId="214748451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849251748" sldId="214748451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515010210" sldId="214748451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103776777" sldId="214748451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452380213" sldId="214748451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791878930" sldId="214748451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833673495" sldId="214748451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57632154" sldId="214748451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971326835" sldId="214748451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514278204" sldId="214748451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730448645" sldId="214748452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870431747" sldId="214748452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90418419" sldId="214748452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905541213" sldId="214748452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200918257" sldId="214748452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32347293" sldId="214748452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783485792" sldId="214748452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637181048" sldId="214748452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007601897" sldId="214748452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471093138" sldId="214748452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784002191" sldId="214748453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891670221" sldId="214748453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856734917" sldId="214748453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763383031" sldId="214748453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904764322" sldId="214748453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957682161" sldId="214748453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859080451" sldId="214748453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613914941" sldId="214748453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698933237" sldId="214748453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690758176" sldId="214748453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630873091" sldId="214748454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881721415" sldId="214748454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94810588" sldId="214748454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807909546" sldId="214748454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798406712" sldId="214748454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222754562" sldId="214748454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538591539" sldId="214748454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162511152" sldId="214748454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624034434" sldId="214748454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31860946" sldId="214748454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57096951" sldId="214748455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889998341" sldId="214748455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564771175" sldId="214748455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45141793" sldId="214748455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380244559" sldId="214748455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994228786" sldId="214748455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238488856" sldId="214748455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711890715" sldId="214748455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833044538" sldId="214748455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59560150" sldId="214748455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214448849" sldId="214748456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91156531" sldId="214748456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50743195" sldId="214748456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532280919" sldId="214748456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704974101" sldId="2147484564"/>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628450253" sldId="2147484565"/>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74996525" sldId="2147484566"/>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1450637216" sldId="2147484567"/>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869799388" sldId="2147484568"/>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151781505" sldId="2147484569"/>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521790252" sldId="2147484570"/>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131992476" sldId="2147484571"/>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2746065935" sldId="2147484572"/>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4262218065" sldId="2147484573"/>
          </pc:sldLayoutMkLst>
        </pc:sldLayoutChg>
        <pc:sldLayoutChg chg="modTransition">
          <pc:chgData name="Thomas Stockhammer" userId="2aa20ba2-ba43-46c1-9e8b-e40494025eed" providerId="ADAL" clId="{92AC6D7F-FA4E-45A4-9BC0-BDFD13F6FB88}" dt="2024-06-11T11:09:00.035" v="2153"/>
          <pc:sldLayoutMkLst>
            <pc:docMk/>
            <pc:sldMasterMk cId="4109421176" sldId="2147484441"/>
            <pc:sldLayoutMk cId="387575366" sldId="2147484574"/>
          </pc:sldLayoutMkLst>
        </pc:sldLayoutChg>
        <pc:sldLayoutChg chg="del">
          <pc:chgData name="Thomas Stockhammer" userId="2aa20ba2-ba43-46c1-9e8b-e40494025eed" providerId="ADAL" clId="{92AC6D7F-FA4E-45A4-9BC0-BDFD13F6FB88}" dt="2024-06-11T09:21:43.179" v="1245" actId="47"/>
          <pc:sldLayoutMkLst>
            <pc:docMk/>
            <pc:sldMasterMk cId="4109421176" sldId="2147484441"/>
            <pc:sldLayoutMk cId="3771602439" sldId="2147484665"/>
          </pc:sldLayoutMkLst>
        </pc:sldLayoutChg>
      </pc:sldMasterChg>
      <pc:sldMasterChg chg="modTransition delSldLayout modSldLayout">
        <pc:chgData name="Thomas Stockhammer" userId="2aa20ba2-ba43-46c1-9e8b-e40494025eed" providerId="ADAL" clId="{92AC6D7F-FA4E-45A4-9BC0-BDFD13F6FB88}" dt="2024-06-11T11:09:00.035" v="2153"/>
        <pc:sldMasterMkLst>
          <pc:docMk/>
          <pc:sldMasterMk cId="1318458001" sldId="2147484575"/>
        </pc:sldMasterMkLst>
        <pc:sldLayoutChg chg="modTransition">
          <pc:chgData name="Thomas Stockhammer" userId="2aa20ba2-ba43-46c1-9e8b-e40494025eed" providerId="ADAL" clId="{92AC6D7F-FA4E-45A4-9BC0-BDFD13F6FB88}" dt="2024-06-11T11:09:00.035" v="2153"/>
          <pc:sldLayoutMkLst>
            <pc:docMk/>
            <pc:sldMasterMk cId="1318458001" sldId="2147484575"/>
            <pc:sldLayoutMk cId="1930308082" sldId="2147484576"/>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346291429" sldId="2147484577"/>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804380850" sldId="2147484578"/>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883234718" sldId="2147484579"/>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149288839" sldId="2147484580"/>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565016443" sldId="2147484581"/>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79667383" sldId="2147484582"/>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482886091" sldId="2147484583"/>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940199040" sldId="2147484584"/>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403452731" sldId="2147484585"/>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4231705842" sldId="2147484586"/>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640357216" sldId="2147484587"/>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834613986" sldId="2147484588"/>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322535883" sldId="2147484589"/>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53694674" sldId="2147484590"/>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769043686" sldId="2147484591"/>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126799654" sldId="2147484592"/>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857838337" sldId="2147484593"/>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4142252291" sldId="2147484594"/>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150956148" sldId="2147484595"/>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794057951" sldId="2147484596"/>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541845724" sldId="2147484597"/>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995508411" sldId="2147484598"/>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721424565" sldId="2147484599"/>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726601386" sldId="2147484600"/>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390547885" sldId="2147484601"/>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988609037" sldId="2147484602"/>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857585171" sldId="2147484603"/>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924912187" sldId="2147484604"/>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404924609" sldId="2147484605"/>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458347483" sldId="2147484606"/>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509405668" sldId="2147484607"/>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093437822" sldId="2147484608"/>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4142337186" sldId="2147484609"/>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43509356" sldId="2147484610"/>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863790171" sldId="2147484611"/>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346771758" sldId="2147484612"/>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774744966" sldId="2147484613"/>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590000616" sldId="2147484614"/>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503737713" sldId="2147484615"/>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924889122" sldId="2147484616"/>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73411289" sldId="2147484617"/>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713779991" sldId="2147484618"/>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521147692" sldId="2147484619"/>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4097336508" sldId="2147484620"/>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054979232" sldId="2147484621"/>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591481507" sldId="2147484622"/>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655387411" sldId="2147484623"/>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570661084" sldId="2147484624"/>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870708191" sldId="2147484625"/>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705172753" sldId="2147484626"/>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56921301" sldId="2147484627"/>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4005811969" sldId="2147484628"/>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909423154" sldId="2147484629"/>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947620175" sldId="2147484630"/>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129757065" sldId="2147484631"/>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027121787" sldId="2147484632"/>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438972798" sldId="2147484633"/>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590471889" sldId="2147484634"/>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924991854" sldId="2147484635"/>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654483635" sldId="2147484636"/>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486612764" sldId="2147484637"/>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972059972" sldId="2147484638"/>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354319572" sldId="2147484639"/>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770163592" sldId="2147484640"/>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302460952" sldId="2147484641"/>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462798289" sldId="2147484642"/>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764865095" sldId="2147484643"/>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082828940" sldId="2147484644"/>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753661498" sldId="2147484645"/>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1804339977" sldId="2147484646"/>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143168454" sldId="2147484647"/>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794614356" sldId="2147484648"/>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353388871" sldId="2147484649"/>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874244808" sldId="2147484650"/>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901011636" sldId="2147484651"/>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580606160" sldId="2147484652"/>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293974684" sldId="2147484653"/>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003890272" sldId="2147484654"/>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131415287" sldId="2147484655"/>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831913278" sldId="2147484656"/>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078717132" sldId="2147484657"/>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133788742" sldId="2147484658"/>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245059249" sldId="2147484659"/>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291595623" sldId="2147484660"/>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2221573902" sldId="2147484661"/>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3726985873" sldId="2147484662"/>
          </pc:sldLayoutMkLst>
        </pc:sldLayoutChg>
        <pc:sldLayoutChg chg="del">
          <pc:chgData name="Thomas Stockhammer" userId="2aa20ba2-ba43-46c1-9e8b-e40494025eed" providerId="ADAL" clId="{92AC6D7F-FA4E-45A4-9BC0-BDFD13F6FB88}" dt="2024-06-10T14:41:44.418" v="220" actId="47"/>
          <pc:sldLayoutMkLst>
            <pc:docMk/>
            <pc:sldMasterMk cId="1318458001" sldId="2147484575"/>
            <pc:sldLayoutMk cId="2822341117" sldId="2147484663"/>
          </pc:sldLayoutMkLst>
        </pc:sldLayoutChg>
        <pc:sldLayoutChg chg="modTransition">
          <pc:chgData name="Thomas Stockhammer" userId="2aa20ba2-ba43-46c1-9e8b-e40494025eed" providerId="ADAL" clId="{92AC6D7F-FA4E-45A4-9BC0-BDFD13F6FB88}" dt="2024-06-11T11:09:00.035" v="2153"/>
          <pc:sldLayoutMkLst>
            <pc:docMk/>
            <pc:sldMasterMk cId="1318458001" sldId="2147484575"/>
            <pc:sldLayoutMk cId="4144462152" sldId="2147484664"/>
          </pc:sldLayoutMkLst>
        </pc:sldLayoutChg>
      </pc:sldMasterChg>
      <pc:sldMasterChg chg="modTransition delSldLayout modSldLayout">
        <pc:chgData name="Thomas Stockhammer" userId="2aa20ba2-ba43-46c1-9e8b-e40494025eed" providerId="ADAL" clId="{92AC6D7F-FA4E-45A4-9BC0-BDFD13F6FB88}" dt="2024-06-11T11:09:00.035" v="2153"/>
        <pc:sldMasterMkLst>
          <pc:docMk/>
          <pc:sldMasterMk cId="2638921580" sldId="2147484667"/>
        </pc:sldMasterMkLst>
        <pc:sldLayoutChg chg="modTransition">
          <pc:chgData name="Thomas Stockhammer" userId="2aa20ba2-ba43-46c1-9e8b-e40494025eed" providerId="ADAL" clId="{92AC6D7F-FA4E-45A4-9BC0-BDFD13F6FB88}" dt="2024-06-11T11:09:00.035" v="2153"/>
          <pc:sldLayoutMkLst>
            <pc:docMk/>
            <pc:sldMasterMk cId="2638921580" sldId="2147484667"/>
            <pc:sldLayoutMk cId="1183652860" sldId="2147484668"/>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4087647751" sldId="2147484669"/>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979190214" sldId="2147484670"/>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411287340" sldId="2147484671"/>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72912148" sldId="2147484672"/>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337965018" sldId="2147484673"/>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4193239343" sldId="2147484674"/>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572310638" sldId="2147484675"/>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781181039" sldId="2147484676"/>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604482381" sldId="2147484677"/>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713393878" sldId="2147484678"/>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440960989" sldId="2147484679"/>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472332342" sldId="2147484680"/>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171448124" sldId="2147484681"/>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194333762" sldId="2147484682"/>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420777453" sldId="2147484683"/>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790256877" sldId="2147484684"/>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721620059" sldId="2147484685"/>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327147871" sldId="2147484686"/>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083645160" sldId="2147484687"/>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732542829" sldId="2147484688"/>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4161470321" sldId="2147484689"/>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629910738" sldId="2147484690"/>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740141296" sldId="2147484691"/>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628876328" sldId="2147484692"/>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329672889" sldId="2147484693"/>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954971562" sldId="2147484694"/>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384890905" sldId="2147484695"/>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037640658" sldId="2147484696"/>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311380864" sldId="2147484697"/>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075340222" sldId="2147484698"/>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083423863" sldId="2147484699"/>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782189233" sldId="2147484700"/>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706793673" sldId="2147484701"/>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462801553" sldId="2147484702"/>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128721165" sldId="2147484703"/>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178066044" sldId="2147484704"/>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4240543527" sldId="2147484705"/>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418040690" sldId="2147484706"/>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564338299" sldId="2147484707"/>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042520597" sldId="2147484708"/>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956573330" sldId="2147484709"/>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391731977" sldId="2147484710"/>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386932525" sldId="2147484711"/>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170289408" sldId="2147484712"/>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352390922" sldId="2147484713"/>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973651676" sldId="2147484714"/>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438748770" sldId="2147484715"/>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790327520" sldId="2147484716"/>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4085164946" sldId="2147484717"/>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587701720" sldId="2147484718"/>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363261790" sldId="2147484719"/>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609027212" sldId="2147484720"/>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897720914" sldId="2147484721"/>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355565902" sldId="2147484722"/>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722793969" sldId="2147484723"/>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041391519" sldId="2147484724"/>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813149932" sldId="2147484725"/>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670095677" sldId="2147484726"/>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068514105" sldId="2147484727"/>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573147519" sldId="2147484728"/>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706823370" sldId="2147484729"/>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697697211" sldId="2147484730"/>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773180573" sldId="2147484731"/>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247069718" sldId="2147484732"/>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4248211163" sldId="2147484733"/>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867251466" sldId="2147484734"/>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446479640" sldId="2147484735"/>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4241244204" sldId="2147484736"/>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301902472" sldId="2147484737"/>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846114125" sldId="2147484738"/>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874673288" sldId="2147484739"/>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519477932" sldId="2147484740"/>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437130679" sldId="2147484741"/>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473019553" sldId="2147484742"/>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4290250815" sldId="2147484743"/>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090372830" sldId="2147484744"/>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369360943" sldId="2147484745"/>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353976284" sldId="2147484746"/>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787367894" sldId="2147484747"/>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333855840" sldId="2147484748"/>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882648253" sldId="2147484749"/>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152953631" sldId="2147484750"/>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664055204" sldId="2147484751"/>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422881203" sldId="2147484752"/>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4163195673" sldId="2147484753"/>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711859565" sldId="2147484754"/>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515223989" sldId="2147484755"/>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260725992" sldId="2147484756"/>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286774916" sldId="2147484757"/>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3638261083" sldId="2147484758"/>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1261340338" sldId="2147484759"/>
          </pc:sldLayoutMkLst>
        </pc:sldLayoutChg>
        <pc:sldLayoutChg chg="del">
          <pc:chgData name="Thomas Stockhammer" userId="2aa20ba2-ba43-46c1-9e8b-e40494025eed" providerId="ADAL" clId="{92AC6D7F-FA4E-45A4-9BC0-BDFD13F6FB88}" dt="2024-06-11T10:58:54.413" v="1925" actId="47"/>
          <pc:sldLayoutMkLst>
            <pc:docMk/>
            <pc:sldMasterMk cId="2638921580" sldId="2147484667"/>
            <pc:sldLayoutMk cId="2800061324" sldId="2147484760"/>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4079349066" sldId="2147484978"/>
          </pc:sldLayoutMkLst>
        </pc:sldLayoutChg>
        <pc:sldLayoutChg chg="modTransition">
          <pc:chgData name="Thomas Stockhammer" userId="2aa20ba2-ba43-46c1-9e8b-e40494025eed" providerId="ADAL" clId="{92AC6D7F-FA4E-45A4-9BC0-BDFD13F6FB88}" dt="2024-06-11T11:09:00.035" v="2153"/>
          <pc:sldLayoutMkLst>
            <pc:docMk/>
            <pc:sldMasterMk cId="2638921580" sldId="2147484667"/>
            <pc:sldLayoutMk cId="2859360685" sldId="2147484979"/>
          </pc:sldLayoutMkLst>
        </pc:sldLayoutChg>
      </pc:sldMasterChg>
      <pc:sldMasterChg chg="modTransition modSldLayout">
        <pc:chgData name="Thomas Stockhammer" userId="2aa20ba2-ba43-46c1-9e8b-e40494025eed" providerId="ADAL" clId="{92AC6D7F-FA4E-45A4-9BC0-BDFD13F6FB88}" dt="2024-06-11T11:09:00.035" v="2153"/>
        <pc:sldMasterMkLst>
          <pc:docMk/>
          <pc:sldMasterMk cId="4262676818" sldId="2147484764"/>
        </pc:sldMasterMkLst>
        <pc:sldLayoutChg chg="modTransition">
          <pc:chgData name="Thomas Stockhammer" userId="2aa20ba2-ba43-46c1-9e8b-e40494025eed" providerId="ADAL" clId="{92AC6D7F-FA4E-45A4-9BC0-BDFD13F6FB88}" dt="2024-06-11T11:09:00.035" v="2153"/>
          <pc:sldLayoutMkLst>
            <pc:docMk/>
            <pc:sldMasterMk cId="4262676818" sldId="2147484764"/>
            <pc:sldLayoutMk cId="1008894625" sldId="214748476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970408252" sldId="214748476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910614320" sldId="214748476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46212643" sldId="214748476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133607487" sldId="214748476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31025998" sldId="214748477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479348570" sldId="214748477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166438240" sldId="214748477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411142718" sldId="214748477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759673397" sldId="214748477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68864096" sldId="214748477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975020122" sldId="214748477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538618595" sldId="214748477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084967003" sldId="214748477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477570907" sldId="214748477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862248153" sldId="214748478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38163083" sldId="214748478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094599685" sldId="214748478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862136736" sldId="214748478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754594999" sldId="214748478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295268398" sldId="214748478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39091339" sldId="214748478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63682993" sldId="214748478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425881285" sldId="214748478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230868347" sldId="214748478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243158334" sldId="214748479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149912129" sldId="214748479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390618076" sldId="214748479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624655317" sldId="214748479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351961719" sldId="214748479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501858232" sldId="214748479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878270217" sldId="214748479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608072922" sldId="214748479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40466211" sldId="214748479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85606434" sldId="214748479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561893239" sldId="214748480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589383581" sldId="214748480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753707547" sldId="214748480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8939220" sldId="214748480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63167073" sldId="214748480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077708639" sldId="214748480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517533247" sldId="214748480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794364037" sldId="214748480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748919861" sldId="214748480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958128516" sldId="214748480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249215538" sldId="214748481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680868071" sldId="214748481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761788454" sldId="214748481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744813535" sldId="214748481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76272265" sldId="214748481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522008908" sldId="214748481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104393200" sldId="214748481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797178063" sldId="214748481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806867979" sldId="214748481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934562654" sldId="214748481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674829706" sldId="214748482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687818340" sldId="214748482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372810572" sldId="214748482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066466715" sldId="214748482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061244178" sldId="214748482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373624438" sldId="214748482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619073993" sldId="214748482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290680578" sldId="214748482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73283489" sldId="214748482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649449213" sldId="214748482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460008969" sldId="214748483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757317075" sldId="214748483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696077888" sldId="214748483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64615446" sldId="214748483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660454763" sldId="214748483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359514918" sldId="214748483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132965839" sldId="214748483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64790043" sldId="214748483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240178646" sldId="214748483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014847205" sldId="214748483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95457478" sldId="214748484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793769853" sldId="214748484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96974897" sldId="214748484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738134188" sldId="214748484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393043405" sldId="214748484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746155273" sldId="214748484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166450720" sldId="214748484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020277880" sldId="214748484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200711463" sldId="214748484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173383009" sldId="214748484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017242079" sldId="214748485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973784567" sldId="214748485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603809676" sldId="214748485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493435247" sldId="214748485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319178190" sldId="214748485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309818954" sldId="214748485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148136149" sldId="214748485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019392857" sldId="214748485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09457718" sldId="214748485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980917579" sldId="214748485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81166849" sldId="214748486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240269710" sldId="214748486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371245686" sldId="214748486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897635420" sldId="214748486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52361031" sldId="214748486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928879502" sldId="214748486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212219585" sldId="214748486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46301045" sldId="214748486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39231651" sldId="214748486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858912155" sldId="214748486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995083073" sldId="214748487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035453940" sldId="214748487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803425875" sldId="214748487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456097673" sldId="214748487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528420073" sldId="214748487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883233130" sldId="214748487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34858010" sldId="214748487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10615130" sldId="214748487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57283685" sldId="214748487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337578367" sldId="214748487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06740450" sldId="214748488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202482632" sldId="214748488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705786098" sldId="214748488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356884167" sldId="214748488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468783469" sldId="214748488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11136856" sldId="214748488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509261074" sldId="214748488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561047610" sldId="214748488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172901973" sldId="214748488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971283523" sldId="214748488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362420103" sldId="214748489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60747201" sldId="214748489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30493012" sldId="214748489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672600095" sldId="214748489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301578555" sldId="214748489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69442297" sldId="214748489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30513036" sldId="214748489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912561068" sldId="214748489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528075364" sldId="214748489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04974643" sldId="214748489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73813075" sldId="214748490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0329326" sldId="214748490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795949772" sldId="214748490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824711775" sldId="214748490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070796422" sldId="214748490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6091667" sldId="214748490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43980228" sldId="214748490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7627151" sldId="214748490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052062695" sldId="214748490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449228747" sldId="214748490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073416218" sldId="214748491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229360057" sldId="214748491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231856217" sldId="214748491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823703432" sldId="214748491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437108773" sldId="214748491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920090127" sldId="214748491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478681721" sldId="214748491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65528961" sldId="214748491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281108914" sldId="214748491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68226365" sldId="214748491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913683488" sldId="214748492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993579291" sldId="214748492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313146373" sldId="214748492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45913350" sldId="214748492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613613294" sldId="214748492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010947420" sldId="214748492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593494117" sldId="214748492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86623538" sldId="214748492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065295930" sldId="214748492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283196719" sldId="214748492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4047527" sldId="214748493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654745315" sldId="214748493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134547069" sldId="214748493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208721044" sldId="214748493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004781364" sldId="214748493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046013753" sldId="214748493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887974740" sldId="214748493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816758698" sldId="214748493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765143953" sldId="214748493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172110811" sldId="214748493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209305059" sldId="214748494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578543951" sldId="214748494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509132172" sldId="214748494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33421841" sldId="214748494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23249023" sldId="214748494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693215972" sldId="214748494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110576096" sldId="214748494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331609323" sldId="214748494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36167610" sldId="214748494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666510595" sldId="214748494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071199325" sldId="214748495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843873827" sldId="214748495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284055442" sldId="214748495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0850828" sldId="214748495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944038832" sldId="214748495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714097378" sldId="214748495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606980300" sldId="214748495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09860384" sldId="214748495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975756064" sldId="214748495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124609988" sldId="214748495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770190250" sldId="214748496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482594399" sldId="214748496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76632411" sldId="214748496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23602536" sldId="214748496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30646007" sldId="214748496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909535120" sldId="214748496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537847911" sldId="214748496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699672082" sldId="2147484967"/>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028970618" sldId="2147484968"/>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00285461" sldId="2147484969"/>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4245993414" sldId="2147484970"/>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1367457531" sldId="2147484971"/>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993428635" sldId="2147484972"/>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4313043" sldId="2147484973"/>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341375590" sldId="2147484974"/>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3918058988" sldId="2147484975"/>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639265874" sldId="2147484976"/>
          </pc:sldLayoutMkLst>
        </pc:sldLayoutChg>
        <pc:sldLayoutChg chg="modTransition">
          <pc:chgData name="Thomas Stockhammer" userId="2aa20ba2-ba43-46c1-9e8b-e40494025eed" providerId="ADAL" clId="{92AC6D7F-FA4E-45A4-9BC0-BDFD13F6FB88}" dt="2024-06-11T11:09:00.035" v="2153"/>
          <pc:sldLayoutMkLst>
            <pc:docMk/>
            <pc:sldMasterMk cId="4262676818" sldId="2147484764"/>
            <pc:sldLayoutMk cId="2472085126" sldId="2147484977"/>
          </pc:sldLayoutMkLst>
        </pc:sldLayoutChg>
      </pc:sldMasterChg>
    </pc:docChg>
  </pc:docChgLst>
</pc:chgInfo>
</file>

<file path=ppt/diagrams/_rels/data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ata5.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rawing2.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rawing5.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74187D4-231D-4AB8-A9F7-C620DF87BC5D}"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309A8B2A-FAFF-4973-8C29-4CA788746955}">
      <dgm:prSet phldrT="[Text]"/>
      <dgm:spPr/>
      <dgm:t>
        <a:bodyPr/>
        <a:lstStyle/>
        <a:p>
          <a:pPr>
            <a:buSzPct val="80000"/>
          </a:pPr>
          <a:r>
            <a:rPr lang="en-US" altLang="en-US">
              <a:latin typeface="Arial"/>
            </a:rPr>
            <a:t>SIM-less reception with simplified architecture </a:t>
          </a:r>
          <a:endParaRPr lang="en-US"/>
        </a:p>
      </dgm:t>
    </dgm:pt>
    <dgm:pt modelId="{AAA4B967-9ED2-4348-8F39-2CD98D3BD57F}" type="parTrans" cxnId="{C9D192F1-B9ED-4D1E-AD84-A0F41A0709C2}">
      <dgm:prSet/>
      <dgm:spPr/>
      <dgm:t>
        <a:bodyPr/>
        <a:lstStyle/>
        <a:p>
          <a:endParaRPr lang="en-US"/>
        </a:p>
      </dgm:t>
    </dgm:pt>
    <dgm:pt modelId="{ECB580FF-7F3B-4116-B14B-BB7A5F9FBC46}" type="sibTrans" cxnId="{C9D192F1-B9ED-4D1E-AD84-A0F41A0709C2}">
      <dgm:prSet/>
      <dgm:spPr/>
      <dgm:t>
        <a:bodyPr/>
        <a:lstStyle/>
        <a:p>
          <a:endParaRPr lang="en-US"/>
        </a:p>
      </dgm:t>
    </dgm:pt>
    <dgm:pt modelId="{3AA33947-ECF9-4AAA-8603-84C058459B70}">
      <dgm:prSet phldrT="[Text]"/>
      <dgm:spPr/>
      <dgm:t>
        <a:bodyPr/>
        <a:lstStyle/>
        <a:p>
          <a:pPr>
            <a:buSzPct val="80000"/>
          </a:pPr>
          <a:r>
            <a:rPr lang="en-US" altLang="en-US">
              <a:latin typeface="Arial"/>
            </a:rPr>
            <a:t>Receive-Only Mode (ROM) &amp; </a:t>
          </a:r>
          <a:r>
            <a:rPr lang="en-US" altLang="en-US">
              <a:ln/>
              <a:latin typeface="Arial"/>
            </a:rPr>
            <a:t>Free-to-Air (FTA)</a:t>
          </a:r>
          <a:endParaRPr lang="en-US"/>
        </a:p>
      </dgm:t>
    </dgm:pt>
    <dgm:pt modelId="{4AF94546-A25B-49B6-A00B-8BDCFF388457}" type="parTrans" cxnId="{69CA81E5-4A24-4A02-B6B8-2C627913A0A1}">
      <dgm:prSet/>
      <dgm:spPr/>
      <dgm:t>
        <a:bodyPr/>
        <a:lstStyle/>
        <a:p>
          <a:endParaRPr lang="en-US"/>
        </a:p>
      </dgm:t>
    </dgm:pt>
    <dgm:pt modelId="{AF9D9CD6-A4E4-469C-9956-6D83C1542897}" type="sibTrans" cxnId="{69CA81E5-4A24-4A02-B6B8-2C627913A0A1}">
      <dgm:prSet/>
      <dgm:spPr/>
      <dgm:t>
        <a:bodyPr/>
        <a:lstStyle/>
        <a:p>
          <a:endParaRPr lang="en-US"/>
        </a:p>
      </dgm:t>
    </dgm:pt>
    <dgm:pt modelId="{89FC40A9-4F8D-4EC4-9C58-E39733326065}">
      <dgm:prSet phldrT="[Text]"/>
      <dgm:spPr/>
      <dgm:t>
        <a:bodyPr/>
        <a:lstStyle/>
        <a:p>
          <a:pPr>
            <a:buSzPct val="80000"/>
          </a:pPr>
          <a:r>
            <a:rPr lang="en-US" altLang="en-US">
              <a:latin typeface="Arial"/>
            </a:rPr>
            <a:t>Different spectrum options (e.g. UHF, SDL), as well as SFN/MFN</a:t>
          </a:r>
          <a:endParaRPr lang="en-US"/>
        </a:p>
      </dgm:t>
    </dgm:pt>
    <dgm:pt modelId="{CBED7DE1-FC70-475C-A0F0-2258D5C7F369}" type="parTrans" cxnId="{0BC8A39A-38C0-48C8-AB33-65311104CAFF}">
      <dgm:prSet/>
      <dgm:spPr/>
      <dgm:t>
        <a:bodyPr/>
        <a:lstStyle/>
        <a:p>
          <a:endParaRPr lang="en-US"/>
        </a:p>
      </dgm:t>
    </dgm:pt>
    <dgm:pt modelId="{9679B232-9AA5-4E32-93BC-0100194F3B79}" type="sibTrans" cxnId="{0BC8A39A-38C0-48C8-AB33-65311104CAFF}">
      <dgm:prSet/>
      <dgm:spPr/>
      <dgm:t>
        <a:bodyPr/>
        <a:lstStyle/>
        <a:p>
          <a:endParaRPr lang="en-US"/>
        </a:p>
      </dgm:t>
    </dgm:pt>
    <dgm:pt modelId="{245309D3-0A0E-46F6-B227-3B91D39B7C51}">
      <dgm:prSet phldrT="[Text]"/>
      <dgm:spPr/>
      <dgm:t>
        <a:bodyPr/>
        <a:lstStyle/>
        <a:p>
          <a:pPr>
            <a:buSzPct val="80000"/>
          </a:pPr>
          <a:r>
            <a:rPr lang="en-US" altLang="en-US">
              <a:latin typeface="Arial"/>
            </a:rPr>
            <a:t>Various deployment possibilities (e.g. MNOs, BNOs)</a:t>
          </a:r>
          <a:endParaRPr lang="en-US"/>
        </a:p>
      </dgm:t>
    </dgm:pt>
    <dgm:pt modelId="{59DD11BC-99D9-4430-A239-3F80F5F0A0EE}" type="parTrans" cxnId="{7C110F15-45C3-42DB-A739-14B526FEEC1A}">
      <dgm:prSet/>
      <dgm:spPr/>
      <dgm:t>
        <a:bodyPr/>
        <a:lstStyle/>
        <a:p>
          <a:endParaRPr lang="en-US"/>
        </a:p>
      </dgm:t>
    </dgm:pt>
    <dgm:pt modelId="{36BB9272-A217-41DC-ACB9-212281497E26}" type="sibTrans" cxnId="{7C110F15-45C3-42DB-A739-14B526FEEC1A}">
      <dgm:prSet/>
      <dgm:spPr/>
      <dgm:t>
        <a:bodyPr/>
        <a:lstStyle/>
        <a:p>
          <a:endParaRPr lang="en-US"/>
        </a:p>
      </dgm:t>
    </dgm:pt>
    <dgm:pt modelId="{CFB829C9-6A1A-4B31-8062-943E484D5E03}">
      <dgm:prSet phldrT="[Text]"/>
      <dgm:spPr/>
      <dgm:t>
        <a:bodyPr/>
        <a:lstStyle/>
        <a:p>
          <a:pPr>
            <a:buSzPct val="80000"/>
          </a:pPr>
          <a:r>
            <a:rPr lang="en-US" altLang="en-US">
              <a:latin typeface="Arial"/>
            </a:rPr>
            <a:t>Using existing infrastructure (HPHT, MPMT and LPLT)</a:t>
          </a:r>
          <a:endParaRPr lang="en-US"/>
        </a:p>
      </dgm:t>
    </dgm:pt>
    <dgm:pt modelId="{B9C03EBB-9BF8-4EAB-B520-221FC8A9C4BC}" type="parTrans" cxnId="{ED913F38-E59B-444B-ADE9-C4386DC1964F}">
      <dgm:prSet/>
      <dgm:spPr/>
      <dgm:t>
        <a:bodyPr/>
        <a:lstStyle/>
        <a:p>
          <a:endParaRPr lang="en-US"/>
        </a:p>
      </dgm:t>
    </dgm:pt>
    <dgm:pt modelId="{695A17DA-0705-4089-8FCA-9B5B01020AB6}" type="sibTrans" cxnId="{ED913F38-E59B-444B-ADE9-C4386DC1964F}">
      <dgm:prSet/>
      <dgm:spPr/>
      <dgm:t>
        <a:bodyPr/>
        <a:lstStyle/>
        <a:p>
          <a:endParaRPr lang="en-US"/>
        </a:p>
      </dgm:t>
    </dgm:pt>
    <dgm:pt modelId="{81A55424-841E-4DB5-AD99-55539E995520}">
      <dgm:prSet phldrT="[Text]"/>
      <dgm:spPr/>
      <dgm:t>
        <a:bodyPr/>
        <a:lstStyle/>
        <a:p>
          <a:pPr>
            <a:buSzPct val="80000"/>
          </a:pPr>
          <a:r>
            <a:rPr lang="en-US" altLang="en-US">
              <a:latin typeface="Arial"/>
            </a:rPr>
            <a:t>Highly flexible velocities (up to 250 KM/h Vs up to 300 µS)</a:t>
          </a:r>
        </a:p>
      </dgm:t>
    </dgm:pt>
    <dgm:pt modelId="{8A57DEF7-4380-433F-B9F9-90C75A931E4D}" type="parTrans" cxnId="{22246F82-E690-4E93-9E02-0CAF29978097}">
      <dgm:prSet/>
      <dgm:spPr/>
      <dgm:t>
        <a:bodyPr/>
        <a:lstStyle/>
        <a:p>
          <a:endParaRPr lang="en-US"/>
        </a:p>
      </dgm:t>
    </dgm:pt>
    <dgm:pt modelId="{E03DBEC5-450E-4219-BB8B-CB627D485C42}" type="sibTrans" cxnId="{22246F82-E690-4E93-9E02-0CAF29978097}">
      <dgm:prSet/>
      <dgm:spPr/>
      <dgm:t>
        <a:bodyPr/>
        <a:lstStyle/>
        <a:p>
          <a:endParaRPr lang="en-US"/>
        </a:p>
      </dgm:t>
    </dgm:pt>
    <dgm:pt modelId="{B0B60FF3-F68A-4C62-8403-60B81EA22335}">
      <dgm:prSet phldrT="[Text]"/>
      <dgm:spPr/>
      <dgm:t>
        <a:bodyPr/>
        <a:lstStyle/>
        <a:p>
          <a:pPr>
            <a:buSzPct val="80000"/>
          </a:pPr>
          <a:r>
            <a:rPr lang="de-DE" altLang="en-US">
              <a:latin typeface="Arial"/>
            </a:rPr>
            <a:t>Can be combined with existing 4G and 5G features (unicast, PWS)</a:t>
          </a:r>
          <a:endParaRPr lang="en-US" altLang="en-US">
            <a:latin typeface="Arial"/>
          </a:endParaRPr>
        </a:p>
      </dgm:t>
    </dgm:pt>
    <dgm:pt modelId="{74B85DEB-0766-4C03-9EB1-A512EE608CBB}" type="parTrans" cxnId="{9C2DE960-F2D8-4057-9E28-E123258C0716}">
      <dgm:prSet/>
      <dgm:spPr/>
      <dgm:t>
        <a:bodyPr/>
        <a:lstStyle/>
        <a:p>
          <a:endParaRPr lang="en-US"/>
        </a:p>
      </dgm:t>
    </dgm:pt>
    <dgm:pt modelId="{F8B7E8A5-8D9B-47AC-AFDF-D2CE3B552286}" type="sibTrans" cxnId="{9C2DE960-F2D8-4057-9E28-E123258C0716}">
      <dgm:prSet/>
      <dgm:spPr/>
      <dgm:t>
        <a:bodyPr/>
        <a:lstStyle/>
        <a:p>
          <a:endParaRPr lang="en-US"/>
        </a:p>
      </dgm:t>
    </dgm:pt>
    <dgm:pt modelId="{DDEFF4FA-A416-4410-9451-0ED57DD11543}" type="pres">
      <dgm:prSet presAssocID="{B74187D4-231D-4AB8-A9F7-C620DF87BC5D}" presName="Name0" presStyleCnt="0">
        <dgm:presLayoutVars>
          <dgm:chMax val="7"/>
          <dgm:chPref val="7"/>
          <dgm:dir/>
        </dgm:presLayoutVars>
      </dgm:prSet>
      <dgm:spPr/>
    </dgm:pt>
    <dgm:pt modelId="{A89215BD-01F7-4E92-A22E-A3D9A7D79E23}" type="pres">
      <dgm:prSet presAssocID="{B74187D4-231D-4AB8-A9F7-C620DF87BC5D}" presName="Name1" presStyleCnt="0"/>
      <dgm:spPr/>
    </dgm:pt>
    <dgm:pt modelId="{4E3D5DAF-6745-40F3-A73D-F6C5139A806B}" type="pres">
      <dgm:prSet presAssocID="{B74187D4-231D-4AB8-A9F7-C620DF87BC5D}" presName="cycle" presStyleCnt="0"/>
      <dgm:spPr/>
    </dgm:pt>
    <dgm:pt modelId="{01ED8C74-77E5-434E-95D7-E64EECCF75A1}" type="pres">
      <dgm:prSet presAssocID="{B74187D4-231D-4AB8-A9F7-C620DF87BC5D}" presName="srcNode" presStyleLbl="node1" presStyleIdx="0" presStyleCnt="7"/>
      <dgm:spPr/>
    </dgm:pt>
    <dgm:pt modelId="{61700248-8E7F-47D0-ADE0-875A5B19503E}" type="pres">
      <dgm:prSet presAssocID="{B74187D4-231D-4AB8-A9F7-C620DF87BC5D}" presName="conn" presStyleLbl="parChTrans1D2" presStyleIdx="0" presStyleCnt="1"/>
      <dgm:spPr/>
    </dgm:pt>
    <dgm:pt modelId="{9FD7B543-6B3C-4787-AC35-C85A4E8A2C7B}" type="pres">
      <dgm:prSet presAssocID="{B74187D4-231D-4AB8-A9F7-C620DF87BC5D}" presName="extraNode" presStyleLbl="node1" presStyleIdx="0" presStyleCnt="7"/>
      <dgm:spPr/>
    </dgm:pt>
    <dgm:pt modelId="{96876C39-C39B-4FD3-B0EE-CE805D1AB990}" type="pres">
      <dgm:prSet presAssocID="{B74187D4-231D-4AB8-A9F7-C620DF87BC5D}" presName="dstNode" presStyleLbl="node1" presStyleIdx="0" presStyleCnt="7"/>
      <dgm:spPr/>
    </dgm:pt>
    <dgm:pt modelId="{9DEF26BC-7B40-49A7-9B8F-734580048F50}" type="pres">
      <dgm:prSet presAssocID="{309A8B2A-FAFF-4973-8C29-4CA788746955}" presName="text_1" presStyleLbl="node1" presStyleIdx="0" presStyleCnt="7">
        <dgm:presLayoutVars>
          <dgm:bulletEnabled val="1"/>
        </dgm:presLayoutVars>
      </dgm:prSet>
      <dgm:spPr/>
    </dgm:pt>
    <dgm:pt modelId="{DB3505B5-C0C0-456A-A4F5-419254753A97}" type="pres">
      <dgm:prSet presAssocID="{309A8B2A-FAFF-4973-8C29-4CA788746955}" presName="accent_1" presStyleCnt="0"/>
      <dgm:spPr/>
    </dgm:pt>
    <dgm:pt modelId="{26836185-39F8-499A-ABAD-DE1951A4BC76}" type="pres">
      <dgm:prSet presAssocID="{309A8B2A-FAFF-4973-8C29-4CA788746955}" presName="accentRepeatNode" presStyleLbl="solidFgAcc1" presStyleIdx="0" presStyleCnt="7"/>
      <dgm:spPr/>
    </dgm:pt>
    <dgm:pt modelId="{7B60ABF7-908F-44EB-A527-6683AA277981}" type="pres">
      <dgm:prSet presAssocID="{3AA33947-ECF9-4AAA-8603-84C058459B70}" presName="text_2" presStyleLbl="node1" presStyleIdx="1" presStyleCnt="7">
        <dgm:presLayoutVars>
          <dgm:bulletEnabled val="1"/>
        </dgm:presLayoutVars>
      </dgm:prSet>
      <dgm:spPr/>
    </dgm:pt>
    <dgm:pt modelId="{E729EFFF-3C8A-407F-9AC1-8246DF67BAD8}" type="pres">
      <dgm:prSet presAssocID="{3AA33947-ECF9-4AAA-8603-84C058459B70}" presName="accent_2" presStyleCnt="0"/>
      <dgm:spPr/>
    </dgm:pt>
    <dgm:pt modelId="{29631583-3915-450C-918F-381562F92C37}" type="pres">
      <dgm:prSet presAssocID="{3AA33947-ECF9-4AAA-8603-84C058459B70}" presName="accentRepeatNode" presStyleLbl="solidFgAcc1" presStyleIdx="1" presStyleCnt="7"/>
      <dgm:spPr/>
    </dgm:pt>
    <dgm:pt modelId="{39756C36-4673-46B3-B3E1-9D2554FF81EE}" type="pres">
      <dgm:prSet presAssocID="{89FC40A9-4F8D-4EC4-9C58-E39733326065}" presName="text_3" presStyleLbl="node1" presStyleIdx="2" presStyleCnt="7">
        <dgm:presLayoutVars>
          <dgm:bulletEnabled val="1"/>
        </dgm:presLayoutVars>
      </dgm:prSet>
      <dgm:spPr/>
    </dgm:pt>
    <dgm:pt modelId="{8B631BDB-DA2B-4EE2-9F25-ED4CADF3C5B3}" type="pres">
      <dgm:prSet presAssocID="{89FC40A9-4F8D-4EC4-9C58-E39733326065}" presName="accent_3" presStyleCnt="0"/>
      <dgm:spPr/>
    </dgm:pt>
    <dgm:pt modelId="{E2774E36-190F-4960-BA91-50A7DC3D1E62}" type="pres">
      <dgm:prSet presAssocID="{89FC40A9-4F8D-4EC4-9C58-E39733326065}" presName="accentRepeatNode" presStyleLbl="solidFgAcc1" presStyleIdx="2" presStyleCnt="7"/>
      <dgm:spPr/>
    </dgm:pt>
    <dgm:pt modelId="{25FE89CC-0349-4F90-AB30-A1749C57C833}" type="pres">
      <dgm:prSet presAssocID="{245309D3-0A0E-46F6-B227-3B91D39B7C51}" presName="text_4" presStyleLbl="node1" presStyleIdx="3" presStyleCnt="7">
        <dgm:presLayoutVars>
          <dgm:bulletEnabled val="1"/>
        </dgm:presLayoutVars>
      </dgm:prSet>
      <dgm:spPr/>
    </dgm:pt>
    <dgm:pt modelId="{5B420657-3F71-4410-B9DB-E629B2CA0C30}" type="pres">
      <dgm:prSet presAssocID="{245309D3-0A0E-46F6-B227-3B91D39B7C51}" presName="accent_4" presStyleCnt="0"/>
      <dgm:spPr/>
    </dgm:pt>
    <dgm:pt modelId="{D46A05FF-F4BC-4410-8DA0-08ECE07647AC}" type="pres">
      <dgm:prSet presAssocID="{245309D3-0A0E-46F6-B227-3B91D39B7C51}" presName="accentRepeatNode" presStyleLbl="solidFgAcc1" presStyleIdx="3" presStyleCnt="7"/>
      <dgm:spPr/>
    </dgm:pt>
    <dgm:pt modelId="{760983C4-8A0E-4205-A83A-8AB71B7D83DE}" type="pres">
      <dgm:prSet presAssocID="{CFB829C9-6A1A-4B31-8062-943E484D5E03}" presName="text_5" presStyleLbl="node1" presStyleIdx="4" presStyleCnt="7">
        <dgm:presLayoutVars>
          <dgm:bulletEnabled val="1"/>
        </dgm:presLayoutVars>
      </dgm:prSet>
      <dgm:spPr/>
    </dgm:pt>
    <dgm:pt modelId="{9B8EEDDF-516D-4AFE-82AC-FE5093670934}" type="pres">
      <dgm:prSet presAssocID="{CFB829C9-6A1A-4B31-8062-943E484D5E03}" presName="accent_5" presStyleCnt="0"/>
      <dgm:spPr/>
    </dgm:pt>
    <dgm:pt modelId="{4C098424-7B56-4E09-B3B6-F0175404274B}" type="pres">
      <dgm:prSet presAssocID="{CFB829C9-6A1A-4B31-8062-943E484D5E03}" presName="accentRepeatNode" presStyleLbl="solidFgAcc1" presStyleIdx="4" presStyleCnt="7"/>
      <dgm:spPr/>
    </dgm:pt>
    <dgm:pt modelId="{402FCDF2-298D-483A-9803-663B4F4E5A71}" type="pres">
      <dgm:prSet presAssocID="{81A55424-841E-4DB5-AD99-55539E995520}" presName="text_6" presStyleLbl="node1" presStyleIdx="5" presStyleCnt="7">
        <dgm:presLayoutVars>
          <dgm:bulletEnabled val="1"/>
        </dgm:presLayoutVars>
      </dgm:prSet>
      <dgm:spPr/>
    </dgm:pt>
    <dgm:pt modelId="{4C1DFF63-E916-4739-8AE4-539EBD3301C7}" type="pres">
      <dgm:prSet presAssocID="{81A55424-841E-4DB5-AD99-55539E995520}" presName="accent_6" presStyleCnt="0"/>
      <dgm:spPr/>
    </dgm:pt>
    <dgm:pt modelId="{7836CEB8-3E80-469A-9E94-D0062B7AAE95}" type="pres">
      <dgm:prSet presAssocID="{81A55424-841E-4DB5-AD99-55539E995520}" presName="accentRepeatNode" presStyleLbl="solidFgAcc1" presStyleIdx="5" presStyleCnt="7"/>
      <dgm:spPr/>
    </dgm:pt>
    <dgm:pt modelId="{5DE94CD9-46FC-4F55-BD2B-1A5E5E071710}" type="pres">
      <dgm:prSet presAssocID="{B0B60FF3-F68A-4C62-8403-60B81EA22335}" presName="text_7" presStyleLbl="node1" presStyleIdx="6" presStyleCnt="7">
        <dgm:presLayoutVars>
          <dgm:bulletEnabled val="1"/>
        </dgm:presLayoutVars>
      </dgm:prSet>
      <dgm:spPr/>
    </dgm:pt>
    <dgm:pt modelId="{6DA85489-6022-4F29-A1DC-4288A5470268}" type="pres">
      <dgm:prSet presAssocID="{B0B60FF3-F68A-4C62-8403-60B81EA22335}" presName="accent_7" presStyleCnt="0"/>
      <dgm:spPr/>
    </dgm:pt>
    <dgm:pt modelId="{145488B2-B5C2-4150-96B3-13CBD449EC31}" type="pres">
      <dgm:prSet presAssocID="{B0B60FF3-F68A-4C62-8403-60B81EA22335}" presName="accentRepeatNode" presStyleLbl="solidFgAcc1" presStyleIdx="6" presStyleCnt="7"/>
      <dgm:spPr/>
    </dgm:pt>
  </dgm:ptLst>
  <dgm:cxnLst>
    <dgm:cxn modelId="{82124203-A609-47FF-ACF3-E11204A5D442}" type="presOf" srcId="{245309D3-0A0E-46F6-B227-3B91D39B7C51}" destId="{25FE89CC-0349-4F90-AB30-A1749C57C833}" srcOrd="0" destOrd="0" presId="urn:microsoft.com/office/officeart/2008/layout/VerticalCurvedList"/>
    <dgm:cxn modelId="{7C110F15-45C3-42DB-A739-14B526FEEC1A}" srcId="{B74187D4-231D-4AB8-A9F7-C620DF87BC5D}" destId="{245309D3-0A0E-46F6-B227-3B91D39B7C51}" srcOrd="3" destOrd="0" parTransId="{59DD11BC-99D9-4430-A239-3F80F5F0A0EE}" sibTransId="{36BB9272-A217-41DC-ACB9-212281497E26}"/>
    <dgm:cxn modelId="{B71EE41A-7941-42F4-8D8A-B72B34F845B4}" type="presOf" srcId="{B74187D4-231D-4AB8-A9F7-C620DF87BC5D}" destId="{DDEFF4FA-A416-4410-9451-0ED57DD11543}" srcOrd="0" destOrd="0" presId="urn:microsoft.com/office/officeart/2008/layout/VerticalCurvedList"/>
    <dgm:cxn modelId="{ED913F38-E59B-444B-ADE9-C4386DC1964F}" srcId="{B74187D4-231D-4AB8-A9F7-C620DF87BC5D}" destId="{CFB829C9-6A1A-4B31-8062-943E484D5E03}" srcOrd="4" destOrd="0" parTransId="{B9C03EBB-9BF8-4EAB-B520-221FC8A9C4BC}" sibTransId="{695A17DA-0705-4089-8FCA-9B5B01020AB6}"/>
    <dgm:cxn modelId="{9C2DE960-F2D8-4057-9E28-E123258C0716}" srcId="{B74187D4-231D-4AB8-A9F7-C620DF87BC5D}" destId="{B0B60FF3-F68A-4C62-8403-60B81EA22335}" srcOrd="6" destOrd="0" parTransId="{74B85DEB-0766-4C03-9EB1-A512EE608CBB}" sibTransId="{F8B7E8A5-8D9B-47AC-AFDF-D2CE3B552286}"/>
    <dgm:cxn modelId="{A1B60156-9E80-4918-A148-9CFA63C60892}" type="presOf" srcId="{ECB580FF-7F3B-4116-B14B-BB7A5F9FBC46}" destId="{61700248-8E7F-47D0-ADE0-875A5B19503E}" srcOrd="0" destOrd="0" presId="urn:microsoft.com/office/officeart/2008/layout/VerticalCurvedList"/>
    <dgm:cxn modelId="{22246F82-E690-4E93-9E02-0CAF29978097}" srcId="{B74187D4-231D-4AB8-A9F7-C620DF87BC5D}" destId="{81A55424-841E-4DB5-AD99-55539E995520}" srcOrd="5" destOrd="0" parTransId="{8A57DEF7-4380-433F-B9F9-90C75A931E4D}" sibTransId="{E03DBEC5-450E-4219-BB8B-CB627D485C42}"/>
    <dgm:cxn modelId="{EFCFD58A-BCBB-43DA-96F3-036E95E8C94E}" type="presOf" srcId="{3AA33947-ECF9-4AAA-8603-84C058459B70}" destId="{7B60ABF7-908F-44EB-A527-6683AA277981}" srcOrd="0" destOrd="0" presId="urn:microsoft.com/office/officeart/2008/layout/VerticalCurvedList"/>
    <dgm:cxn modelId="{2679D892-0832-4A6A-8AD6-A274904B4D8C}" type="presOf" srcId="{89FC40A9-4F8D-4EC4-9C58-E39733326065}" destId="{39756C36-4673-46B3-B3E1-9D2554FF81EE}" srcOrd="0" destOrd="0" presId="urn:microsoft.com/office/officeart/2008/layout/VerticalCurvedList"/>
    <dgm:cxn modelId="{633C0A96-FD7C-42D8-9A10-C63F7685A510}" type="presOf" srcId="{81A55424-841E-4DB5-AD99-55539E995520}" destId="{402FCDF2-298D-483A-9803-663B4F4E5A71}" srcOrd="0" destOrd="0" presId="urn:microsoft.com/office/officeart/2008/layout/VerticalCurvedList"/>
    <dgm:cxn modelId="{0BC8A39A-38C0-48C8-AB33-65311104CAFF}" srcId="{B74187D4-231D-4AB8-A9F7-C620DF87BC5D}" destId="{89FC40A9-4F8D-4EC4-9C58-E39733326065}" srcOrd="2" destOrd="0" parTransId="{CBED7DE1-FC70-475C-A0F0-2258D5C7F369}" sibTransId="{9679B232-9AA5-4E32-93BC-0100194F3B79}"/>
    <dgm:cxn modelId="{905B1CA5-E46C-4BAF-8CE4-8EB66CA9426F}" type="presOf" srcId="{309A8B2A-FAFF-4973-8C29-4CA788746955}" destId="{9DEF26BC-7B40-49A7-9B8F-734580048F50}" srcOrd="0" destOrd="0" presId="urn:microsoft.com/office/officeart/2008/layout/VerticalCurvedList"/>
    <dgm:cxn modelId="{90033DD8-3F21-46A4-8928-1630635CDA65}" type="presOf" srcId="{CFB829C9-6A1A-4B31-8062-943E484D5E03}" destId="{760983C4-8A0E-4205-A83A-8AB71B7D83DE}" srcOrd="0" destOrd="0" presId="urn:microsoft.com/office/officeart/2008/layout/VerticalCurvedList"/>
    <dgm:cxn modelId="{75B7D7D8-1456-4253-BC9C-E12AFD92EFC4}" type="presOf" srcId="{B0B60FF3-F68A-4C62-8403-60B81EA22335}" destId="{5DE94CD9-46FC-4F55-BD2B-1A5E5E071710}" srcOrd="0" destOrd="0" presId="urn:microsoft.com/office/officeart/2008/layout/VerticalCurvedList"/>
    <dgm:cxn modelId="{69CA81E5-4A24-4A02-B6B8-2C627913A0A1}" srcId="{B74187D4-231D-4AB8-A9F7-C620DF87BC5D}" destId="{3AA33947-ECF9-4AAA-8603-84C058459B70}" srcOrd="1" destOrd="0" parTransId="{4AF94546-A25B-49B6-A00B-8BDCFF388457}" sibTransId="{AF9D9CD6-A4E4-469C-9956-6D83C1542897}"/>
    <dgm:cxn modelId="{C9D192F1-B9ED-4D1E-AD84-A0F41A0709C2}" srcId="{B74187D4-231D-4AB8-A9F7-C620DF87BC5D}" destId="{309A8B2A-FAFF-4973-8C29-4CA788746955}" srcOrd="0" destOrd="0" parTransId="{AAA4B967-9ED2-4348-8F39-2CD98D3BD57F}" sibTransId="{ECB580FF-7F3B-4116-B14B-BB7A5F9FBC46}"/>
    <dgm:cxn modelId="{0BDB9F7A-2163-4AAF-8C01-2706DE60BF50}" type="presParOf" srcId="{DDEFF4FA-A416-4410-9451-0ED57DD11543}" destId="{A89215BD-01F7-4E92-A22E-A3D9A7D79E23}" srcOrd="0" destOrd="0" presId="urn:microsoft.com/office/officeart/2008/layout/VerticalCurvedList"/>
    <dgm:cxn modelId="{168EB6FA-1B1B-466C-96D0-ECDB170EA6A0}" type="presParOf" srcId="{A89215BD-01F7-4E92-A22E-A3D9A7D79E23}" destId="{4E3D5DAF-6745-40F3-A73D-F6C5139A806B}" srcOrd="0" destOrd="0" presId="urn:microsoft.com/office/officeart/2008/layout/VerticalCurvedList"/>
    <dgm:cxn modelId="{296359E2-2D38-4555-808B-86646E67964F}" type="presParOf" srcId="{4E3D5DAF-6745-40F3-A73D-F6C5139A806B}" destId="{01ED8C74-77E5-434E-95D7-E64EECCF75A1}" srcOrd="0" destOrd="0" presId="urn:microsoft.com/office/officeart/2008/layout/VerticalCurvedList"/>
    <dgm:cxn modelId="{116F8CA1-F6F3-444C-B33D-0FE46C1DACF6}" type="presParOf" srcId="{4E3D5DAF-6745-40F3-A73D-F6C5139A806B}" destId="{61700248-8E7F-47D0-ADE0-875A5B19503E}" srcOrd="1" destOrd="0" presId="urn:microsoft.com/office/officeart/2008/layout/VerticalCurvedList"/>
    <dgm:cxn modelId="{D02BC1BF-6FEB-4F2A-A913-E426A7613769}" type="presParOf" srcId="{4E3D5DAF-6745-40F3-A73D-F6C5139A806B}" destId="{9FD7B543-6B3C-4787-AC35-C85A4E8A2C7B}" srcOrd="2" destOrd="0" presId="urn:microsoft.com/office/officeart/2008/layout/VerticalCurvedList"/>
    <dgm:cxn modelId="{79344270-4F34-4284-ADD0-C2E1D4AFC9DD}" type="presParOf" srcId="{4E3D5DAF-6745-40F3-A73D-F6C5139A806B}" destId="{96876C39-C39B-4FD3-B0EE-CE805D1AB990}" srcOrd="3" destOrd="0" presId="urn:microsoft.com/office/officeart/2008/layout/VerticalCurvedList"/>
    <dgm:cxn modelId="{B84D6EF3-653C-42BB-9436-2205DEC7F8B7}" type="presParOf" srcId="{A89215BD-01F7-4E92-A22E-A3D9A7D79E23}" destId="{9DEF26BC-7B40-49A7-9B8F-734580048F50}" srcOrd="1" destOrd="0" presId="urn:microsoft.com/office/officeart/2008/layout/VerticalCurvedList"/>
    <dgm:cxn modelId="{1A7FAAD0-5FCF-41A2-BD02-D3AEF9120172}" type="presParOf" srcId="{A89215BD-01F7-4E92-A22E-A3D9A7D79E23}" destId="{DB3505B5-C0C0-456A-A4F5-419254753A97}" srcOrd="2" destOrd="0" presId="urn:microsoft.com/office/officeart/2008/layout/VerticalCurvedList"/>
    <dgm:cxn modelId="{56F23C23-9CCD-41C4-A76D-AF7D4B4619FF}" type="presParOf" srcId="{DB3505B5-C0C0-456A-A4F5-419254753A97}" destId="{26836185-39F8-499A-ABAD-DE1951A4BC76}" srcOrd="0" destOrd="0" presId="urn:microsoft.com/office/officeart/2008/layout/VerticalCurvedList"/>
    <dgm:cxn modelId="{A0F40F53-6381-47D8-AD98-5B5101930AA7}" type="presParOf" srcId="{A89215BD-01F7-4E92-A22E-A3D9A7D79E23}" destId="{7B60ABF7-908F-44EB-A527-6683AA277981}" srcOrd="3" destOrd="0" presId="urn:microsoft.com/office/officeart/2008/layout/VerticalCurvedList"/>
    <dgm:cxn modelId="{D1DCF6B7-C11F-4ECB-AA67-57F3A1968D24}" type="presParOf" srcId="{A89215BD-01F7-4E92-A22E-A3D9A7D79E23}" destId="{E729EFFF-3C8A-407F-9AC1-8246DF67BAD8}" srcOrd="4" destOrd="0" presId="urn:microsoft.com/office/officeart/2008/layout/VerticalCurvedList"/>
    <dgm:cxn modelId="{0AADCBB2-9C48-4362-800A-BE600C873780}" type="presParOf" srcId="{E729EFFF-3C8A-407F-9AC1-8246DF67BAD8}" destId="{29631583-3915-450C-918F-381562F92C37}" srcOrd="0" destOrd="0" presId="urn:microsoft.com/office/officeart/2008/layout/VerticalCurvedList"/>
    <dgm:cxn modelId="{3569EB02-DEF6-4A75-B868-990C3A84767B}" type="presParOf" srcId="{A89215BD-01F7-4E92-A22E-A3D9A7D79E23}" destId="{39756C36-4673-46B3-B3E1-9D2554FF81EE}" srcOrd="5" destOrd="0" presId="urn:microsoft.com/office/officeart/2008/layout/VerticalCurvedList"/>
    <dgm:cxn modelId="{81A6F05A-6E1A-4C9F-A13B-62F3E9718EDF}" type="presParOf" srcId="{A89215BD-01F7-4E92-A22E-A3D9A7D79E23}" destId="{8B631BDB-DA2B-4EE2-9F25-ED4CADF3C5B3}" srcOrd="6" destOrd="0" presId="urn:microsoft.com/office/officeart/2008/layout/VerticalCurvedList"/>
    <dgm:cxn modelId="{71C2B8BB-2D12-4561-BB4A-0FBE3FA5F559}" type="presParOf" srcId="{8B631BDB-DA2B-4EE2-9F25-ED4CADF3C5B3}" destId="{E2774E36-190F-4960-BA91-50A7DC3D1E62}" srcOrd="0" destOrd="0" presId="urn:microsoft.com/office/officeart/2008/layout/VerticalCurvedList"/>
    <dgm:cxn modelId="{8B6DA67F-0B1B-4302-8253-144D5AF671A6}" type="presParOf" srcId="{A89215BD-01F7-4E92-A22E-A3D9A7D79E23}" destId="{25FE89CC-0349-4F90-AB30-A1749C57C833}" srcOrd="7" destOrd="0" presId="urn:microsoft.com/office/officeart/2008/layout/VerticalCurvedList"/>
    <dgm:cxn modelId="{5CC7EEC4-6DB8-4A63-8850-7E7260528B93}" type="presParOf" srcId="{A89215BD-01F7-4E92-A22E-A3D9A7D79E23}" destId="{5B420657-3F71-4410-B9DB-E629B2CA0C30}" srcOrd="8" destOrd="0" presId="urn:microsoft.com/office/officeart/2008/layout/VerticalCurvedList"/>
    <dgm:cxn modelId="{EF07541D-21BA-440E-8297-2DC7A1763105}" type="presParOf" srcId="{5B420657-3F71-4410-B9DB-E629B2CA0C30}" destId="{D46A05FF-F4BC-4410-8DA0-08ECE07647AC}" srcOrd="0" destOrd="0" presId="urn:microsoft.com/office/officeart/2008/layout/VerticalCurvedList"/>
    <dgm:cxn modelId="{CF8BBEA2-0672-4C28-ADD7-B9572CE7F925}" type="presParOf" srcId="{A89215BD-01F7-4E92-A22E-A3D9A7D79E23}" destId="{760983C4-8A0E-4205-A83A-8AB71B7D83DE}" srcOrd="9" destOrd="0" presId="urn:microsoft.com/office/officeart/2008/layout/VerticalCurvedList"/>
    <dgm:cxn modelId="{5E433576-DA61-492B-89D6-8EC21688283C}" type="presParOf" srcId="{A89215BD-01F7-4E92-A22E-A3D9A7D79E23}" destId="{9B8EEDDF-516D-4AFE-82AC-FE5093670934}" srcOrd="10" destOrd="0" presId="urn:microsoft.com/office/officeart/2008/layout/VerticalCurvedList"/>
    <dgm:cxn modelId="{41EB6B3B-FF80-4E15-889E-AC57D535116E}" type="presParOf" srcId="{9B8EEDDF-516D-4AFE-82AC-FE5093670934}" destId="{4C098424-7B56-4E09-B3B6-F0175404274B}" srcOrd="0" destOrd="0" presId="urn:microsoft.com/office/officeart/2008/layout/VerticalCurvedList"/>
    <dgm:cxn modelId="{4B47263D-B264-4DC5-B907-E3E22DA46162}" type="presParOf" srcId="{A89215BD-01F7-4E92-A22E-A3D9A7D79E23}" destId="{402FCDF2-298D-483A-9803-663B4F4E5A71}" srcOrd="11" destOrd="0" presId="urn:microsoft.com/office/officeart/2008/layout/VerticalCurvedList"/>
    <dgm:cxn modelId="{67AA6164-8B6A-4D2D-ADFD-F2DCA5B7A408}" type="presParOf" srcId="{A89215BD-01F7-4E92-A22E-A3D9A7D79E23}" destId="{4C1DFF63-E916-4739-8AE4-539EBD3301C7}" srcOrd="12" destOrd="0" presId="urn:microsoft.com/office/officeart/2008/layout/VerticalCurvedList"/>
    <dgm:cxn modelId="{D41EA47D-54B9-473D-81D3-896948E2FD0E}" type="presParOf" srcId="{4C1DFF63-E916-4739-8AE4-539EBD3301C7}" destId="{7836CEB8-3E80-469A-9E94-D0062B7AAE95}" srcOrd="0" destOrd="0" presId="urn:microsoft.com/office/officeart/2008/layout/VerticalCurvedList"/>
    <dgm:cxn modelId="{097DE540-CE60-4DC4-B3E2-F634C960CFDF}" type="presParOf" srcId="{A89215BD-01F7-4E92-A22E-A3D9A7D79E23}" destId="{5DE94CD9-46FC-4F55-BD2B-1A5E5E071710}" srcOrd="13" destOrd="0" presId="urn:microsoft.com/office/officeart/2008/layout/VerticalCurvedList"/>
    <dgm:cxn modelId="{4FF13357-EB01-4CBE-81CA-2020928C174F}" type="presParOf" srcId="{A89215BD-01F7-4E92-A22E-A3D9A7D79E23}" destId="{6DA85489-6022-4F29-A1DC-4288A5470268}" srcOrd="14" destOrd="0" presId="urn:microsoft.com/office/officeart/2008/layout/VerticalCurvedList"/>
    <dgm:cxn modelId="{4DE5EF07-CBF6-4FBE-9471-AE7AFD8179D8}" type="presParOf" srcId="{6DA85489-6022-4F29-A1DC-4288A5470268}" destId="{145488B2-B5C2-4150-96B3-13CBD449EC3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CA5BD33-0D70-4A15-8FA5-7CF18AF11C69}"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2D96EB79-872C-4F6F-94FF-0BDF74344384}">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4</a:t>
          </a:r>
        </a:p>
        <a:p>
          <a:pPr>
            <a:buClrTx/>
            <a:buSzTx/>
            <a:buFontTx/>
            <a:buNone/>
          </a:pPr>
          <a:r>
            <a:rPr kumimoji="0" lang="en-US" b="0" i="0" u="none" strike="noStrike" cap="none" spc="0" normalizeH="0" baseline="0" noProof="0">
              <a:ln>
                <a:noFill/>
              </a:ln>
              <a:solidFill>
                <a:srgbClr val="0083A2"/>
              </a:solidFill>
              <a:effectLst/>
              <a:uLnTx/>
              <a:uFillTx/>
              <a:latin typeface="Arial"/>
            </a:rPr>
            <a:t>SCS1.25KHz/ CP=200µs  Mobility up to 120 km/h</a:t>
          </a:r>
          <a:endParaRPr lang="en-US"/>
        </a:p>
      </dgm:t>
    </dgm:pt>
    <dgm:pt modelId="{906F69A1-9BBE-4991-A99A-AD3AFC238CE9}" type="parTrans" cxnId="{E027A6B0-C8D1-49E7-8ADB-BD49B12F640D}">
      <dgm:prSet/>
      <dgm:spPr/>
      <dgm:t>
        <a:bodyPr/>
        <a:lstStyle/>
        <a:p>
          <a:endParaRPr lang="en-US"/>
        </a:p>
      </dgm:t>
    </dgm:pt>
    <dgm:pt modelId="{C817A8E2-FC56-4A43-8778-77019B229307}" type="sibTrans" cxnId="{E027A6B0-C8D1-49E7-8ADB-BD49B12F640D}">
      <dgm:prSet/>
      <dgm:spPr/>
      <dgm:t>
        <a:bodyPr/>
        <a:lstStyle/>
        <a:p>
          <a:endParaRPr lang="en-US"/>
        </a:p>
      </dgm:t>
    </dgm:pt>
    <dgm:pt modelId="{12333A0C-669D-41CB-A52A-6085329C4A48}">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worldwide standard </a:t>
          </a:r>
        </a:p>
        <a:p>
          <a:pPr>
            <a:buClrTx/>
            <a:buSzTx/>
            <a:buFontTx/>
            <a:buNone/>
          </a:pPr>
          <a:r>
            <a:rPr kumimoji="0" lang="de-DE" b="0" i="0" u="none" strike="noStrike" cap="none" spc="0" normalizeH="0" baseline="0" noProof="0">
              <a:ln>
                <a:noFill/>
              </a:ln>
              <a:solidFill>
                <a:srgbClr val="0083A2"/>
              </a:solidFill>
              <a:effectLst/>
              <a:uLnTx/>
              <a:uFillTx/>
              <a:latin typeface="Arial"/>
            </a:rPr>
            <a:t>TG6/1 and WP6A</a:t>
          </a:r>
          <a:endParaRPr lang="en-US"/>
        </a:p>
      </dgm:t>
    </dgm:pt>
    <dgm:pt modelId="{18134235-43D5-49B0-8980-F571044E5788}" type="parTrans" cxnId="{FA50BEB2-D08C-4C3D-B661-DA5D6EC474AF}">
      <dgm:prSet/>
      <dgm:spPr/>
      <dgm:t>
        <a:bodyPr/>
        <a:lstStyle/>
        <a:p>
          <a:endParaRPr lang="en-US"/>
        </a:p>
      </dgm:t>
    </dgm:pt>
    <dgm:pt modelId="{7F65693E-BAA3-4E60-A0EA-9C4F00B67561}" type="sibTrans" cxnId="{FA50BEB2-D08C-4C3D-B661-DA5D6EC474AF}">
      <dgm:prSet/>
      <dgm:spPr/>
      <dgm:t>
        <a:bodyPr/>
        <a:lstStyle/>
        <a:p>
          <a:endParaRPr lang="en-US"/>
        </a:p>
      </dgm:t>
    </dgm:pt>
    <dgm:pt modelId="{770D4FD5-1DE3-4391-896F-675F59C000AA}">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6</a:t>
          </a:r>
        </a:p>
        <a:p>
          <a:pPr>
            <a:buClrTx/>
            <a:buSzTx/>
            <a:buFontTx/>
            <a:buNone/>
          </a:pPr>
          <a:r>
            <a:rPr kumimoji="0" lang="en-US" b="0" i="0" u="none" strike="noStrike" cap="none" spc="0" normalizeH="0" baseline="0" noProof="0">
              <a:ln>
                <a:noFill/>
              </a:ln>
              <a:solidFill>
                <a:srgbClr val="0083A2"/>
              </a:solidFill>
              <a:effectLst/>
              <a:uLnTx/>
              <a:uFillTx/>
              <a:latin typeface="Arial"/>
              <a:sym typeface="Wingdings" panose="05000000000000000000" pitchFamily="2" charset="2"/>
            </a:rPr>
            <a:t>Rooftop</a:t>
          </a:r>
          <a:r>
            <a:rPr kumimoji="0" lang="en-US" b="0" i="0" u="none" strike="noStrike" cap="none" spc="0" normalizeH="0" baseline="0" noProof="0">
              <a:ln>
                <a:noFill/>
              </a:ln>
              <a:solidFill>
                <a:srgbClr val="0083A2"/>
              </a:solidFill>
              <a:effectLst/>
              <a:uLnTx/>
              <a:uFillTx/>
              <a:latin typeface="Arial"/>
            </a:rPr>
            <a:t>  Mobility up to 250 km/h</a:t>
          </a:r>
          <a:endParaRPr lang="en-US"/>
        </a:p>
      </dgm:t>
    </dgm:pt>
    <dgm:pt modelId="{13204540-2619-4563-831C-D7EA7A35BF4E}" type="parTrans" cxnId="{64EC19C5-7E6D-4BE1-B987-EC2211909147}">
      <dgm:prSet/>
      <dgm:spPr/>
      <dgm:t>
        <a:bodyPr/>
        <a:lstStyle/>
        <a:p>
          <a:endParaRPr lang="en-US"/>
        </a:p>
      </dgm:t>
    </dgm:pt>
    <dgm:pt modelId="{790DECA3-6B1C-4302-BB37-8C8FEFC71957}" type="sibTrans" cxnId="{64EC19C5-7E6D-4BE1-B987-EC2211909147}">
      <dgm:prSet/>
      <dgm:spPr/>
      <dgm:t>
        <a:bodyPr/>
        <a:lstStyle/>
        <a:p>
          <a:endParaRPr lang="en-US"/>
        </a:p>
      </dgm:t>
    </dgm:pt>
    <dgm:pt modelId="{6602B524-125B-4B94-88BA-6D015ABA5725}">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is an EU standard (ETSI </a:t>
          </a:r>
          <a:r>
            <a:rPr kumimoji="0" lang="en-US" b="0" i="0" u="none" strike="noStrike"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b="0" i="0" u="none" strike="noStrike" cap="none" spc="0" normalizeH="0" baseline="0" noProof="0">
              <a:ln>
                <a:noFill/>
              </a:ln>
              <a:solidFill>
                <a:srgbClr val="0083A2"/>
              </a:solidFill>
              <a:effectLst/>
              <a:uLnTx/>
              <a:uFillTx/>
              <a:latin typeface="Arial"/>
            </a:rPr>
            <a:t>)</a:t>
          </a:r>
          <a:endParaRPr lang="en-US"/>
        </a:p>
      </dgm:t>
    </dgm:pt>
    <dgm:pt modelId="{FA2DFF9F-4841-4E63-B343-D6A1A6211BB8}" type="parTrans" cxnId="{A7F3E696-4D30-43C2-8067-2C700C21F6D9}">
      <dgm:prSet/>
      <dgm:spPr/>
      <dgm:t>
        <a:bodyPr/>
        <a:lstStyle/>
        <a:p>
          <a:endParaRPr lang="en-US"/>
        </a:p>
      </dgm:t>
    </dgm:pt>
    <dgm:pt modelId="{56018235-535A-429E-8520-4140EEC5C80D}" type="sibTrans" cxnId="{A7F3E696-4D30-43C2-8067-2C700C21F6D9}">
      <dgm:prSet/>
      <dgm:spPr/>
      <dgm:t>
        <a:bodyPr/>
        <a:lstStyle/>
        <a:p>
          <a:endParaRPr lang="en-US"/>
        </a:p>
      </dgm:t>
    </dgm:pt>
    <dgm:pt modelId="{4D6A7648-7E18-48FF-9A59-77421F150C72}">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Rel-17</a:t>
          </a:r>
          <a:br>
            <a:rPr kumimoji="0" lang="de-DE" b="0" i="0" u="none" strike="noStrike" cap="none" spc="0" normalizeH="0" baseline="0" noProof="0">
              <a:ln>
                <a:noFill/>
              </a:ln>
              <a:solidFill>
                <a:srgbClr val="0083A2"/>
              </a:solidFill>
              <a:effectLst/>
              <a:uLnTx/>
              <a:uFillTx/>
              <a:latin typeface="Arial"/>
            </a:rPr>
          </a:br>
          <a:r>
            <a:rPr kumimoji="0" lang="de-DE" b="0" i="0" u="none" strike="noStrike" cap="none" spc="0" normalizeH="0" baseline="0" noProof="0">
              <a:ln>
                <a:noFill/>
              </a:ln>
              <a:solidFill>
                <a:srgbClr val="0083A2"/>
              </a:solidFill>
              <a:effectLst/>
              <a:uLnTx/>
              <a:uFillTx/>
              <a:latin typeface="Arial"/>
            </a:rPr>
            <a:t>Enhanced BW= 6/7/8 MHz for UHF</a:t>
          </a:r>
          <a:endParaRPr lang="en-US"/>
        </a:p>
      </dgm:t>
    </dgm:pt>
    <dgm:pt modelId="{07BB1A74-F98F-4094-9793-90DF56D4AD45}" type="parTrans" cxnId="{30B93C41-C734-467D-BED0-C0ADE98DAC97}">
      <dgm:prSet/>
      <dgm:spPr/>
      <dgm:t>
        <a:bodyPr/>
        <a:lstStyle/>
        <a:p>
          <a:endParaRPr lang="en-US"/>
        </a:p>
      </dgm:t>
    </dgm:pt>
    <dgm:pt modelId="{1ACAB758-449B-442D-BD0D-837DB8F08818}" type="sibTrans" cxnId="{30B93C41-C734-467D-BED0-C0ADE98DAC97}">
      <dgm:prSet/>
      <dgm:spPr/>
      <dgm:t>
        <a:bodyPr/>
        <a:lstStyle/>
        <a:p>
          <a:endParaRPr lang="en-US"/>
        </a:p>
      </dgm:t>
    </dgm:pt>
    <dgm:pt modelId="{57FE0073-0D87-49CC-9C18-F851E9A3B098}">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Enhanced Version of ETSI TS 103 720v.1.2.1</a:t>
          </a:r>
          <a:endParaRPr lang="en-US"/>
        </a:p>
      </dgm:t>
    </dgm:pt>
    <dgm:pt modelId="{AE651091-5BFF-4A12-98CD-96DB5A2C8016}" type="parTrans" cxnId="{7643C8F2-2718-4484-B30D-FDA9E12277E3}">
      <dgm:prSet/>
      <dgm:spPr/>
      <dgm:t>
        <a:bodyPr/>
        <a:lstStyle/>
        <a:p>
          <a:endParaRPr lang="en-US"/>
        </a:p>
      </dgm:t>
    </dgm:pt>
    <dgm:pt modelId="{5549FA5F-9E61-4817-BF2D-C582ABDBBEFF}" type="sibTrans" cxnId="{7643C8F2-2718-4484-B30D-FDA9E12277E3}">
      <dgm:prSet/>
      <dgm:spPr/>
      <dgm:t>
        <a:bodyPr/>
        <a:lstStyle/>
        <a:p>
          <a:endParaRPr lang="en-US"/>
        </a:p>
      </dgm:t>
    </dgm:pt>
    <dgm:pt modelId="{FD246D05-EB06-4582-BA9B-CC9101E1A24B}" type="pres">
      <dgm:prSet presAssocID="{CCA5BD33-0D70-4A15-8FA5-7CF18AF11C69}" presName="Name0" presStyleCnt="0">
        <dgm:presLayoutVars>
          <dgm:chMax val="11"/>
          <dgm:chPref val="11"/>
          <dgm:dir/>
          <dgm:resizeHandles/>
        </dgm:presLayoutVars>
      </dgm:prSet>
      <dgm:spPr/>
    </dgm:pt>
    <dgm:pt modelId="{931F5EF5-1F74-4602-A8CD-FD44B6DE7CFE}" type="pres">
      <dgm:prSet presAssocID="{57FE0073-0D87-49CC-9C18-F851E9A3B098}" presName="Accent6" presStyleCnt="0"/>
      <dgm:spPr/>
    </dgm:pt>
    <dgm:pt modelId="{F4B278F1-6C00-4AAB-835D-03F55381840B}" type="pres">
      <dgm:prSet presAssocID="{57FE0073-0D87-49CC-9C18-F851E9A3B098}" presName="Accent" presStyleLbl="node1" presStyleIdx="0" presStyleCnt="6"/>
      <dgm:spPr/>
    </dgm:pt>
    <dgm:pt modelId="{D3FBFB01-6311-4C58-B7A5-4EA70376F90E}" type="pres">
      <dgm:prSet presAssocID="{57FE0073-0D87-49CC-9C18-F851E9A3B098}" presName="ParentBackground6" presStyleCnt="0"/>
      <dgm:spPr/>
    </dgm:pt>
    <dgm:pt modelId="{448F32BF-E251-43CE-BA58-D06214E885A4}" type="pres">
      <dgm:prSet presAssocID="{57FE0073-0D87-49CC-9C18-F851E9A3B098}" presName="ParentBackground" presStyleLbl="fgAcc1" presStyleIdx="0" presStyleCnt="6"/>
      <dgm:spPr/>
    </dgm:pt>
    <dgm:pt modelId="{F4021B97-77F3-4683-9DF0-E07A31CBF52F}" type="pres">
      <dgm:prSet presAssocID="{57FE0073-0D87-49CC-9C18-F851E9A3B098}" presName="Parent6" presStyleLbl="revTx" presStyleIdx="0" presStyleCnt="0">
        <dgm:presLayoutVars>
          <dgm:chMax val="1"/>
          <dgm:chPref val="1"/>
          <dgm:bulletEnabled val="1"/>
        </dgm:presLayoutVars>
      </dgm:prSet>
      <dgm:spPr/>
    </dgm:pt>
    <dgm:pt modelId="{5089BF6E-667B-411E-A0DC-DF3269DA773F}" type="pres">
      <dgm:prSet presAssocID="{4D6A7648-7E18-48FF-9A59-77421F150C72}" presName="Accent5" presStyleCnt="0"/>
      <dgm:spPr/>
    </dgm:pt>
    <dgm:pt modelId="{DDED353F-1552-4490-AC0D-9DEF658998E0}" type="pres">
      <dgm:prSet presAssocID="{4D6A7648-7E18-48FF-9A59-77421F150C72}" presName="Accent" presStyleLbl="node1" presStyleIdx="1" presStyleCnt="6"/>
      <dgm:spPr/>
    </dgm:pt>
    <dgm:pt modelId="{404CA857-2EB7-475E-8FB8-327D2AA66B63}" type="pres">
      <dgm:prSet presAssocID="{4D6A7648-7E18-48FF-9A59-77421F150C72}" presName="ParentBackground5" presStyleCnt="0"/>
      <dgm:spPr/>
    </dgm:pt>
    <dgm:pt modelId="{D8909048-32F9-4E75-886C-3F57DCB37ED2}" type="pres">
      <dgm:prSet presAssocID="{4D6A7648-7E18-48FF-9A59-77421F150C72}" presName="ParentBackground" presStyleLbl="fgAcc1" presStyleIdx="1" presStyleCnt="6"/>
      <dgm:spPr/>
    </dgm:pt>
    <dgm:pt modelId="{17B26BFB-E7AC-4791-AE35-D8F8073B497A}" type="pres">
      <dgm:prSet presAssocID="{4D6A7648-7E18-48FF-9A59-77421F150C72}" presName="Parent5" presStyleLbl="revTx" presStyleIdx="0" presStyleCnt="0">
        <dgm:presLayoutVars>
          <dgm:chMax val="1"/>
          <dgm:chPref val="1"/>
          <dgm:bulletEnabled val="1"/>
        </dgm:presLayoutVars>
      </dgm:prSet>
      <dgm:spPr/>
    </dgm:pt>
    <dgm:pt modelId="{4990C671-F3ED-4644-9D62-9E67050B8D53}" type="pres">
      <dgm:prSet presAssocID="{6602B524-125B-4B94-88BA-6D015ABA5725}" presName="Accent4" presStyleCnt="0"/>
      <dgm:spPr/>
    </dgm:pt>
    <dgm:pt modelId="{8D2D7A9D-E955-4BB2-B5A3-9D2886F6FA6B}" type="pres">
      <dgm:prSet presAssocID="{6602B524-125B-4B94-88BA-6D015ABA5725}" presName="Accent" presStyleLbl="node1" presStyleIdx="2" presStyleCnt="6"/>
      <dgm:spPr/>
    </dgm:pt>
    <dgm:pt modelId="{786A8580-9EB5-4E0A-9429-4D2B895612FB}" type="pres">
      <dgm:prSet presAssocID="{6602B524-125B-4B94-88BA-6D015ABA5725}" presName="ParentBackground4" presStyleCnt="0"/>
      <dgm:spPr/>
    </dgm:pt>
    <dgm:pt modelId="{7BD11445-825F-49E8-866F-A295A7411F9E}" type="pres">
      <dgm:prSet presAssocID="{6602B524-125B-4B94-88BA-6D015ABA5725}" presName="ParentBackground" presStyleLbl="fgAcc1" presStyleIdx="2" presStyleCnt="6"/>
      <dgm:spPr/>
    </dgm:pt>
    <dgm:pt modelId="{AE2B1CED-C2FB-435F-928F-AE66F1ACC55D}" type="pres">
      <dgm:prSet presAssocID="{6602B524-125B-4B94-88BA-6D015ABA5725}" presName="Parent4" presStyleLbl="revTx" presStyleIdx="0" presStyleCnt="0">
        <dgm:presLayoutVars>
          <dgm:chMax val="1"/>
          <dgm:chPref val="1"/>
          <dgm:bulletEnabled val="1"/>
        </dgm:presLayoutVars>
      </dgm:prSet>
      <dgm:spPr/>
    </dgm:pt>
    <dgm:pt modelId="{C7812AD2-6AC4-46A5-89A3-D91D3327F66A}" type="pres">
      <dgm:prSet presAssocID="{770D4FD5-1DE3-4391-896F-675F59C000AA}" presName="Accent3" presStyleCnt="0"/>
      <dgm:spPr/>
    </dgm:pt>
    <dgm:pt modelId="{A0E88B4A-82D0-420B-925D-B7CBDDE07732}" type="pres">
      <dgm:prSet presAssocID="{770D4FD5-1DE3-4391-896F-675F59C000AA}" presName="Accent" presStyleLbl="node1" presStyleIdx="3" presStyleCnt="6"/>
      <dgm:spPr/>
    </dgm:pt>
    <dgm:pt modelId="{022BFFB0-F20E-4A89-9F27-DCD8C3AADE46}" type="pres">
      <dgm:prSet presAssocID="{770D4FD5-1DE3-4391-896F-675F59C000AA}" presName="ParentBackground3" presStyleCnt="0"/>
      <dgm:spPr/>
    </dgm:pt>
    <dgm:pt modelId="{A31D6B98-94C5-4AF2-A4BB-0E5E7A5D422E}" type="pres">
      <dgm:prSet presAssocID="{770D4FD5-1DE3-4391-896F-675F59C000AA}" presName="ParentBackground" presStyleLbl="fgAcc1" presStyleIdx="3" presStyleCnt="6"/>
      <dgm:spPr/>
    </dgm:pt>
    <dgm:pt modelId="{892C52E5-60AA-4625-87D2-C8150E13465C}" type="pres">
      <dgm:prSet presAssocID="{770D4FD5-1DE3-4391-896F-675F59C000AA}" presName="Parent3" presStyleLbl="revTx" presStyleIdx="0" presStyleCnt="0">
        <dgm:presLayoutVars>
          <dgm:chMax val="1"/>
          <dgm:chPref val="1"/>
          <dgm:bulletEnabled val="1"/>
        </dgm:presLayoutVars>
      </dgm:prSet>
      <dgm:spPr/>
    </dgm:pt>
    <dgm:pt modelId="{02E254E8-E6C9-4A10-A075-27256A136298}" type="pres">
      <dgm:prSet presAssocID="{12333A0C-669D-41CB-A52A-6085329C4A48}" presName="Accent2" presStyleCnt="0"/>
      <dgm:spPr/>
    </dgm:pt>
    <dgm:pt modelId="{AADDE8E5-E4FD-4942-86DA-6E10E6C1A2F7}" type="pres">
      <dgm:prSet presAssocID="{12333A0C-669D-41CB-A52A-6085329C4A48}" presName="Accent" presStyleLbl="node1" presStyleIdx="4" presStyleCnt="6"/>
      <dgm:spPr/>
    </dgm:pt>
    <dgm:pt modelId="{9094654B-644F-4F58-908F-D50887BF43A2}" type="pres">
      <dgm:prSet presAssocID="{12333A0C-669D-41CB-A52A-6085329C4A48}" presName="ParentBackground2" presStyleCnt="0"/>
      <dgm:spPr/>
    </dgm:pt>
    <dgm:pt modelId="{1F6E9D62-BBD0-463D-B544-4429B65D93E5}" type="pres">
      <dgm:prSet presAssocID="{12333A0C-669D-41CB-A52A-6085329C4A48}" presName="ParentBackground" presStyleLbl="fgAcc1" presStyleIdx="4" presStyleCnt="6"/>
      <dgm:spPr/>
    </dgm:pt>
    <dgm:pt modelId="{13EC4AA8-65FC-4001-AF78-1B69BA2B0F53}" type="pres">
      <dgm:prSet presAssocID="{12333A0C-669D-41CB-A52A-6085329C4A48}" presName="Parent2" presStyleLbl="revTx" presStyleIdx="0" presStyleCnt="0">
        <dgm:presLayoutVars>
          <dgm:chMax val="1"/>
          <dgm:chPref val="1"/>
          <dgm:bulletEnabled val="1"/>
        </dgm:presLayoutVars>
      </dgm:prSet>
      <dgm:spPr/>
    </dgm:pt>
    <dgm:pt modelId="{E30009A9-605B-4A6D-A9C6-2930E7448172}" type="pres">
      <dgm:prSet presAssocID="{2D96EB79-872C-4F6F-94FF-0BDF74344384}" presName="Accent1" presStyleCnt="0"/>
      <dgm:spPr/>
    </dgm:pt>
    <dgm:pt modelId="{896365B5-14BE-4479-B830-0B2FA3CB031B}" type="pres">
      <dgm:prSet presAssocID="{2D96EB79-872C-4F6F-94FF-0BDF74344384}" presName="Accent" presStyleLbl="node1" presStyleIdx="5" presStyleCnt="6"/>
      <dgm:spPr/>
    </dgm:pt>
    <dgm:pt modelId="{23E44CAF-6494-466D-BACE-515F3814C320}" type="pres">
      <dgm:prSet presAssocID="{2D96EB79-872C-4F6F-94FF-0BDF74344384}" presName="ParentBackground1" presStyleCnt="0"/>
      <dgm:spPr/>
    </dgm:pt>
    <dgm:pt modelId="{5311A34D-6873-4ADD-90D8-B783C069773F}" type="pres">
      <dgm:prSet presAssocID="{2D96EB79-872C-4F6F-94FF-0BDF74344384}" presName="ParentBackground" presStyleLbl="fgAcc1" presStyleIdx="5" presStyleCnt="6"/>
      <dgm:spPr/>
    </dgm:pt>
    <dgm:pt modelId="{C38329D9-E98B-4652-B582-A217D92856A4}" type="pres">
      <dgm:prSet presAssocID="{2D96EB79-872C-4F6F-94FF-0BDF74344384}" presName="Parent1" presStyleLbl="revTx" presStyleIdx="0" presStyleCnt="0">
        <dgm:presLayoutVars>
          <dgm:chMax val="1"/>
          <dgm:chPref val="1"/>
          <dgm:bulletEnabled val="1"/>
        </dgm:presLayoutVars>
      </dgm:prSet>
      <dgm:spPr/>
    </dgm:pt>
  </dgm:ptLst>
  <dgm:cxnLst>
    <dgm:cxn modelId="{4453EA07-1968-4F22-8917-727C15C4CFC0}" type="presOf" srcId="{57FE0073-0D87-49CC-9C18-F851E9A3B098}" destId="{F4021B97-77F3-4683-9DF0-E07A31CBF52F}" srcOrd="1" destOrd="0" presId="urn:microsoft.com/office/officeart/2011/layout/CircleProcess"/>
    <dgm:cxn modelId="{04CAD613-C3FF-4933-B7B6-DDC75A83E139}" type="presOf" srcId="{12333A0C-669D-41CB-A52A-6085329C4A48}" destId="{1F6E9D62-BBD0-463D-B544-4429B65D93E5}" srcOrd="0" destOrd="0" presId="urn:microsoft.com/office/officeart/2011/layout/CircleProcess"/>
    <dgm:cxn modelId="{30B93C41-C734-467D-BED0-C0ADE98DAC97}" srcId="{CCA5BD33-0D70-4A15-8FA5-7CF18AF11C69}" destId="{4D6A7648-7E18-48FF-9A59-77421F150C72}" srcOrd="4" destOrd="0" parTransId="{07BB1A74-F98F-4094-9793-90DF56D4AD45}" sibTransId="{1ACAB758-449B-442D-BD0D-837DB8F08818}"/>
    <dgm:cxn modelId="{91E00E45-CC1F-4376-8BF9-555B14270244}" type="presOf" srcId="{4D6A7648-7E18-48FF-9A59-77421F150C72}" destId="{D8909048-32F9-4E75-886C-3F57DCB37ED2}" srcOrd="0" destOrd="0" presId="urn:microsoft.com/office/officeart/2011/layout/CircleProcess"/>
    <dgm:cxn modelId="{F687EC66-2D7A-4581-911F-FEC08149A9D6}" type="presOf" srcId="{2D96EB79-872C-4F6F-94FF-0BDF74344384}" destId="{5311A34D-6873-4ADD-90D8-B783C069773F}" srcOrd="0" destOrd="0" presId="urn:microsoft.com/office/officeart/2011/layout/CircleProcess"/>
    <dgm:cxn modelId="{B9238F6A-1F31-4E9B-8C42-A3C4E9C4E666}" type="presOf" srcId="{CCA5BD33-0D70-4A15-8FA5-7CF18AF11C69}" destId="{FD246D05-EB06-4582-BA9B-CC9101E1A24B}" srcOrd="0" destOrd="0" presId="urn:microsoft.com/office/officeart/2011/layout/CircleProcess"/>
    <dgm:cxn modelId="{0B28054B-1D30-4D20-8CE0-9CBDB74231F6}" type="presOf" srcId="{770D4FD5-1DE3-4391-896F-675F59C000AA}" destId="{A31D6B98-94C5-4AF2-A4BB-0E5E7A5D422E}" srcOrd="0" destOrd="0" presId="urn:microsoft.com/office/officeart/2011/layout/CircleProcess"/>
    <dgm:cxn modelId="{046AD052-D1C2-4937-A252-B38117E14C70}" type="presOf" srcId="{12333A0C-669D-41CB-A52A-6085329C4A48}" destId="{13EC4AA8-65FC-4001-AF78-1B69BA2B0F53}" srcOrd="1" destOrd="0" presId="urn:microsoft.com/office/officeart/2011/layout/CircleProcess"/>
    <dgm:cxn modelId="{9EE39A74-C358-4197-897A-DE447355BD79}" type="presOf" srcId="{6602B524-125B-4B94-88BA-6D015ABA5725}" destId="{7BD11445-825F-49E8-866F-A295A7411F9E}" srcOrd="0" destOrd="0" presId="urn:microsoft.com/office/officeart/2011/layout/CircleProcess"/>
    <dgm:cxn modelId="{31DF7859-09D9-4655-A4F9-8BC0E8AF69C3}" type="presOf" srcId="{4D6A7648-7E18-48FF-9A59-77421F150C72}" destId="{17B26BFB-E7AC-4791-AE35-D8F8073B497A}" srcOrd="1" destOrd="0" presId="urn:microsoft.com/office/officeart/2011/layout/CircleProcess"/>
    <dgm:cxn modelId="{A7F3E696-4D30-43C2-8067-2C700C21F6D9}" srcId="{CCA5BD33-0D70-4A15-8FA5-7CF18AF11C69}" destId="{6602B524-125B-4B94-88BA-6D015ABA5725}" srcOrd="3" destOrd="0" parTransId="{FA2DFF9F-4841-4E63-B343-D6A1A6211BB8}" sibTransId="{56018235-535A-429E-8520-4140EEC5C80D}"/>
    <dgm:cxn modelId="{F614CF9E-B129-42B8-8E39-6B61281FC7E7}" type="presOf" srcId="{2D96EB79-872C-4F6F-94FF-0BDF74344384}" destId="{C38329D9-E98B-4652-B582-A217D92856A4}" srcOrd="1" destOrd="0" presId="urn:microsoft.com/office/officeart/2011/layout/CircleProcess"/>
    <dgm:cxn modelId="{E027A6B0-C8D1-49E7-8ADB-BD49B12F640D}" srcId="{CCA5BD33-0D70-4A15-8FA5-7CF18AF11C69}" destId="{2D96EB79-872C-4F6F-94FF-0BDF74344384}" srcOrd="0" destOrd="0" parTransId="{906F69A1-9BBE-4991-A99A-AD3AFC238CE9}" sibTransId="{C817A8E2-FC56-4A43-8778-77019B229307}"/>
    <dgm:cxn modelId="{FA50BEB2-D08C-4C3D-B661-DA5D6EC474AF}" srcId="{CCA5BD33-0D70-4A15-8FA5-7CF18AF11C69}" destId="{12333A0C-669D-41CB-A52A-6085329C4A48}" srcOrd="1" destOrd="0" parTransId="{18134235-43D5-49B0-8980-F571044E5788}" sibTransId="{7F65693E-BAA3-4E60-A0EA-9C4F00B67561}"/>
    <dgm:cxn modelId="{64EC19C5-7E6D-4BE1-B987-EC2211909147}" srcId="{CCA5BD33-0D70-4A15-8FA5-7CF18AF11C69}" destId="{770D4FD5-1DE3-4391-896F-675F59C000AA}" srcOrd="2" destOrd="0" parTransId="{13204540-2619-4563-831C-D7EA7A35BF4E}" sibTransId="{790DECA3-6B1C-4302-BB37-8C8FEFC71957}"/>
    <dgm:cxn modelId="{6D3385DF-6642-430E-9A13-4CC47B4BDBE0}" type="presOf" srcId="{6602B524-125B-4B94-88BA-6D015ABA5725}" destId="{AE2B1CED-C2FB-435F-928F-AE66F1ACC55D}" srcOrd="1" destOrd="0" presId="urn:microsoft.com/office/officeart/2011/layout/CircleProcess"/>
    <dgm:cxn modelId="{E1C94FE3-2637-45AE-B450-A3F614F3A678}" type="presOf" srcId="{57FE0073-0D87-49CC-9C18-F851E9A3B098}" destId="{448F32BF-E251-43CE-BA58-D06214E885A4}" srcOrd="0" destOrd="0" presId="urn:microsoft.com/office/officeart/2011/layout/CircleProcess"/>
    <dgm:cxn modelId="{7643C8F2-2718-4484-B30D-FDA9E12277E3}" srcId="{CCA5BD33-0D70-4A15-8FA5-7CF18AF11C69}" destId="{57FE0073-0D87-49CC-9C18-F851E9A3B098}" srcOrd="5" destOrd="0" parTransId="{AE651091-5BFF-4A12-98CD-96DB5A2C8016}" sibTransId="{5549FA5F-9E61-4817-BF2D-C582ABDBBEFF}"/>
    <dgm:cxn modelId="{CD1425FE-1435-458A-8C43-69897B0479CA}" type="presOf" srcId="{770D4FD5-1DE3-4391-896F-675F59C000AA}" destId="{892C52E5-60AA-4625-87D2-C8150E13465C}" srcOrd="1" destOrd="0" presId="urn:microsoft.com/office/officeart/2011/layout/CircleProcess"/>
    <dgm:cxn modelId="{7DE47CD6-5F85-4EF0-B267-D055FFFF8342}" type="presParOf" srcId="{FD246D05-EB06-4582-BA9B-CC9101E1A24B}" destId="{931F5EF5-1F74-4602-A8CD-FD44B6DE7CFE}" srcOrd="0" destOrd="0" presId="urn:microsoft.com/office/officeart/2011/layout/CircleProcess"/>
    <dgm:cxn modelId="{42E39E99-27A5-4646-9482-81C50DB2AA69}" type="presParOf" srcId="{931F5EF5-1F74-4602-A8CD-FD44B6DE7CFE}" destId="{F4B278F1-6C00-4AAB-835D-03F55381840B}" srcOrd="0" destOrd="0" presId="urn:microsoft.com/office/officeart/2011/layout/CircleProcess"/>
    <dgm:cxn modelId="{60C24AB0-2937-44E6-9F1C-23CCFE770868}" type="presParOf" srcId="{FD246D05-EB06-4582-BA9B-CC9101E1A24B}" destId="{D3FBFB01-6311-4C58-B7A5-4EA70376F90E}" srcOrd="1" destOrd="0" presId="urn:microsoft.com/office/officeart/2011/layout/CircleProcess"/>
    <dgm:cxn modelId="{0BD6C971-F1CC-44C7-9127-56D68AF3270A}" type="presParOf" srcId="{D3FBFB01-6311-4C58-B7A5-4EA70376F90E}" destId="{448F32BF-E251-43CE-BA58-D06214E885A4}" srcOrd="0" destOrd="0" presId="urn:microsoft.com/office/officeart/2011/layout/CircleProcess"/>
    <dgm:cxn modelId="{55B79D9D-E5E0-4E62-8E1D-59436A41983C}" type="presParOf" srcId="{FD246D05-EB06-4582-BA9B-CC9101E1A24B}" destId="{F4021B97-77F3-4683-9DF0-E07A31CBF52F}" srcOrd="2" destOrd="0" presId="urn:microsoft.com/office/officeart/2011/layout/CircleProcess"/>
    <dgm:cxn modelId="{17B67FE1-0DAF-48A4-986B-8112C0F23025}" type="presParOf" srcId="{FD246D05-EB06-4582-BA9B-CC9101E1A24B}" destId="{5089BF6E-667B-411E-A0DC-DF3269DA773F}" srcOrd="3" destOrd="0" presId="urn:microsoft.com/office/officeart/2011/layout/CircleProcess"/>
    <dgm:cxn modelId="{32D0D300-46D6-438D-924F-81DEF29193E6}" type="presParOf" srcId="{5089BF6E-667B-411E-A0DC-DF3269DA773F}" destId="{DDED353F-1552-4490-AC0D-9DEF658998E0}" srcOrd="0" destOrd="0" presId="urn:microsoft.com/office/officeart/2011/layout/CircleProcess"/>
    <dgm:cxn modelId="{08A0C1CB-8A7F-4FA2-AEF8-B1A04A03D6A4}" type="presParOf" srcId="{FD246D05-EB06-4582-BA9B-CC9101E1A24B}" destId="{404CA857-2EB7-475E-8FB8-327D2AA66B63}" srcOrd="4" destOrd="0" presId="urn:microsoft.com/office/officeart/2011/layout/CircleProcess"/>
    <dgm:cxn modelId="{9BBECF89-7A28-422D-82F7-03179DDA8614}" type="presParOf" srcId="{404CA857-2EB7-475E-8FB8-327D2AA66B63}" destId="{D8909048-32F9-4E75-886C-3F57DCB37ED2}" srcOrd="0" destOrd="0" presId="urn:microsoft.com/office/officeart/2011/layout/CircleProcess"/>
    <dgm:cxn modelId="{3E593DDE-FA95-4E34-A2D8-444E587E0276}" type="presParOf" srcId="{FD246D05-EB06-4582-BA9B-CC9101E1A24B}" destId="{17B26BFB-E7AC-4791-AE35-D8F8073B497A}" srcOrd="5" destOrd="0" presId="urn:microsoft.com/office/officeart/2011/layout/CircleProcess"/>
    <dgm:cxn modelId="{0B207193-463A-43A1-A64A-A937961E9AC8}" type="presParOf" srcId="{FD246D05-EB06-4582-BA9B-CC9101E1A24B}" destId="{4990C671-F3ED-4644-9D62-9E67050B8D53}" srcOrd="6" destOrd="0" presId="urn:microsoft.com/office/officeart/2011/layout/CircleProcess"/>
    <dgm:cxn modelId="{07C6DF61-CC76-4498-9C10-206375A3D910}" type="presParOf" srcId="{4990C671-F3ED-4644-9D62-9E67050B8D53}" destId="{8D2D7A9D-E955-4BB2-B5A3-9D2886F6FA6B}" srcOrd="0" destOrd="0" presId="urn:microsoft.com/office/officeart/2011/layout/CircleProcess"/>
    <dgm:cxn modelId="{C1DAD701-989F-4EE6-9AAF-869011C62A65}" type="presParOf" srcId="{FD246D05-EB06-4582-BA9B-CC9101E1A24B}" destId="{786A8580-9EB5-4E0A-9429-4D2B895612FB}" srcOrd="7" destOrd="0" presId="urn:microsoft.com/office/officeart/2011/layout/CircleProcess"/>
    <dgm:cxn modelId="{BD05084C-8233-4C0F-A804-90A413DD773C}" type="presParOf" srcId="{786A8580-9EB5-4E0A-9429-4D2B895612FB}" destId="{7BD11445-825F-49E8-866F-A295A7411F9E}" srcOrd="0" destOrd="0" presId="urn:microsoft.com/office/officeart/2011/layout/CircleProcess"/>
    <dgm:cxn modelId="{983F8F03-35D5-4B7D-A672-93199FC42DB3}" type="presParOf" srcId="{FD246D05-EB06-4582-BA9B-CC9101E1A24B}" destId="{AE2B1CED-C2FB-435F-928F-AE66F1ACC55D}" srcOrd="8" destOrd="0" presId="urn:microsoft.com/office/officeart/2011/layout/CircleProcess"/>
    <dgm:cxn modelId="{2441E550-D0C6-49F3-8442-5816A93AF8F1}" type="presParOf" srcId="{FD246D05-EB06-4582-BA9B-CC9101E1A24B}" destId="{C7812AD2-6AC4-46A5-89A3-D91D3327F66A}" srcOrd="9" destOrd="0" presId="urn:microsoft.com/office/officeart/2011/layout/CircleProcess"/>
    <dgm:cxn modelId="{815C84A3-5A66-4AB9-9D86-81F14B04E1C1}" type="presParOf" srcId="{C7812AD2-6AC4-46A5-89A3-D91D3327F66A}" destId="{A0E88B4A-82D0-420B-925D-B7CBDDE07732}" srcOrd="0" destOrd="0" presId="urn:microsoft.com/office/officeart/2011/layout/CircleProcess"/>
    <dgm:cxn modelId="{90166A82-2B9F-4001-8536-4EEB9FC3FD51}" type="presParOf" srcId="{FD246D05-EB06-4582-BA9B-CC9101E1A24B}" destId="{022BFFB0-F20E-4A89-9F27-DCD8C3AADE46}" srcOrd="10" destOrd="0" presId="urn:microsoft.com/office/officeart/2011/layout/CircleProcess"/>
    <dgm:cxn modelId="{2F99E357-2A8E-44D7-9514-93B9DD824A8D}" type="presParOf" srcId="{022BFFB0-F20E-4A89-9F27-DCD8C3AADE46}" destId="{A31D6B98-94C5-4AF2-A4BB-0E5E7A5D422E}" srcOrd="0" destOrd="0" presId="urn:microsoft.com/office/officeart/2011/layout/CircleProcess"/>
    <dgm:cxn modelId="{D34C19A1-9E65-407E-8E4B-630BEC009945}" type="presParOf" srcId="{FD246D05-EB06-4582-BA9B-CC9101E1A24B}" destId="{892C52E5-60AA-4625-87D2-C8150E13465C}" srcOrd="11" destOrd="0" presId="urn:microsoft.com/office/officeart/2011/layout/CircleProcess"/>
    <dgm:cxn modelId="{5B27C445-31C1-42FF-8CB5-69A4554D6D2A}" type="presParOf" srcId="{FD246D05-EB06-4582-BA9B-CC9101E1A24B}" destId="{02E254E8-E6C9-4A10-A075-27256A136298}" srcOrd="12" destOrd="0" presId="urn:microsoft.com/office/officeart/2011/layout/CircleProcess"/>
    <dgm:cxn modelId="{4B2BB8EE-43C1-4721-ADEA-FC0062588D15}" type="presParOf" srcId="{02E254E8-E6C9-4A10-A075-27256A136298}" destId="{AADDE8E5-E4FD-4942-86DA-6E10E6C1A2F7}" srcOrd="0" destOrd="0" presId="urn:microsoft.com/office/officeart/2011/layout/CircleProcess"/>
    <dgm:cxn modelId="{034E8CD3-0765-40E7-AD9D-097EB9848201}" type="presParOf" srcId="{FD246D05-EB06-4582-BA9B-CC9101E1A24B}" destId="{9094654B-644F-4F58-908F-D50887BF43A2}" srcOrd="13" destOrd="0" presId="urn:microsoft.com/office/officeart/2011/layout/CircleProcess"/>
    <dgm:cxn modelId="{1D02E405-06B0-446D-B968-284D08C3AD7F}" type="presParOf" srcId="{9094654B-644F-4F58-908F-D50887BF43A2}" destId="{1F6E9D62-BBD0-463D-B544-4429B65D93E5}" srcOrd="0" destOrd="0" presId="urn:microsoft.com/office/officeart/2011/layout/CircleProcess"/>
    <dgm:cxn modelId="{7A1F0856-45B8-45D4-BA64-08C831C17511}" type="presParOf" srcId="{FD246D05-EB06-4582-BA9B-CC9101E1A24B}" destId="{13EC4AA8-65FC-4001-AF78-1B69BA2B0F53}" srcOrd="14" destOrd="0" presId="urn:microsoft.com/office/officeart/2011/layout/CircleProcess"/>
    <dgm:cxn modelId="{B5E4FDC0-B006-4BF1-B7BE-2A4B4FB19387}" type="presParOf" srcId="{FD246D05-EB06-4582-BA9B-CC9101E1A24B}" destId="{E30009A9-605B-4A6D-A9C6-2930E7448172}" srcOrd="15" destOrd="0" presId="urn:microsoft.com/office/officeart/2011/layout/CircleProcess"/>
    <dgm:cxn modelId="{052DAA84-6833-4891-B8C1-01F19E422975}" type="presParOf" srcId="{E30009A9-605B-4A6D-A9C6-2930E7448172}" destId="{896365B5-14BE-4479-B830-0B2FA3CB031B}" srcOrd="0" destOrd="0" presId="urn:microsoft.com/office/officeart/2011/layout/CircleProcess"/>
    <dgm:cxn modelId="{3FA7CD9C-00EF-4716-8C48-4E1B3AA690CC}" type="presParOf" srcId="{FD246D05-EB06-4582-BA9B-CC9101E1A24B}" destId="{23E44CAF-6494-466D-BACE-515F3814C320}" srcOrd="16" destOrd="0" presId="urn:microsoft.com/office/officeart/2011/layout/CircleProcess"/>
    <dgm:cxn modelId="{8FB81BB9-CA1B-41E3-A32D-7968B238D00D}" type="presParOf" srcId="{23E44CAF-6494-466D-BACE-515F3814C320}" destId="{5311A34D-6873-4ADD-90D8-B783C069773F}" srcOrd="0" destOrd="0" presId="urn:microsoft.com/office/officeart/2011/layout/CircleProcess"/>
    <dgm:cxn modelId="{2AE48841-CC1C-4175-8F5C-2CB659FEDD8A}" type="presParOf" srcId="{FD246D05-EB06-4582-BA9B-CC9101E1A24B}" destId="{C38329D9-E98B-4652-B582-A217D92856A4}" srcOrd="17"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F3FD9DF-6D2B-4AAD-926D-255D668F7CDD}" type="doc">
      <dgm:prSet loTypeId="urn:microsoft.com/office/officeart/2011/layout/TabList" loCatId="list" qsTypeId="urn:microsoft.com/office/officeart/2005/8/quickstyle/simple1" qsCatId="simple" csTypeId="urn:microsoft.com/office/officeart/2005/8/colors/accent1_2" csCatId="accent1" phldr="1"/>
      <dgm:spPr/>
      <dgm:t>
        <a:bodyPr/>
        <a:lstStyle/>
        <a:p>
          <a:endParaRPr lang="en-US"/>
        </a:p>
      </dgm:t>
    </dgm:pt>
    <dgm:pt modelId="{EEDFD98E-77D6-4DA5-87C6-7E41DB8788DE}">
      <dgm:prSet phldrT="[Text]"/>
      <dgm:spPr/>
      <dgm:t>
        <a:bodyPr/>
        <a:lstStyle/>
        <a:p>
          <a:pPr>
            <a:buFont typeface="+mj-lt"/>
            <a:buAutoNum type="arabicParenR"/>
          </a:pPr>
          <a:r>
            <a:rPr lang="en-GB" dirty="0"/>
            <a:t>Consistent support for uplink streaming</a:t>
          </a:r>
          <a:endParaRPr lang="en-US" dirty="0"/>
        </a:p>
      </dgm:t>
    </dgm:pt>
    <dgm:pt modelId="{D4951777-7A1A-458F-89A3-FEBF262B8AA7}" type="parTrans" cxnId="{EBC90073-F3E7-42A9-9D8E-72FB77E8B34B}">
      <dgm:prSet/>
      <dgm:spPr/>
      <dgm:t>
        <a:bodyPr/>
        <a:lstStyle/>
        <a:p>
          <a:endParaRPr lang="en-US"/>
        </a:p>
      </dgm:t>
    </dgm:pt>
    <dgm:pt modelId="{725C3104-9684-4E66-B6D9-8540CC0E424A}" type="sibTrans" cxnId="{EBC90073-F3E7-42A9-9D8E-72FB77E8B34B}">
      <dgm:prSet/>
      <dgm:spPr/>
      <dgm:t>
        <a:bodyPr/>
        <a:lstStyle/>
        <a:p>
          <a:endParaRPr lang="en-US"/>
        </a:p>
      </dgm:t>
    </dgm:pt>
    <dgm:pt modelId="{4FD5AF4E-0B45-4A77-BC51-24BC7D73B499}">
      <dgm:prSet/>
      <dgm:spPr/>
      <dgm:t>
        <a:bodyPr/>
        <a:lstStyle/>
        <a:p>
          <a:pPr>
            <a:buFont typeface="+mj-lt"/>
            <a:buAutoNum type="arabicParenR"/>
          </a:pPr>
          <a:r>
            <a:rPr lang="en-GB" b="1" dirty="0">
              <a:solidFill>
                <a:srgbClr val="FFFF00"/>
              </a:solidFill>
            </a:rPr>
            <a:t>Support for end-to-end low latency live streaming</a:t>
          </a:r>
          <a:endParaRPr lang="en-US" b="1" dirty="0">
            <a:solidFill>
              <a:srgbClr val="FFFF00"/>
            </a:solidFill>
          </a:endParaRPr>
        </a:p>
      </dgm:t>
    </dgm:pt>
    <dgm:pt modelId="{60DA5FD4-3BDB-48E5-9269-A76391475D5D}" type="parTrans" cxnId="{E442D853-5214-420A-9B4B-312955EE6083}">
      <dgm:prSet/>
      <dgm:spPr/>
      <dgm:t>
        <a:bodyPr/>
        <a:lstStyle/>
        <a:p>
          <a:endParaRPr lang="en-US"/>
        </a:p>
      </dgm:t>
    </dgm:pt>
    <dgm:pt modelId="{34E7B26B-A4F7-4DE5-A0E3-EDA4012B9900}" type="sibTrans" cxnId="{E442D853-5214-420A-9B4B-312955EE6083}">
      <dgm:prSet/>
      <dgm:spPr/>
      <dgm:t>
        <a:bodyPr/>
        <a:lstStyle/>
        <a:p>
          <a:endParaRPr lang="en-US"/>
        </a:p>
      </dgm:t>
    </dgm:pt>
    <dgm:pt modelId="{24DFA53A-9F20-4F7D-996B-5E98C1214C07}">
      <dgm:prSet/>
      <dgm:spPr/>
      <dgm:t>
        <a:bodyPr/>
        <a:lstStyle/>
        <a:p>
          <a:pPr>
            <a:buFont typeface="+mj-lt"/>
            <a:buAutoNum type="arabicParenR"/>
          </a:pPr>
          <a:r>
            <a:rPr lang="en-GB"/>
            <a:t>Support for 5GMS over MBS and 5GMS hybrid services</a:t>
          </a:r>
          <a:endParaRPr lang="en-US"/>
        </a:p>
      </dgm:t>
    </dgm:pt>
    <dgm:pt modelId="{8C04FA06-6A63-4711-AA97-BA932DFC6A7A}" type="parTrans" cxnId="{C17EDDC4-E10C-4D06-9F0F-690D6F241C12}">
      <dgm:prSet/>
      <dgm:spPr/>
      <dgm:t>
        <a:bodyPr/>
        <a:lstStyle/>
        <a:p>
          <a:endParaRPr lang="en-US"/>
        </a:p>
      </dgm:t>
    </dgm:pt>
    <dgm:pt modelId="{38254D68-4EB2-4EAE-897D-1A730655BC87}" type="sibTrans" cxnId="{C17EDDC4-E10C-4D06-9F0F-690D6F241C12}">
      <dgm:prSet/>
      <dgm:spPr/>
      <dgm:t>
        <a:bodyPr/>
        <a:lstStyle/>
        <a:p>
          <a:endParaRPr lang="en-US"/>
        </a:p>
      </dgm:t>
    </dgm:pt>
    <dgm:pt modelId="{541A6EF2-5547-4885-BEB1-B99A2482B191}">
      <dgm:prSet/>
      <dgm:spPr/>
      <dgm:t>
        <a:bodyPr/>
        <a:lstStyle/>
        <a:p>
          <a:pPr>
            <a:buFont typeface="+mj-lt"/>
            <a:buAutoNum type="arabicParenR"/>
          </a:pPr>
          <a:r>
            <a:rPr lang="en-GB" dirty="0"/>
            <a:t>Support for multiple media service entry points:</a:t>
          </a:r>
          <a:endParaRPr lang="en-US" dirty="0"/>
        </a:p>
      </dgm:t>
    </dgm:pt>
    <dgm:pt modelId="{C0E8E36D-BBC6-4337-8788-F97179A3383F}" type="parTrans" cxnId="{E6B438B4-F173-4108-BE88-076030139168}">
      <dgm:prSet/>
      <dgm:spPr/>
      <dgm:t>
        <a:bodyPr/>
        <a:lstStyle/>
        <a:p>
          <a:endParaRPr lang="en-US"/>
        </a:p>
      </dgm:t>
    </dgm:pt>
    <dgm:pt modelId="{0C41AC95-4DBE-43A9-8A49-54EE77777B9C}" type="sibTrans" cxnId="{E6B438B4-F173-4108-BE88-076030139168}">
      <dgm:prSet/>
      <dgm:spPr/>
      <dgm:t>
        <a:bodyPr/>
        <a:lstStyle/>
        <a:p>
          <a:endParaRPr lang="en-US"/>
        </a:p>
      </dgm:t>
    </dgm:pt>
    <dgm:pt modelId="{A8CC2CE4-D081-42BF-9FFB-18EEA839A312}">
      <dgm:prSet/>
      <dgm:spPr/>
      <dgm:t>
        <a:bodyPr/>
        <a:lstStyle/>
        <a:p>
          <a:pPr>
            <a:buFont typeface="+mj-lt"/>
            <a:buAutoNum type="arabicParenR"/>
          </a:pPr>
          <a:r>
            <a:rPr lang="en-GB" dirty="0"/>
            <a:t>Extensions to 5GMS protocols to support traffic identification</a:t>
          </a:r>
          <a:endParaRPr lang="en-US" dirty="0"/>
        </a:p>
      </dgm:t>
    </dgm:pt>
    <dgm:pt modelId="{9F4A18B0-EF57-4B47-95BC-BBF28478CD4F}" type="parTrans" cxnId="{C867E680-7A0C-417E-85AB-C1FAAB7C183C}">
      <dgm:prSet/>
      <dgm:spPr/>
      <dgm:t>
        <a:bodyPr/>
        <a:lstStyle/>
        <a:p>
          <a:endParaRPr lang="en-US"/>
        </a:p>
      </dgm:t>
    </dgm:pt>
    <dgm:pt modelId="{EE0FCF8A-386B-4C7E-A89D-F70203A4A343}" type="sibTrans" cxnId="{C867E680-7A0C-417E-85AB-C1FAAB7C183C}">
      <dgm:prSet/>
      <dgm:spPr/>
      <dgm:t>
        <a:bodyPr/>
        <a:lstStyle/>
        <a:p>
          <a:endParaRPr lang="en-US"/>
        </a:p>
      </dgm:t>
    </dgm:pt>
    <dgm:pt modelId="{4A5208BB-BEEF-4013-BC82-E48FD05DD033}">
      <dgm:prSet/>
      <dgm:spPr/>
      <dgm:t>
        <a:bodyPr/>
        <a:lstStyle/>
        <a:p>
          <a:pPr>
            <a:buFont typeface="+mj-lt"/>
            <a:buAutoNum type="arabicParenR"/>
          </a:pPr>
          <a:r>
            <a:rPr lang="en-GB" dirty="0"/>
            <a:t>Background Data Traffic</a:t>
          </a:r>
          <a:endParaRPr lang="en-US" dirty="0"/>
        </a:p>
      </dgm:t>
    </dgm:pt>
    <dgm:pt modelId="{C2984650-5460-4A3E-8EE4-1BF3F855ECA1}" type="parTrans" cxnId="{FBADB8A5-0C3A-4226-9AE2-5381F903EDFC}">
      <dgm:prSet/>
      <dgm:spPr/>
      <dgm:t>
        <a:bodyPr/>
        <a:lstStyle/>
        <a:p>
          <a:endParaRPr lang="en-US"/>
        </a:p>
      </dgm:t>
    </dgm:pt>
    <dgm:pt modelId="{389C6624-B2BD-434D-BBF8-3247390C0276}" type="sibTrans" cxnId="{FBADB8A5-0C3A-4226-9AE2-5381F903EDFC}">
      <dgm:prSet/>
      <dgm:spPr/>
      <dgm:t>
        <a:bodyPr/>
        <a:lstStyle/>
        <a:p>
          <a:endParaRPr lang="en-US"/>
        </a:p>
      </dgm:t>
    </dgm:pt>
    <dgm:pt modelId="{CD73B7AE-D095-4D18-B52F-CDE31E4FA3F0}">
      <dgm:prSet/>
      <dgm:spPr/>
      <dgm:t>
        <a:bodyPr/>
        <a:lstStyle/>
        <a:p>
          <a:pPr>
            <a:buFont typeface="+mj-lt"/>
            <a:buAutoNum type="arabicParenR"/>
          </a:pPr>
          <a:r>
            <a:rPr lang="en-GB" dirty="0" err="1"/>
            <a:t>Oauth</a:t>
          </a:r>
          <a:r>
            <a:rPr lang="en-GB" dirty="0"/>
            <a:t> 2.0 (according to the SA3 guidelines) for 5GMS protocols </a:t>
          </a:r>
          <a:endParaRPr lang="en-US" dirty="0"/>
        </a:p>
      </dgm:t>
    </dgm:pt>
    <dgm:pt modelId="{C1E2D570-BE41-45EE-AF2B-514B59133BCC}" type="parTrans" cxnId="{E39CCB7A-2DAA-453F-82C7-13204BFCDC50}">
      <dgm:prSet/>
      <dgm:spPr/>
      <dgm:t>
        <a:bodyPr/>
        <a:lstStyle/>
        <a:p>
          <a:endParaRPr lang="en-US"/>
        </a:p>
      </dgm:t>
    </dgm:pt>
    <dgm:pt modelId="{CE38E0C2-9130-4326-9AC3-D6B769D7219E}" type="sibTrans" cxnId="{E39CCB7A-2DAA-453F-82C7-13204BFCDC50}">
      <dgm:prSet/>
      <dgm:spPr/>
      <dgm:t>
        <a:bodyPr/>
        <a:lstStyle/>
        <a:p>
          <a:endParaRPr lang="en-US"/>
        </a:p>
      </dgm:t>
    </dgm:pt>
    <dgm:pt modelId="{FE008E1E-2B34-4B9E-BBA7-8166541EA5E6}">
      <dgm:prSet/>
      <dgm:spPr/>
      <dgm:t>
        <a:bodyPr/>
        <a:lstStyle/>
        <a:p>
          <a:pPr>
            <a:buFont typeface="+mj-lt"/>
            <a:buAutoNum type="arabicParenR"/>
          </a:pPr>
          <a:r>
            <a:rPr lang="en-GB" b="1" dirty="0">
              <a:solidFill>
                <a:srgbClr val="FFFF00"/>
              </a:solidFill>
            </a:rPr>
            <a:t>3GPP Service Handler and URL</a:t>
          </a:r>
          <a:endParaRPr lang="en-US" b="1" dirty="0">
            <a:solidFill>
              <a:srgbClr val="FFFF00"/>
            </a:solidFill>
          </a:endParaRPr>
        </a:p>
      </dgm:t>
    </dgm:pt>
    <dgm:pt modelId="{A8C77240-236F-4069-8C85-3AD01FFE4EE2}" type="parTrans" cxnId="{41B8C516-B2C8-44C6-830C-2153982250D5}">
      <dgm:prSet/>
      <dgm:spPr/>
      <dgm:t>
        <a:bodyPr/>
        <a:lstStyle/>
        <a:p>
          <a:endParaRPr lang="en-US"/>
        </a:p>
      </dgm:t>
    </dgm:pt>
    <dgm:pt modelId="{99D7EDA7-1EFE-4CD2-8515-C964445BA729}" type="sibTrans" cxnId="{41B8C516-B2C8-44C6-830C-2153982250D5}">
      <dgm:prSet/>
      <dgm:spPr/>
      <dgm:t>
        <a:bodyPr/>
        <a:lstStyle/>
        <a:p>
          <a:endParaRPr lang="en-US"/>
        </a:p>
      </dgm:t>
    </dgm:pt>
    <dgm:pt modelId="{DA9A1B48-E5EC-47DF-BEA6-7F0E83C93D58}">
      <dgm:prSet/>
      <dgm:spPr/>
      <dgm:t>
        <a:bodyPr/>
        <a:lstStyle/>
        <a:p>
          <a:pPr>
            <a:buFont typeface="+mj-lt"/>
            <a:buAutoNum type="arabicParenR"/>
          </a:pPr>
          <a:r>
            <a:rPr lang="en-GB" dirty="0"/>
            <a:t>AS Configuration</a:t>
          </a:r>
          <a:endParaRPr lang="en-US" dirty="0"/>
        </a:p>
      </dgm:t>
    </dgm:pt>
    <dgm:pt modelId="{0E56A7CA-C0DC-4192-BA45-488135195260}" type="parTrans" cxnId="{692411E7-BAAA-461B-AC08-A2C5D26E04D7}">
      <dgm:prSet/>
      <dgm:spPr/>
      <dgm:t>
        <a:bodyPr/>
        <a:lstStyle/>
        <a:p>
          <a:endParaRPr lang="en-US"/>
        </a:p>
      </dgm:t>
    </dgm:pt>
    <dgm:pt modelId="{FD6681E3-03CD-4128-B71E-2AB47C605618}" type="sibTrans" cxnId="{692411E7-BAAA-461B-AC08-A2C5D26E04D7}">
      <dgm:prSet/>
      <dgm:spPr/>
      <dgm:t>
        <a:bodyPr/>
        <a:lstStyle/>
        <a:p>
          <a:endParaRPr lang="en-US"/>
        </a:p>
      </dgm:t>
    </dgm:pt>
    <dgm:pt modelId="{F9A78693-E9CB-4E66-A158-FB625BF364A2}">
      <dgm:prSet/>
      <dgm:spPr/>
      <dgm:t>
        <a:bodyPr/>
        <a:lstStyle/>
        <a:p>
          <a:pPr>
            <a:buFont typeface="+mj-lt"/>
            <a:buAutoNum type="arabicParenR"/>
          </a:pPr>
          <a:r>
            <a:rPr lang="en-GB" dirty="0"/>
            <a:t>Network Assistance Extensions</a:t>
          </a:r>
          <a:endParaRPr lang="en-US" dirty="0"/>
        </a:p>
      </dgm:t>
    </dgm:pt>
    <dgm:pt modelId="{50A740B4-C817-471B-86D5-A49E6374A900}" type="parTrans" cxnId="{079C9511-FD4A-49FA-995F-E13ABCFC79DF}">
      <dgm:prSet/>
      <dgm:spPr/>
      <dgm:t>
        <a:bodyPr/>
        <a:lstStyle/>
        <a:p>
          <a:endParaRPr lang="en-US"/>
        </a:p>
      </dgm:t>
    </dgm:pt>
    <dgm:pt modelId="{10B228A2-13E5-4B18-909B-976D4838E6CC}" type="sibTrans" cxnId="{079C9511-FD4A-49FA-995F-E13ABCFC79DF}">
      <dgm:prSet/>
      <dgm:spPr/>
      <dgm:t>
        <a:bodyPr/>
        <a:lstStyle/>
        <a:p>
          <a:endParaRPr lang="en-US"/>
        </a:p>
      </dgm:t>
    </dgm:pt>
    <dgm:pt modelId="{54FFADC0-546F-4E98-B5AB-2A408C8C5029}">
      <dgm:prSet phldrT="[Text]"/>
      <dgm:spPr/>
      <dgm:t>
        <a:bodyPr/>
        <a:lstStyle/>
        <a:p>
          <a:pPr>
            <a:buFont typeface="+mj-lt"/>
            <a:buAutoNum type="arabicParenR"/>
          </a:pPr>
          <a:r>
            <a:rPr lang="en-GB" dirty="0"/>
            <a:t>this functionality is needed for media production services, but also for contributing user generated media to operator and third-party services. Different collaboration scenarios between the MNO and the service provider are addressed in an updated specification – bringing uplink streaming on par with downlink streaming.</a:t>
          </a:r>
          <a:endParaRPr lang="en-US" dirty="0"/>
        </a:p>
      </dgm:t>
    </dgm:pt>
    <dgm:pt modelId="{EE66C6C2-E9B3-4BFD-B5B2-650402BD85F6}" type="parTrans" cxnId="{EC3DA013-3232-41B2-BE8E-FB2772979E9A}">
      <dgm:prSet/>
      <dgm:spPr/>
      <dgm:t>
        <a:bodyPr/>
        <a:lstStyle/>
        <a:p>
          <a:endParaRPr lang="en-US"/>
        </a:p>
      </dgm:t>
    </dgm:pt>
    <dgm:pt modelId="{526915E9-880D-4CAB-992E-A6877F9267B2}" type="sibTrans" cxnId="{EC3DA013-3232-41B2-BE8E-FB2772979E9A}">
      <dgm:prSet/>
      <dgm:spPr/>
      <dgm:t>
        <a:bodyPr/>
        <a:lstStyle/>
        <a:p>
          <a:endParaRPr lang="en-US"/>
        </a:p>
      </dgm:t>
    </dgm:pt>
    <dgm:pt modelId="{0540880F-E969-4E78-96BA-879928881948}">
      <dgm:prSet/>
      <dgm:spPr/>
      <dgm:t>
        <a:bodyPr/>
        <a:lstStyle/>
        <a:p>
          <a:pPr>
            <a:buFont typeface="+mj-lt"/>
            <a:buAutoNum type="arabicParenR"/>
          </a:pPr>
          <a:r>
            <a:rPr lang="en-GB" dirty="0"/>
            <a:t>and combining this with dynamic policies is of crucial support to meet the TV industry needs in order to bring 5G on par with other distribution means.  Live TV services are characterized by at least the following aspects: (1) scalability (in terms of concurrent users), (2) consistent quality, (3) high bandwidth requirements, (4) target latency constraints, and advanced TV Experiences.</a:t>
          </a:r>
          <a:endParaRPr lang="en-US" dirty="0"/>
        </a:p>
      </dgm:t>
    </dgm:pt>
    <dgm:pt modelId="{80B114FF-D1E0-4C73-84B8-33AE5FF88378}" type="parTrans" cxnId="{4D4BDBA6-E28C-4DA0-B8ED-3EEAA7605395}">
      <dgm:prSet/>
      <dgm:spPr/>
      <dgm:t>
        <a:bodyPr/>
        <a:lstStyle/>
        <a:p>
          <a:endParaRPr lang="en-US"/>
        </a:p>
      </dgm:t>
    </dgm:pt>
    <dgm:pt modelId="{3F110F0D-F266-492E-B947-FDF53519F084}" type="sibTrans" cxnId="{4D4BDBA6-E28C-4DA0-B8ED-3EEAA7605395}">
      <dgm:prSet/>
      <dgm:spPr/>
      <dgm:t>
        <a:bodyPr/>
        <a:lstStyle/>
        <a:p>
          <a:endParaRPr lang="en-US"/>
        </a:p>
      </dgm:t>
    </dgm:pt>
    <dgm:pt modelId="{A27C368C-34BB-4D9E-A321-F454E59B8DD1}">
      <dgm:prSet/>
      <dgm:spPr/>
      <dgm:t>
        <a:bodyPr/>
        <a:lstStyle/>
        <a:p>
          <a:pPr>
            <a:buFont typeface="+mj-lt"/>
            <a:buAutoNum type="arabicParenR"/>
          </a:pPr>
          <a:r>
            <a:rPr lang="en-GB"/>
            <a:t>Based </a:t>
          </a:r>
          <a:r>
            <a:rPr lang="en-GB" dirty="0"/>
            <a:t>on development in CTA WAVE in context of DASH/HLS interop specification in CTA-5005, it was identified that the same media service may be available in multiple formats, and 5GMS media is expected to offer the same service with different entry points in order for the device to select the service based on its capabilities, for example using a DASH player, or and HLS player, or using a progressive download system</a:t>
          </a:r>
          <a:endParaRPr lang="en-US" dirty="0"/>
        </a:p>
      </dgm:t>
    </dgm:pt>
    <dgm:pt modelId="{4E9F7B4B-B04F-4824-A7C0-31343725160C}" type="parTrans" cxnId="{CA16EC41-DAF4-4480-96C7-5EC25EFAC027}">
      <dgm:prSet/>
      <dgm:spPr/>
      <dgm:t>
        <a:bodyPr/>
        <a:lstStyle/>
        <a:p>
          <a:endParaRPr lang="en-US"/>
        </a:p>
      </dgm:t>
    </dgm:pt>
    <dgm:pt modelId="{D93FE071-BEF4-4829-8CFC-8361AAF0C446}" type="sibTrans" cxnId="{CA16EC41-DAF4-4480-96C7-5EC25EFAC027}">
      <dgm:prSet/>
      <dgm:spPr/>
      <dgm:t>
        <a:bodyPr/>
        <a:lstStyle/>
        <a:p>
          <a:endParaRPr lang="en-US"/>
        </a:p>
      </dgm:t>
    </dgm:pt>
    <dgm:pt modelId="{AB1EDD5B-EB3B-4275-8853-09506C1D5350}">
      <dgm:prSet/>
      <dgm:spPr/>
      <dgm:t>
        <a:bodyPr/>
        <a:lstStyle/>
        <a:p>
          <a:pPr>
            <a:buFont typeface="+mj-lt"/>
            <a:buAutoNum type="arabicParenR"/>
          </a:pPr>
          <a:r>
            <a:rPr lang="en-GB" dirty="0"/>
            <a:t>Addition of necessary parameter extensions to the M1, M5, and M6 reference points to provide access to Background data transfer (BDT). BDT enables mobile network operators to incentivize the offloading of traffic into off-peak hours with the aim of reducing network congestion during peak hours. Applications may register their interest in receiving content using BDT.</a:t>
          </a:r>
          <a:endParaRPr lang="en-US" dirty="0"/>
        </a:p>
      </dgm:t>
    </dgm:pt>
    <dgm:pt modelId="{1D034B66-4F2C-4EE2-BFC5-0E4F02C32DFD}" type="parTrans" cxnId="{114695BE-3097-4304-B5E8-F58964966C52}">
      <dgm:prSet/>
      <dgm:spPr/>
      <dgm:t>
        <a:bodyPr/>
        <a:lstStyle/>
        <a:p>
          <a:endParaRPr lang="en-US"/>
        </a:p>
      </dgm:t>
    </dgm:pt>
    <dgm:pt modelId="{CF7E7C1D-06D5-4059-98C6-9765A8C808A2}" type="sibTrans" cxnId="{114695BE-3097-4304-B5E8-F58964966C52}">
      <dgm:prSet/>
      <dgm:spPr/>
      <dgm:t>
        <a:bodyPr/>
        <a:lstStyle/>
        <a:p>
          <a:endParaRPr lang="en-US"/>
        </a:p>
      </dgm:t>
    </dgm:pt>
    <dgm:pt modelId="{8E39F595-86D7-4451-93E8-E93E4FEB3741}">
      <dgm:prSet/>
      <dgm:spPr/>
      <dgm:t>
        <a:bodyPr/>
        <a:lstStyle/>
        <a:p>
          <a:pPr>
            <a:buFont typeface="+mj-lt"/>
            <a:buAutoNum type="arabicParenR"/>
          </a:pPr>
          <a:r>
            <a:rPr lang="en-GB" dirty="0"/>
            <a:t>including the necessary functions on UE and device to support automatic launch of 5G System services in the context of 5G Media Streaming. It was identified that it is essential to provide a URL form for media services in order to automatically launch client and network functions without disrupting existing app workflows.</a:t>
          </a:r>
          <a:endParaRPr lang="en-US" dirty="0"/>
        </a:p>
      </dgm:t>
    </dgm:pt>
    <dgm:pt modelId="{10AB90BF-C9BA-49A8-A418-73CAC50DF79B}" type="parTrans" cxnId="{6C7ED985-8DAB-41F2-BE98-08413ADB8F25}">
      <dgm:prSet/>
      <dgm:spPr/>
      <dgm:t>
        <a:bodyPr/>
        <a:lstStyle/>
        <a:p>
          <a:endParaRPr lang="en-US"/>
        </a:p>
      </dgm:t>
    </dgm:pt>
    <dgm:pt modelId="{7B52319F-DADA-45F6-BE25-034BEFD5FA7C}" type="sibTrans" cxnId="{6C7ED985-8DAB-41F2-BE98-08413ADB8F25}">
      <dgm:prSet/>
      <dgm:spPr/>
      <dgm:t>
        <a:bodyPr/>
        <a:lstStyle/>
        <a:p>
          <a:endParaRPr lang="en-US"/>
        </a:p>
      </dgm:t>
    </dgm:pt>
    <dgm:pt modelId="{0DD5D7BA-F409-44E1-BFC6-A66EE3583398}">
      <dgm:prSet/>
      <dgm:spPr/>
      <dgm:t>
        <a:bodyPr/>
        <a:lstStyle/>
        <a:p>
          <a:pPr>
            <a:buFont typeface="+mj-lt"/>
            <a:buAutoNum type="arabicParenR"/>
          </a:pPr>
          <a:r>
            <a:rPr lang="en-GB" dirty="0"/>
            <a:t>Specification of a RESTful API at reference point M3, for the configuration of 5GMS AS instances by 5GMS AF. M3 was undefined until now, but based on deployment experience it was identified that it is necessary to define this reference point more details.</a:t>
          </a:r>
          <a:endParaRPr lang="en-US" dirty="0"/>
        </a:p>
      </dgm:t>
    </dgm:pt>
    <dgm:pt modelId="{CA85CB69-7764-4717-9090-C357725C1864}" type="parTrans" cxnId="{E6026288-8E15-4D23-95EC-4A9D182C53F5}">
      <dgm:prSet/>
      <dgm:spPr/>
      <dgm:t>
        <a:bodyPr/>
        <a:lstStyle/>
        <a:p>
          <a:endParaRPr lang="en-US"/>
        </a:p>
      </dgm:t>
    </dgm:pt>
    <dgm:pt modelId="{13F5E5EE-4E32-4507-BB7C-92057738AFB2}" type="sibTrans" cxnId="{E6026288-8E15-4D23-95EC-4A9D182C53F5}">
      <dgm:prSet/>
      <dgm:spPr/>
      <dgm:t>
        <a:bodyPr/>
        <a:lstStyle/>
        <a:p>
          <a:endParaRPr lang="en-US"/>
        </a:p>
      </dgm:t>
    </dgm:pt>
    <dgm:pt modelId="{A79FEC90-187F-46F2-A367-5F06F3CBC32B}">
      <dgm:prSet/>
      <dgm:spPr/>
      <dgm:t>
        <a:bodyPr/>
        <a:lstStyle/>
        <a:p>
          <a:pPr>
            <a:buFont typeface="+mj-lt"/>
            <a:buAutoNum type="arabicParenR"/>
          </a:pPr>
          <a:r>
            <a:rPr lang="en-GB" dirty="0"/>
            <a:t>Specification of data types for data reporting of ANBR-based Network Assistance invocations and specification of data types for exposure of events relating to invocation of AF-based and ANBR-based Network Assistance. </a:t>
          </a:r>
          <a:endParaRPr lang="en-US" dirty="0"/>
        </a:p>
      </dgm:t>
    </dgm:pt>
    <dgm:pt modelId="{D39B19E3-83C3-4C76-A629-0AB5B6B4808D}" type="parTrans" cxnId="{11B7BC8C-F0FF-40C7-88AB-3E1893DF17C9}">
      <dgm:prSet/>
      <dgm:spPr/>
      <dgm:t>
        <a:bodyPr/>
        <a:lstStyle/>
        <a:p>
          <a:endParaRPr lang="en-US"/>
        </a:p>
      </dgm:t>
    </dgm:pt>
    <dgm:pt modelId="{FD2C1B68-6DDF-4547-8010-0A227F70EDDB}" type="sibTrans" cxnId="{11B7BC8C-F0FF-40C7-88AB-3E1893DF17C9}">
      <dgm:prSet/>
      <dgm:spPr/>
      <dgm:t>
        <a:bodyPr/>
        <a:lstStyle/>
        <a:p>
          <a:endParaRPr lang="en-US"/>
        </a:p>
      </dgm:t>
    </dgm:pt>
    <dgm:pt modelId="{B51F840A-8A44-42EA-97EF-1075301C3A90}" type="pres">
      <dgm:prSet presAssocID="{5F3FD9DF-6D2B-4AAD-926D-255D668F7CDD}" presName="Name0" presStyleCnt="0">
        <dgm:presLayoutVars>
          <dgm:chMax/>
          <dgm:chPref val="3"/>
          <dgm:dir/>
          <dgm:animOne val="branch"/>
          <dgm:animLvl val="lvl"/>
        </dgm:presLayoutVars>
      </dgm:prSet>
      <dgm:spPr/>
    </dgm:pt>
    <dgm:pt modelId="{A1FDD2F9-A1E1-4B71-A916-72C33EA20BA2}" type="pres">
      <dgm:prSet presAssocID="{EEDFD98E-77D6-4DA5-87C6-7E41DB8788DE}" presName="composite" presStyleCnt="0"/>
      <dgm:spPr/>
    </dgm:pt>
    <dgm:pt modelId="{454258EC-9D6D-41D4-8167-87E2B5371188}" type="pres">
      <dgm:prSet presAssocID="{EEDFD98E-77D6-4DA5-87C6-7E41DB8788DE}" presName="FirstChild" presStyleLbl="revTx" presStyleIdx="0" presStyleCnt="10">
        <dgm:presLayoutVars>
          <dgm:chMax val="0"/>
          <dgm:chPref val="0"/>
          <dgm:bulletEnabled val="1"/>
        </dgm:presLayoutVars>
      </dgm:prSet>
      <dgm:spPr/>
    </dgm:pt>
    <dgm:pt modelId="{5F70CD85-3016-4311-8D63-AB93D3438BBE}" type="pres">
      <dgm:prSet presAssocID="{EEDFD98E-77D6-4DA5-87C6-7E41DB8788DE}" presName="Parent" presStyleLbl="alignNode1" presStyleIdx="0" presStyleCnt="10">
        <dgm:presLayoutVars>
          <dgm:chMax val="3"/>
          <dgm:chPref val="3"/>
          <dgm:bulletEnabled val="1"/>
        </dgm:presLayoutVars>
      </dgm:prSet>
      <dgm:spPr/>
    </dgm:pt>
    <dgm:pt modelId="{BCED880B-EADA-4B5F-85D0-49E0CA76B136}" type="pres">
      <dgm:prSet presAssocID="{EEDFD98E-77D6-4DA5-87C6-7E41DB8788DE}" presName="Accent" presStyleLbl="parChTrans1D1" presStyleIdx="0" presStyleCnt="10"/>
      <dgm:spPr/>
    </dgm:pt>
    <dgm:pt modelId="{29282B36-B748-4703-AAB4-A706A3AB5822}" type="pres">
      <dgm:prSet presAssocID="{725C3104-9684-4E66-B6D9-8540CC0E424A}" presName="sibTrans" presStyleCnt="0"/>
      <dgm:spPr/>
    </dgm:pt>
    <dgm:pt modelId="{F83515B1-6BEE-4EC4-BC79-369BBDC3F91E}" type="pres">
      <dgm:prSet presAssocID="{4FD5AF4E-0B45-4A77-BC51-24BC7D73B499}" presName="composite" presStyleCnt="0"/>
      <dgm:spPr/>
    </dgm:pt>
    <dgm:pt modelId="{14159ADC-7E1B-4AA2-BADB-AB4444144B6D}" type="pres">
      <dgm:prSet presAssocID="{4FD5AF4E-0B45-4A77-BC51-24BC7D73B499}" presName="FirstChild" presStyleLbl="revTx" presStyleIdx="1" presStyleCnt="10">
        <dgm:presLayoutVars>
          <dgm:chMax val="0"/>
          <dgm:chPref val="0"/>
          <dgm:bulletEnabled val="1"/>
        </dgm:presLayoutVars>
      </dgm:prSet>
      <dgm:spPr/>
    </dgm:pt>
    <dgm:pt modelId="{B8F127D5-2FFD-42F0-A21B-8332C8EC267E}" type="pres">
      <dgm:prSet presAssocID="{4FD5AF4E-0B45-4A77-BC51-24BC7D73B499}" presName="Parent" presStyleLbl="alignNode1" presStyleIdx="1" presStyleCnt="10">
        <dgm:presLayoutVars>
          <dgm:chMax val="3"/>
          <dgm:chPref val="3"/>
          <dgm:bulletEnabled val="1"/>
        </dgm:presLayoutVars>
      </dgm:prSet>
      <dgm:spPr/>
    </dgm:pt>
    <dgm:pt modelId="{320BF174-4D35-4C3E-930C-86F11FAE60C8}" type="pres">
      <dgm:prSet presAssocID="{4FD5AF4E-0B45-4A77-BC51-24BC7D73B499}" presName="Accent" presStyleLbl="parChTrans1D1" presStyleIdx="1" presStyleCnt="10"/>
      <dgm:spPr/>
    </dgm:pt>
    <dgm:pt modelId="{06D601C9-AEBB-47FD-8A74-CD21F9C53BB4}" type="pres">
      <dgm:prSet presAssocID="{34E7B26B-A4F7-4DE5-A0E3-EDA4012B9900}" presName="sibTrans" presStyleCnt="0"/>
      <dgm:spPr/>
    </dgm:pt>
    <dgm:pt modelId="{ED90AA20-B744-4E79-93B2-235A145B362E}" type="pres">
      <dgm:prSet presAssocID="{24DFA53A-9F20-4F7D-996B-5E98C1214C07}" presName="composite" presStyleCnt="0"/>
      <dgm:spPr/>
    </dgm:pt>
    <dgm:pt modelId="{4EA64717-7624-4F4C-92A6-5D480F961507}" type="pres">
      <dgm:prSet presAssocID="{24DFA53A-9F20-4F7D-996B-5E98C1214C07}" presName="FirstChild" presStyleLbl="revTx" presStyleIdx="2" presStyleCnt="10">
        <dgm:presLayoutVars>
          <dgm:chMax val="0"/>
          <dgm:chPref val="0"/>
          <dgm:bulletEnabled val="1"/>
        </dgm:presLayoutVars>
      </dgm:prSet>
      <dgm:spPr/>
    </dgm:pt>
    <dgm:pt modelId="{F5CD1849-6EE5-45ED-8C25-AB5BF98D3571}" type="pres">
      <dgm:prSet presAssocID="{24DFA53A-9F20-4F7D-996B-5E98C1214C07}" presName="Parent" presStyleLbl="alignNode1" presStyleIdx="2" presStyleCnt="10">
        <dgm:presLayoutVars>
          <dgm:chMax val="3"/>
          <dgm:chPref val="3"/>
          <dgm:bulletEnabled val="1"/>
        </dgm:presLayoutVars>
      </dgm:prSet>
      <dgm:spPr/>
    </dgm:pt>
    <dgm:pt modelId="{0E70F294-F900-4592-BB8D-BAF00643A0C1}" type="pres">
      <dgm:prSet presAssocID="{24DFA53A-9F20-4F7D-996B-5E98C1214C07}" presName="Accent" presStyleLbl="parChTrans1D1" presStyleIdx="2" presStyleCnt="10"/>
      <dgm:spPr/>
    </dgm:pt>
    <dgm:pt modelId="{18BCF8BB-16C1-4AB8-A9C8-07EE48438E47}" type="pres">
      <dgm:prSet presAssocID="{38254D68-4EB2-4EAE-897D-1A730655BC87}" presName="sibTrans" presStyleCnt="0"/>
      <dgm:spPr/>
    </dgm:pt>
    <dgm:pt modelId="{430DCA4D-A7D8-4540-BCD9-A4251A00D096}" type="pres">
      <dgm:prSet presAssocID="{541A6EF2-5547-4885-BEB1-B99A2482B191}" presName="composite" presStyleCnt="0"/>
      <dgm:spPr/>
    </dgm:pt>
    <dgm:pt modelId="{8F1B5A34-DE5B-461B-A721-7DDCC586FAF5}" type="pres">
      <dgm:prSet presAssocID="{541A6EF2-5547-4885-BEB1-B99A2482B191}" presName="FirstChild" presStyleLbl="revTx" presStyleIdx="3" presStyleCnt="10">
        <dgm:presLayoutVars>
          <dgm:chMax val="0"/>
          <dgm:chPref val="0"/>
          <dgm:bulletEnabled val="1"/>
        </dgm:presLayoutVars>
      </dgm:prSet>
      <dgm:spPr/>
    </dgm:pt>
    <dgm:pt modelId="{970E55B8-5CF6-4221-90B6-2607B0732AB6}" type="pres">
      <dgm:prSet presAssocID="{541A6EF2-5547-4885-BEB1-B99A2482B191}" presName="Parent" presStyleLbl="alignNode1" presStyleIdx="3" presStyleCnt="10">
        <dgm:presLayoutVars>
          <dgm:chMax val="3"/>
          <dgm:chPref val="3"/>
          <dgm:bulletEnabled val="1"/>
        </dgm:presLayoutVars>
      </dgm:prSet>
      <dgm:spPr/>
    </dgm:pt>
    <dgm:pt modelId="{B3393B14-C0B3-4921-AEA0-E18E29E9EB26}" type="pres">
      <dgm:prSet presAssocID="{541A6EF2-5547-4885-BEB1-B99A2482B191}" presName="Accent" presStyleLbl="parChTrans1D1" presStyleIdx="3" presStyleCnt="10"/>
      <dgm:spPr/>
    </dgm:pt>
    <dgm:pt modelId="{435319A1-EEC8-4FD9-BA44-C20B48237CAE}" type="pres">
      <dgm:prSet presAssocID="{0C41AC95-4DBE-43A9-8A49-54EE77777B9C}" presName="sibTrans" presStyleCnt="0"/>
      <dgm:spPr/>
    </dgm:pt>
    <dgm:pt modelId="{825F3C2D-847E-4796-A7FE-CED4B7119E6D}" type="pres">
      <dgm:prSet presAssocID="{A8CC2CE4-D081-42BF-9FFB-18EEA839A312}" presName="composite" presStyleCnt="0"/>
      <dgm:spPr/>
    </dgm:pt>
    <dgm:pt modelId="{88BE9A7E-4A6E-4EDB-AAD4-F265452C0563}" type="pres">
      <dgm:prSet presAssocID="{A8CC2CE4-D081-42BF-9FFB-18EEA839A312}" presName="FirstChild" presStyleLbl="revTx" presStyleIdx="4" presStyleCnt="10">
        <dgm:presLayoutVars>
          <dgm:chMax val="0"/>
          <dgm:chPref val="0"/>
          <dgm:bulletEnabled val="1"/>
        </dgm:presLayoutVars>
      </dgm:prSet>
      <dgm:spPr/>
    </dgm:pt>
    <dgm:pt modelId="{5C844E08-1F82-4ED3-8878-D743CB7B8F09}" type="pres">
      <dgm:prSet presAssocID="{A8CC2CE4-D081-42BF-9FFB-18EEA839A312}" presName="Parent" presStyleLbl="alignNode1" presStyleIdx="4" presStyleCnt="10">
        <dgm:presLayoutVars>
          <dgm:chMax val="3"/>
          <dgm:chPref val="3"/>
          <dgm:bulletEnabled val="1"/>
        </dgm:presLayoutVars>
      </dgm:prSet>
      <dgm:spPr/>
    </dgm:pt>
    <dgm:pt modelId="{44041B5B-56DE-44B2-A48F-952E2F003497}" type="pres">
      <dgm:prSet presAssocID="{A8CC2CE4-D081-42BF-9FFB-18EEA839A312}" presName="Accent" presStyleLbl="parChTrans1D1" presStyleIdx="4" presStyleCnt="10"/>
      <dgm:spPr/>
    </dgm:pt>
    <dgm:pt modelId="{BCC7E0F5-6BB6-433E-B3B3-A9E2F5D4D066}" type="pres">
      <dgm:prSet presAssocID="{EE0FCF8A-386B-4C7E-A89D-F70203A4A343}" presName="sibTrans" presStyleCnt="0"/>
      <dgm:spPr/>
    </dgm:pt>
    <dgm:pt modelId="{BC8FB3C7-0AC6-4777-AFFE-3561F855AC7D}" type="pres">
      <dgm:prSet presAssocID="{4A5208BB-BEEF-4013-BC82-E48FD05DD033}" presName="composite" presStyleCnt="0"/>
      <dgm:spPr/>
    </dgm:pt>
    <dgm:pt modelId="{4B0F9E55-7C93-4A96-9D3A-433121752FAA}" type="pres">
      <dgm:prSet presAssocID="{4A5208BB-BEEF-4013-BC82-E48FD05DD033}" presName="FirstChild" presStyleLbl="revTx" presStyleIdx="5" presStyleCnt="10">
        <dgm:presLayoutVars>
          <dgm:chMax val="0"/>
          <dgm:chPref val="0"/>
          <dgm:bulletEnabled val="1"/>
        </dgm:presLayoutVars>
      </dgm:prSet>
      <dgm:spPr/>
    </dgm:pt>
    <dgm:pt modelId="{01B606B6-3BC4-46FF-BE94-2F9061A02D43}" type="pres">
      <dgm:prSet presAssocID="{4A5208BB-BEEF-4013-BC82-E48FD05DD033}" presName="Parent" presStyleLbl="alignNode1" presStyleIdx="5" presStyleCnt="10">
        <dgm:presLayoutVars>
          <dgm:chMax val="3"/>
          <dgm:chPref val="3"/>
          <dgm:bulletEnabled val="1"/>
        </dgm:presLayoutVars>
      </dgm:prSet>
      <dgm:spPr/>
    </dgm:pt>
    <dgm:pt modelId="{08B042C7-14C1-41B5-B302-E00D509BD797}" type="pres">
      <dgm:prSet presAssocID="{4A5208BB-BEEF-4013-BC82-E48FD05DD033}" presName="Accent" presStyleLbl="parChTrans1D1" presStyleIdx="5" presStyleCnt="10"/>
      <dgm:spPr/>
    </dgm:pt>
    <dgm:pt modelId="{6697C5ED-F80C-4090-9963-BB7E521639E3}" type="pres">
      <dgm:prSet presAssocID="{389C6624-B2BD-434D-BBF8-3247390C0276}" presName="sibTrans" presStyleCnt="0"/>
      <dgm:spPr/>
    </dgm:pt>
    <dgm:pt modelId="{234496E3-8981-4341-8C26-7C1A3CDE7465}" type="pres">
      <dgm:prSet presAssocID="{CD73B7AE-D095-4D18-B52F-CDE31E4FA3F0}" presName="composite" presStyleCnt="0"/>
      <dgm:spPr/>
    </dgm:pt>
    <dgm:pt modelId="{D1C71F04-3022-4F5A-9618-F583C94D6B51}" type="pres">
      <dgm:prSet presAssocID="{CD73B7AE-D095-4D18-B52F-CDE31E4FA3F0}" presName="FirstChild" presStyleLbl="revTx" presStyleIdx="6" presStyleCnt="10">
        <dgm:presLayoutVars>
          <dgm:chMax val="0"/>
          <dgm:chPref val="0"/>
          <dgm:bulletEnabled val="1"/>
        </dgm:presLayoutVars>
      </dgm:prSet>
      <dgm:spPr/>
    </dgm:pt>
    <dgm:pt modelId="{E0F9B231-3B9B-44D6-A555-601BE5E20D9D}" type="pres">
      <dgm:prSet presAssocID="{CD73B7AE-D095-4D18-B52F-CDE31E4FA3F0}" presName="Parent" presStyleLbl="alignNode1" presStyleIdx="6" presStyleCnt="10">
        <dgm:presLayoutVars>
          <dgm:chMax val="3"/>
          <dgm:chPref val="3"/>
          <dgm:bulletEnabled val="1"/>
        </dgm:presLayoutVars>
      </dgm:prSet>
      <dgm:spPr/>
    </dgm:pt>
    <dgm:pt modelId="{493417DE-EC60-449E-9D90-09E621E843A5}" type="pres">
      <dgm:prSet presAssocID="{CD73B7AE-D095-4D18-B52F-CDE31E4FA3F0}" presName="Accent" presStyleLbl="parChTrans1D1" presStyleIdx="6" presStyleCnt="10"/>
      <dgm:spPr/>
    </dgm:pt>
    <dgm:pt modelId="{5CFC7EB0-3DB9-4074-B0B2-FDCADC984FA3}" type="pres">
      <dgm:prSet presAssocID="{CE38E0C2-9130-4326-9AC3-D6B769D7219E}" presName="sibTrans" presStyleCnt="0"/>
      <dgm:spPr/>
    </dgm:pt>
    <dgm:pt modelId="{6EC6FDC4-033C-468F-8560-E38DE8185B6E}" type="pres">
      <dgm:prSet presAssocID="{FE008E1E-2B34-4B9E-BBA7-8166541EA5E6}" presName="composite" presStyleCnt="0"/>
      <dgm:spPr/>
    </dgm:pt>
    <dgm:pt modelId="{9B0B29E7-85BC-46DF-AA0D-A47CDE33471D}" type="pres">
      <dgm:prSet presAssocID="{FE008E1E-2B34-4B9E-BBA7-8166541EA5E6}" presName="FirstChild" presStyleLbl="revTx" presStyleIdx="7" presStyleCnt="10">
        <dgm:presLayoutVars>
          <dgm:chMax val="0"/>
          <dgm:chPref val="0"/>
          <dgm:bulletEnabled val="1"/>
        </dgm:presLayoutVars>
      </dgm:prSet>
      <dgm:spPr/>
    </dgm:pt>
    <dgm:pt modelId="{9FA75A6F-764D-47FE-9B0A-ECFEFF8A02F3}" type="pres">
      <dgm:prSet presAssocID="{FE008E1E-2B34-4B9E-BBA7-8166541EA5E6}" presName="Parent" presStyleLbl="alignNode1" presStyleIdx="7" presStyleCnt="10">
        <dgm:presLayoutVars>
          <dgm:chMax val="3"/>
          <dgm:chPref val="3"/>
          <dgm:bulletEnabled val="1"/>
        </dgm:presLayoutVars>
      </dgm:prSet>
      <dgm:spPr/>
    </dgm:pt>
    <dgm:pt modelId="{3FD65A20-F120-453B-BB5A-F9A180F54BEA}" type="pres">
      <dgm:prSet presAssocID="{FE008E1E-2B34-4B9E-BBA7-8166541EA5E6}" presName="Accent" presStyleLbl="parChTrans1D1" presStyleIdx="7" presStyleCnt="10"/>
      <dgm:spPr/>
    </dgm:pt>
    <dgm:pt modelId="{798B2BD4-CFF7-462E-824F-02DD08F707CF}" type="pres">
      <dgm:prSet presAssocID="{99D7EDA7-1EFE-4CD2-8515-C964445BA729}" presName="sibTrans" presStyleCnt="0"/>
      <dgm:spPr/>
    </dgm:pt>
    <dgm:pt modelId="{F1FBE863-8508-4F7F-BA92-D8EB332048D9}" type="pres">
      <dgm:prSet presAssocID="{DA9A1B48-E5EC-47DF-BEA6-7F0E83C93D58}" presName="composite" presStyleCnt="0"/>
      <dgm:spPr/>
    </dgm:pt>
    <dgm:pt modelId="{A58C398F-050C-4BBD-A305-4D7B1F7DD6FA}" type="pres">
      <dgm:prSet presAssocID="{DA9A1B48-E5EC-47DF-BEA6-7F0E83C93D58}" presName="FirstChild" presStyleLbl="revTx" presStyleIdx="8" presStyleCnt="10">
        <dgm:presLayoutVars>
          <dgm:chMax val="0"/>
          <dgm:chPref val="0"/>
          <dgm:bulletEnabled val="1"/>
        </dgm:presLayoutVars>
      </dgm:prSet>
      <dgm:spPr/>
    </dgm:pt>
    <dgm:pt modelId="{211CB1FC-432E-4838-B228-81BF96CC1E79}" type="pres">
      <dgm:prSet presAssocID="{DA9A1B48-E5EC-47DF-BEA6-7F0E83C93D58}" presName="Parent" presStyleLbl="alignNode1" presStyleIdx="8" presStyleCnt="10">
        <dgm:presLayoutVars>
          <dgm:chMax val="3"/>
          <dgm:chPref val="3"/>
          <dgm:bulletEnabled val="1"/>
        </dgm:presLayoutVars>
      </dgm:prSet>
      <dgm:spPr/>
    </dgm:pt>
    <dgm:pt modelId="{74970B2A-52E1-43D4-A6B6-D5ECA22B7390}" type="pres">
      <dgm:prSet presAssocID="{DA9A1B48-E5EC-47DF-BEA6-7F0E83C93D58}" presName="Accent" presStyleLbl="parChTrans1D1" presStyleIdx="8" presStyleCnt="10"/>
      <dgm:spPr/>
    </dgm:pt>
    <dgm:pt modelId="{BEEF5656-564F-4ACE-8D3E-A251F37BAE28}" type="pres">
      <dgm:prSet presAssocID="{FD6681E3-03CD-4128-B71E-2AB47C605618}" presName="sibTrans" presStyleCnt="0"/>
      <dgm:spPr/>
    </dgm:pt>
    <dgm:pt modelId="{51153AE7-B712-4D93-93BB-48DC363A70D7}" type="pres">
      <dgm:prSet presAssocID="{F9A78693-E9CB-4E66-A158-FB625BF364A2}" presName="composite" presStyleCnt="0"/>
      <dgm:spPr/>
    </dgm:pt>
    <dgm:pt modelId="{0A8CECF7-50C2-432B-8988-596472EA11A5}" type="pres">
      <dgm:prSet presAssocID="{F9A78693-E9CB-4E66-A158-FB625BF364A2}" presName="FirstChild" presStyleLbl="revTx" presStyleIdx="9" presStyleCnt="10">
        <dgm:presLayoutVars>
          <dgm:chMax val="0"/>
          <dgm:chPref val="0"/>
          <dgm:bulletEnabled val="1"/>
        </dgm:presLayoutVars>
      </dgm:prSet>
      <dgm:spPr/>
    </dgm:pt>
    <dgm:pt modelId="{2954D0DD-6EB1-4B16-8A8D-4DFC4ED615BD}" type="pres">
      <dgm:prSet presAssocID="{F9A78693-E9CB-4E66-A158-FB625BF364A2}" presName="Parent" presStyleLbl="alignNode1" presStyleIdx="9" presStyleCnt="10">
        <dgm:presLayoutVars>
          <dgm:chMax val="3"/>
          <dgm:chPref val="3"/>
          <dgm:bulletEnabled val="1"/>
        </dgm:presLayoutVars>
      </dgm:prSet>
      <dgm:spPr/>
    </dgm:pt>
    <dgm:pt modelId="{A6D1B24E-1697-486B-9437-DE7EE4D711B7}" type="pres">
      <dgm:prSet presAssocID="{F9A78693-E9CB-4E66-A158-FB625BF364A2}" presName="Accent" presStyleLbl="parChTrans1D1" presStyleIdx="9" presStyleCnt="10"/>
      <dgm:spPr/>
    </dgm:pt>
  </dgm:ptLst>
  <dgm:cxnLst>
    <dgm:cxn modelId="{079C9511-FD4A-49FA-995F-E13ABCFC79DF}" srcId="{5F3FD9DF-6D2B-4AAD-926D-255D668F7CDD}" destId="{F9A78693-E9CB-4E66-A158-FB625BF364A2}" srcOrd="9" destOrd="0" parTransId="{50A740B4-C817-471B-86D5-A49E6374A900}" sibTransId="{10B228A2-13E5-4B18-909B-976D4838E6CC}"/>
    <dgm:cxn modelId="{EC3DA013-3232-41B2-BE8E-FB2772979E9A}" srcId="{EEDFD98E-77D6-4DA5-87C6-7E41DB8788DE}" destId="{54FFADC0-546F-4E98-B5AB-2A408C8C5029}" srcOrd="0" destOrd="0" parTransId="{EE66C6C2-E9B3-4BFD-B5B2-650402BD85F6}" sibTransId="{526915E9-880D-4CAB-992E-A6877F9267B2}"/>
    <dgm:cxn modelId="{41B8C516-B2C8-44C6-830C-2153982250D5}" srcId="{5F3FD9DF-6D2B-4AAD-926D-255D668F7CDD}" destId="{FE008E1E-2B34-4B9E-BBA7-8166541EA5E6}" srcOrd="7" destOrd="0" parTransId="{A8C77240-236F-4069-8C85-3AD01FFE4EE2}" sibTransId="{99D7EDA7-1EFE-4CD2-8515-C964445BA729}"/>
    <dgm:cxn modelId="{C128AE2D-C300-40AC-A84B-2DC850B34EB5}" type="presOf" srcId="{EEDFD98E-77D6-4DA5-87C6-7E41DB8788DE}" destId="{5F70CD85-3016-4311-8D63-AB93D3438BBE}" srcOrd="0" destOrd="0" presId="urn:microsoft.com/office/officeart/2011/layout/TabList"/>
    <dgm:cxn modelId="{AD33BE2D-E65A-4F39-8900-891DC42C7D72}" type="presOf" srcId="{AB1EDD5B-EB3B-4275-8853-09506C1D5350}" destId="{4B0F9E55-7C93-4A96-9D3A-433121752FAA}" srcOrd="0" destOrd="0" presId="urn:microsoft.com/office/officeart/2011/layout/TabList"/>
    <dgm:cxn modelId="{9AC3913C-C992-4D9D-B443-35BB8823B082}" type="presOf" srcId="{0540880F-E969-4E78-96BA-879928881948}" destId="{14159ADC-7E1B-4AA2-BADB-AB4444144B6D}" srcOrd="0" destOrd="0" presId="urn:microsoft.com/office/officeart/2011/layout/TabList"/>
    <dgm:cxn modelId="{40AAF740-E50A-424E-A4C7-D93A37BA919F}" type="presOf" srcId="{4A5208BB-BEEF-4013-BC82-E48FD05DD033}" destId="{01B606B6-3BC4-46FF-BE94-2F9061A02D43}" srcOrd="0" destOrd="0" presId="urn:microsoft.com/office/officeart/2011/layout/TabList"/>
    <dgm:cxn modelId="{C03A635B-7F03-4FFA-AF61-4CB45E01AC78}" type="presOf" srcId="{5F3FD9DF-6D2B-4AAD-926D-255D668F7CDD}" destId="{B51F840A-8A44-42EA-97EF-1075301C3A90}" srcOrd="0" destOrd="0" presId="urn:microsoft.com/office/officeart/2011/layout/TabList"/>
    <dgm:cxn modelId="{884EA441-EE11-4EDF-ACAE-E375C25FD23F}" type="presOf" srcId="{A8CC2CE4-D081-42BF-9FFB-18EEA839A312}" destId="{5C844E08-1F82-4ED3-8878-D743CB7B8F09}" srcOrd="0" destOrd="0" presId="urn:microsoft.com/office/officeart/2011/layout/TabList"/>
    <dgm:cxn modelId="{CA16EC41-DAF4-4480-96C7-5EC25EFAC027}" srcId="{541A6EF2-5547-4885-BEB1-B99A2482B191}" destId="{A27C368C-34BB-4D9E-A321-F454E59B8DD1}" srcOrd="0" destOrd="0" parTransId="{4E9F7B4B-B04F-4824-A7C0-31343725160C}" sibTransId="{D93FE071-BEF4-4829-8CFC-8361AAF0C446}"/>
    <dgm:cxn modelId="{3ABF2046-CD44-4429-8095-8FDA9A07F19C}" type="presOf" srcId="{4FD5AF4E-0B45-4A77-BC51-24BC7D73B499}" destId="{B8F127D5-2FFD-42F0-A21B-8332C8EC267E}" srcOrd="0" destOrd="0" presId="urn:microsoft.com/office/officeart/2011/layout/TabList"/>
    <dgm:cxn modelId="{7F4E9669-757F-403B-A821-B9BA428041F7}" type="presOf" srcId="{CD73B7AE-D095-4D18-B52F-CDE31E4FA3F0}" destId="{E0F9B231-3B9B-44D6-A555-601BE5E20D9D}" srcOrd="0" destOrd="0" presId="urn:microsoft.com/office/officeart/2011/layout/TabList"/>
    <dgm:cxn modelId="{EBC90073-F3E7-42A9-9D8E-72FB77E8B34B}" srcId="{5F3FD9DF-6D2B-4AAD-926D-255D668F7CDD}" destId="{EEDFD98E-77D6-4DA5-87C6-7E41DB8788DE}" srcOrd="0" destOrd="0" parTransId="{D4951777-7A1A-458F-89A3-FEBF262B8AA7}" sibTransId="{725C3104-9684-4E66-B6D9-8540CC0E424A}"/>
    <dgm:cxn modelId="{E442D853-5214-420A-9B4B-312955EE6083}" srcId="{5F3FD9DF-6D2B-4AAD-926D-255D668F7CDD}" destId="{4FD5AF4E-0B45-4A77-BC51-24BC7D73B499}" srcOrd="1" destOrd="0" parTransId="{60DA5FD4-3BDB-48E5-9269-A76391475D5D}" sibTransId="{34E7B26B-A4F7-4DE5-A0E3-EDA4012B9900}"/>
    <dgm:cxn modelId="{FEE50A57-51E3-4C0B-AEFD-C6E049C00CDA}" type="presOf" srcId="{F9A78693-E9CB-4E66-A158-FB625BF364A2}" destId="{2954D0DD-6EB1-4B16-8A8D-4DFC4ED615BD}" srcOrd="0" destOrd="0" presId="urn:microsoft.com/office/officeart/2011/layout/TabList"/>
    <dgm:cxn modelId="{1DE19479-E8AC-433A-88D3-C00007A47288}" type="presOf" srcId="{541A6EF2-5547-4885-BEB1-B99A2482B191}" destId="{970E55B8-5CF6-4221-90B6-2607B0732AB6}" srcOrd="0" destOrd="0" presId="urn:microsoft.com/office/officeart/2011/layout/TabList"/>
    <dgm:cxn modelId="{E39CCB7A-2DAA-453F-82C7-13204BFCDC50}" srcId="{5F3FD9DF-6D2B-4AAD-926D-255D668F7CDD}" destId="{CD73B7AE-D095-4D18-B52F-CDE31E4FA3F0}" srcOrd="6" destOrd="0" parTransId="{C1E2D570-BE41-45EE-AF2B-514B59133BCC}" sibTransId="{CE38E0C2-9130-4326-9AC3-D6B769D7219E}"/>
    <dgm:cxn modelId="{9BA73A7B-6E6C-4D1A-9659-A5D8656D5B7C}" type="presOf" srcId="{DA9A1B48-E5EC-47DF-BEA6-7F0E83C93D58}" destId="{211CB1FC-432E-4838-B228-81BF96CC1E79}" srcOrd="0" destOrd="0" presId="urn:microsoft.com/office/officeart/2011/layout/TabList"/>
    <dgm:cxn modelId="{C867E680-7A0C-417E-85AB-C1FAAB7C183C}" srcId="{5F3FD9DF-6D2B-4AAD-926D-255D668F7CDD}" destId="{A8CC2CE4-D081-42BF-9FFB-18EEA839A312}" srcOrd="4" destOrd="0" parTransId="{9F4A18B0-EF57-4B47-95BC-BBF28478CD4F}" sibTransId="{EE0FCF8A-386B-4C7E-A89D-F70203A4A343}"/>
    <dgm:cxn modelId="{19ABEA80-D6D8-43CF-AD32-508603BC564E}" type="presOf" srcId="{0DD5D7BA-F409-44E1-BFC6-A66EE3583398}" destId="{A58C398F-050C-4BBD-A305-4D7B1F7DD6FA}" srcOrd="0" destOrd="0" presId="urn:microsoft.com/office/officeart/2011/layout/TabList"/>
    <dgm:cxn modelId="{6C7ED985-8DAB-41F2-BE98-08413ADB8F25}" srcId="{FE008E1E-2B34-4B9E-BBA7-8166541EA5E6}" destId="{8E39F595-86D7-4451-93E8-E93E4FEB3741}" srcOrd="0" destOrd="0" parTransId="{10AB90BF-C9BA-49A8-A418-73CAC50DF79B}" sibTransId="{7B52319F-DADA-45F6-BE25-034BEFD5FA7C}"/>
    <dgm:cxn modelId="{E6026288-8E15-4D23-95EC-4A9D182C53F5}" srcId="{DA9A1B48-E5EC-47DF-BEA6-7F0E83C93D58}" destId="{0DD5D7BA-F409-44E1-BFC6-A66EE3583398}" srcOrd="0" destOrd="0" parTransId="{CA85CB69-7764-4717-9090-C357725C1864}" sibTransId="{13F5E5EE-4E32-4507-BB7C-92057738AFB2}"/>
    <dgm:cxn modelId="{11B7BC8C-F0FF-40C7-88AB-3E1893DF17C9}" srcId="{F9A78693-E9CB-4E66-A158-FB625BF364A2}" destId="{A79FEC90-187F-46F2-A367-5F06F3CBC32B}" srcOrd="0" destOrd="0" parTransId="{D39B19E3-83C3-4C76-A629-0AB5B6B4808D}" sibTransId="{FD2C1B68-6DDF-4547-8010-0A227F70EDDB}"/>
    <dgm:cxn modelId="{FBADB8A5-0C3A-4226-9AE2-5381F903EDFC}" srcId="{5F3FD9DF-6D2B-4AAD-926D-255D668F7CDD}" destId="{4A5208BB-BEEF-4013-BC82-E48FD05DD033}" srcOrd="5" destOrd="0" parTransId="{C2984650-5460-4A3E-8EE4-1BF3F855ECA1}" sibTransId="{389C6624-B2BD-434D-BBF8-3247390C0276}"/>
    <dgm:cxn modelId="{4D4BDBA6-E28C-4DA0-B8ED-3EEAA7605395}" srcId="{4FD5AF4E-0B45-4A77-BC51-24BC7D73B499}" destId="{0540880F-E969-4E78-96BA-879928881948}" srcOrd="0" destOrd="0" parTransId="{80B114FF-D1E0-4C73-84B8-33AE5FF88378}" sibTransId="{3F110F0D-F266-492E-B947-FDF53519F084}"/>
    <dgm:cxn modelId="{9A7C0CB0-055F-41BF-9E65-975180635842}" type="presOf" srcId="{A27C368C-34BB-4D9E-A321-F454E59B8DD1}" destId="{8F1B5A34-DE5B-461B-A721-7DDCC586FAF5}" srcOrd="0" destOrd="0" presId="urn:microsoft.com/office/officeart/2011/layout/TabList"/>
    <dgm:cxn modelId="{E6B438B4-F173-4108-BE88-076030139168}" srcId="{5F3FD9DF-6D2B-4AAD-926D-255D668F7CDD}" destId="{541A6EF2-5547-4885-BEB1-B99A2482B191}" srcOrd="3" destOrd="0" parTransId="{C0E8E36D-BBC6-4337-8788-F97179A3383F}" sibTransId="{0C41AC95-4DBE-43A9-8A49-54EE77777B9C}"/>
    <dgm:cxn modelId="{3F4EA1B7-B6E1-4D74-BFEC-FF7A7076DCA5}" type="presOf" srcId="{FE008E1E-2B34-4B9E-BBA7-8166541EA5E6}" destId="{9FA75A6F-764D-47FE-9B0A-ECFEFF8A02F3}" srcOrd="0" destOrd="0" presId="urn:microsoft.com/office/officeart/2011/layout/TabList"/>
    <dgm:cxn modelId="{114695BE-3097-4304-B5E8-F58964966C52}" srcId="{4A5208BB-BEEF-4013-BC82-E48FD05DD033}" destId="{AB1EDD5B-EB3B-4275-8853-09506C1D5350}" srcOrd="0" destOrd="0" parTransId="{1D034B66-4F2C-4EE2-BFC5-0E4F02C32DFD}" sibTransId="{CF7E7C1D-06D5-4059-98C6-9765A8C808A2}"/>
    <dgm:cxn modelId="{8E7E01C2-6226-4C19-802E-377AA4A27E02}" type="presOf" srcId="{24DFA53A-9F20-4F7D-996B-5E98C1214C07}" destId="{F5CD1849-6EE5-45ED-8C25-AB5BF98D3571}" srcOrd="0" destOrd="0" presId="urn:microsoft.com/office/officeart/2011/layout/TabList"/>
    <dgm:cxn modelId="{C17EDDC4-E10C-4D06-9F0F-690D6F241C12}" srcId="{5F3FD9DF-6D2B-4AAD-926D-255D668F7CDD}" destId="{24DFA53A-9F20-4F7D-996B-5E98C1214C07}" srcOrd="2" destOrd="0" parTransId="{8C04FA06-6A63-4711-AA97-BA932DFC6A7A}" sibTransId="{38254D68-4EB2-4EAE-897D-1A730655BC87}"/>
    <dgm:cxn modelId="{93AAF9C5-EDB6-4FD0-BE20-4477DF3E3FE0}" type="presOf" srcId="{8E39F595-86D7-4451-93E8-E93E4FEB3741}" destId="{9B0B29E7-85BC-46DF-AA0D-A47CDE33471D}" srcOrd="0" destOrd="0" presId="urn:microsoft.com/office/officeart/2011/layout/TabList"/>
    <dgm:cxn modelId="{9539C1D2-D6D1-43E4-87D8-CE5DCDB6469E}" type="presOf" srcId="{A79FEC90-187F-46F2-A367-5F06F3CBC32B}" destId="{0A8CECF7-50C2-432B-8988-596472EA11A5}" srcOrd="0" destOrd="0" presId="urn:microsoft.com/office/officeart/2011/layout/TabList"/>
    <dgm:cxn modelId="{692411E7-BAAA-461B-AC08-A2C5D26E04D7}" srcId="{5F3FD9DF-6D2B-4AAD-926D-255D668F7CDD}" destId="{DA9A1B48-E5EC-47DF-BEA6-7F0E83C93D58}" srcOrd="8" destOrd="0" parTransId="{0E56A7CA-C0DC-4192-BA45-488135195260}" sibTransId="{FD6681E3-03CD-4128-B71E-2AB47C605618}"/>
    <dgm:cxn modelId="{2EB4F5EB-1E69-454C-BECA-0141C489C5D5}" type="presOf" srcId="{54FFADC0-546F-4E98-B5AB-2A408C8C5029}" destId="{454258EC-9D6D-41D4-8167-87E2B5371188}" srcOrd="0" destOrd="0" presId="urn:microsoft.com/office/officeart/2011/layout/TabList"/>
    <dgm:cxn modelId="{F5F32248-6D1E-4760-8DEB-8B3BB8FD04C4}" type="presParOf" srcId="{B51F840A-8A44-42EA-97EF-1075301C3A90}" destId="{A1FDD2F9-A1E1-4B71-A916-72C33EA20BA2}" srcOrd="0" destOrd="0" presId="urn:microsoft.com/office/officeart/2011/layout/TabList"/>
    <dgm:cxn modelId="{27ECEA60-2B60-4699-87B1-598F9CA5317F}" type="presParOf" srcId="{A1FDD2F9-A1E1-4B71-A916-72C33EA20BA2}" destId="{454258EC-9D6D-41D4-8167-87E2B5371188}" srcOrd="0" destOrd="0" presId="urn:microsoft.com/office/officeart/2011/layout/TabList"/>
    <dgm:cxn modelId="{2A691AFB-9B16-407A-8555-502406892600}" type="presParOf" srcId="{A1FDD2F9-A1E1-4B71-A916-72C33EA20BA2}" destId="{5F70CD85-3016-4311-8D63-AB93D3438BBE}" srcOrd="1" destOrd="0" presId="urn:microsoft.com/office/officeart/2011/layout/TabList"/>
    <dgm:cxn modelId="{8A1042EA-4C65-4CB8-9EB1-00D9F4F0403D}" type="presParOf" srcId="{A1FDD2F9-A1E1-4B71-A916-72C33EA20BA2}" destId="{BCED880B-EADA-4B5F-85D0-49E0CA76B136}" srcOrd="2" destOrd="0" presId="urn:microsoft.com/office/officeart/2011/layout/TabList"/>
    <dgm:cxn modelId="{C2AE452A-98B4-4EC4-BC44-6B343DE6E201}" type="presParOf" srcId="{B51F840A-8A44-42EA-97EF-1075301C3A90}" destId="{29282B36-B748-4703-AAB4-A706A3AB5822}" srcOrd="1" destOrd="0" presId="urn:microsoft.com/office/officeart/2011/layout/TabList"/>
    <dgm:cxn modelId="{DC237F7A-B142-4E68-966E-90F12E3E6F7F}" type="presParOf" srcId="{B51F840A-8A44-42EA-97EF-1075301C3A90}" destId="{F83515B1-6BEE-4EC4-BC79-369BBDC3F91E}" srcOrd="2" destOrd="0" presId="urn:microsoft.com/office/officeart/2011/layout/TabList"/>
    <dgm:cxn modelId="{87CA6B4A-C92D-4303-A5AC-59313F5043E2}" type="presParOf" srcId="{F83515B1-6BEE-4EC4-BC79-369BBDC3F91E}" destId="{14159ADC-7E1B-4AA2-BADB-AB4444144B6D}" srcOrd="0" destOrd="0" presId="urn:microsoft.com/office/officeart/2011/layout/TabList"/>
    <dgm:cxn modelId="{800E1527-BA1C-4152-BD6D-CA032D6A68F4}" type="presParOf" srcId="{F83515B1-6BEE-4EC4-BC79-369BBDC3F91E}" destId="{B8F127D5-2FFD-42F0-A21B-8332C8EC267E}" srcOrd="1" destOrd="0" presId="urn:microsoft.com/office/officeart/2011/layout/TabList"/>
    <dgm:cxn modelId="{733A7848-EBD1-4650-BBC1-14ECA35AA4D2}" type="presParOf" srcId="{F83515B1-6BEE-4EC4-BC79-369BBDC3F91E}" destId="{320BF174-4D35-4C3E-930C-86F11FAE60C8}" srcOrd="2" destOrd="0" presId="urn:microsoft.com/office/officeart/2011/layout/TabList"/>
    <dgm:cxn modelId="{B4A8AB10-CE99-4092-AC21-C5181713911A}" type="presParOf" srcId="{B51F840A-8A44-42EA-97EF-1075301C3A90}" destId="{06D601C9-AEBB-47FD-8A74-CD21F9C53BB4}" srcOrd="3" destOrd="0" presId="urn:microsoft.com/office/officeart/2011/layout/TabList"/>
    <dgm:cxn modelId="{1612ABCD-7B4B-42B1-8C24-8CAD661F0DDD}" type="presParOf" srcId="{B51F840A-8A44-42EA-97EF-1075301C3A90}" destId="{ED90AA20-B744-4E79-93B2-235A145B362E}" srcOrd="4" destOrd="0" presId="urn:microsoft.com/office/officeart/2011/layout/TabList"/>
    <dgm:cxn modelId="{9D02889C-A830-4E5D-A589-497BDFC726D0}" type="presParOf" srcId="{ED90AA20-B744-4E79-93B2-235A145B362E}" destId="{4EA64717-7624-4F4C-92A6-5D480F961507}" srcOrd="0" destOrd="0" presId="urn:microsoft.com/office/officeart/2011/layout/TabList"/>
    <dgm:cxn modelId="{2B69CCF8-65DC-454B-B576-5BB52FB56135}" type="presParOf" srcId="{ED90AA20-B744-4E79-93B2-235A145B362E}" destId="{F5CD1849-6EE5-45ED-8C25-AB5BF98D3571}" srcOrd="1" destOrd="0" presId="urn:microsoft.com/office/officeart/2011/layout/TabList"/>
    <dgm:cxn modelId="{1B17F2EB-DF0D-4FAE-8D89-3BA8FF37AE3B}" type="presParOf" srcId="{ED90AA20-B744-4E79-93B2-235A145B362E}" destId="{0E70F294-F900-4592-BB8D-BAF00643A0C1}" srcOrd="2" destOrd="0" presId="urn:microsoft.com/office/officeart/2011/layout/TabList"/>
    <dgm:cxn modelId="{2086532F-7B63-427F-ABCC-64610E75B157}" type="presParOf" srcId="{B51F840A-8A44-42EA-97EF-1075301C3A90}" destId="{18BCF8BB-16C1-4AB8-A9C8-07EE48438E47}" srcOrd="5" destOrd="0" presId="urn:microsoft.com/office/officeart/2011/layout/TabList"/>
    <dgm:cxn modelId="{B0FC0CDF-F9AE-43A3-8200-24572BB22839}" type="presParOf" srcId="{B51F840A-8A44-42EA-97EF-1075301C3A90}" destId="{430DCA4D-A7D8-4540-BCD9-A4251A00D096}" srcOrd="6" destOrd="0" presId="urn:microsoft.com/office/officeart/2011/layout/TabList"/>
    <dgm:cxn modelId="{9BD18040-164F-4F00-80D2-7079C77C63A7}" type="presParOf" srcId="{430DCA4D-A7D8-4540-BCD9-A4251A00D096}" destId="{8F1B5A34-DE5B-461B-A721-7DDCC586FAF5}" srcOrd="0" destOrd="0" presId="urn:microsoft.com/office/officeart/2011/layout/TabList"/>
    <dgm:cxn modelId="{BFE0B692-38B6-453C-88A4-52AC119F584B}" type="presParOf" srcId="{430DCA4D-A7D8-4540-BCD9-A4251A00D096}" destId="{970E55B8-5CF6-4221-90B6-2607B0732AB6}" srcOrd="1" destOrd="0" presId="urn:microsoft.com/office/officeart/2011/layout/TabList"/>
    <dgm:cxn modelId="{6309E464-D1CC-42FD-A035-96FECD46D5D9}" type="presParOf" srcId="{430DCA4D-A7D8-4540-BCD9-A4251A00D096}" destId="{B3393B14-C0B3-4921-AEA0-E18E29E9EB26}" srcOrd="2" destOrd="0" presId="urn:microsoft.com/office/officeart/2011/layout/TabList"/>
    <dgm:cxn modelId="{D02DB1BD-3EC4-4A50-B8CB-6805BEA74961}" type="presParOf" srcId="{B51F840A-8A44-42EA-97EF-1075301C3A90}" destId="{435319A1-EEC8-4FD9-BA44-C20B48237CAE}" srcOrd="7" destOrd="0" presId="urn:microsoft.com/office/officeart/2011/layout/TabList"/>
    <dgm:cxn modelId="{97414775-C2DC-41E4-AD42-DA36AEBE4949}" type="presParOf" srcId="{B51F840A-8A44-42EA-97EF-1075301C3A90}" destId="{825F3C2D-847E-4796-A7FE-CED4B7119E6D}" srcOrd="8" destOrd="0" presId="urn:microsoft.com/office/officeart/2011/layout/TabList"/>
    <dgm:cxn modelId="{94A05B5A-424D-44A1-8407-035712444BCE}" type="presParOf" srcId="{825F3C2D-847E-4796-A7FE-CED4B7119E6D}" destId="{88BE9A7E-4A6E-4EDB-AAD4-F265452C0563}" srcOrd="0" destOrd="0" presId="urn:microsoft.com/office/officeart/2011/layout/TabList"/>
    <dgm:cxn modelId="{2129A62E-57A7-4FA1-BDA6-959D8C06114A}" type="presParOf" srcId="{825F3C2D-847E-4796-A7FE-CED4B7119E6D}" destId="{5C844E08-1F82-4ED3-8878-D743CB7B8F09}" srcOrd="1" destOrd="0" presId="urn:microsoft.com/office/officeart/2011/layout/TabList"/>
    <dgm:cxn modelId="{FCDDCB4D-D730-48EF-AAAC-025977713681}" type="presParOf" srcId="{825F3C2D-847E-4796-A7FE-CED4B7119E6D}" destId="{44041B5B-56DE-44B2-A48F-952E2F003497}" srcOrd="2" destOrd="0" presId="urn:microsoft.com/office/officeart/2011/layout/TabList"/>
    <dgm:cxn modelId="{235205EE-DC83-40A8-8C59-18AE8AE7F9E6}" type="presParOf" srcId="{B51F840A-8A44-42EA-97EF-1075301C3A90}" destId="{BCC7E0F5-6BB6-433E-B3B3-A9E2F5D4D066}" srcOrd="9" destOrd="0" presId="urn:microsoft.com/office/officeart/2011/layout/TabList"/>
    <dgm:cxn modelId="{54ACE7A4-03C8-4D7C-A04E-5F343B733282}" type="presParOf" srcId="{B51F840A-8A44-42EA-97EF-1075301C3A90}" destId="{BC8FB3C7-0AC6-4777-AFFE-3561F855AC7D}" srcOrd="10" destOrd="0" presId="urn:microsoft.com/office/officeart/2011/layout/TabList"/>
    <dgm:cxn modelId="{1D21016D-9B38-4BBF-8A29-8532D2BFBA8F}" type="presParOf" srcId="{BC8FB3C7-0AC6-4777-AFFE-3561F855AC7D}" destId="{4B0F9E55-7C93-4A96-9D3A-433121752FAA}" srcOrd="0" destOrd="0" presId="urn:microsoft.com/office/officeart/2011/layout/TabList"/>
    <dgm:cxn modelId="{DEBD04EB-124E-49F8-9CD8-3BD56250AD16}" type="presParOf" srcId="{BC8FB3C7-0AC6-4777-AFFE-3561F855AC7D}" destId="{01B606B6-3BC4-46FF-BE94-2F9061A02D43}" srcOrd="1" destOrd="0" presId="urn:microsoft.com/office/officeart/2011/layout/TabList"/>
    <dgm:cxn modelId="{F185860E-6680-42FE-8C6D-781161DAE4D7}" type="presParOf" srcId="{BC8FB3C7-0AC6-4777-AFFE-3561F855AC7D}" destId="{08B042C7-14C1-41B5-B302-E00D509BD797}" srcOrd="2" destOrd="0" presId="urn:microsoft.com/office/officeart/2011/layout/TabList"/>
    <dgm:cxn modelId="{40084511-F54A-4F84-8512-E9BB7C608831}" type="presParOf" srcId="{B51F840A-8A44-42EA-97EF-1075301C3A90}" destId="{6697C5ED-F80C-4090-9963-BB7E521639E3}" srcOrd="11" destOrd="0" presId="urn:microsoft.com/office/officeart/2011/layout/TabList"/>
    <dgm:cxn modelId="{9199C115-3047-459C-91A7-047248BFBE40}" type="presParOf" srcId="{B51F840A-8A44-42EA-97EF-1075301C3A90}" destId="{234496E3-8981-4341-8C26-7C1A3CDE7465}" srcOrd="12" destOrd="0" presId="urn:microsoft.com/office/officeart/2011/layout/TabList"/>
    <dgm:cxn modelId="{E235EDA1-2146-4348-B9CF-C79BC233C830}" type="presParOf" srcId="{234496E3-8981-4341-8C26-7C1A3CDE7465}" destId="{D1C71F04-3022-4F5A-9618-F583C94D6B51}" srcOrd="0" destOrd="0" presId="urn:microsoft.com/office/officeart/2011/layout/TabList"/>
    <dgm:cxn modelId="{C2A4ED7C-F5CD-4153-9BE6-1C42DE8BB518}" type="presParOf" srcId="{234496E3-8981-4341-8C26-7C1A3CDE7465}" destId="{E0F9B231-3B9B-44D6-A555-601BE5E20D9D}" srcOrd="1" destOrd="0" presId="urn:microsoft.com/office/officeart/2011/layout/TabList"/>
    <dgm:cxn modelId="{F3184871-E19F-4034-9650-80D3E400C5D1}" type="presParOf" srcId="{234496E3-8981-4341-8C26-7C1A3CDE7465}" destId="{493417DE-EC60-449E-9D90-09E621E843A5}" srcOrd="2" destOrd="0" presId="urn:microsoft.com/office/officeart/2011/layout/TabList"/>
    <dgm:cxn modelId="{72EFF74A-9C38-41EB-B108-1FE6C6947D3F}" type="presParOf" srcId="{B51F840A-8A44-42EA-97EF-1075301C3A90}" destId="{5CFC7EB0-3DB9-4074-B0B2-FDCADC984FA3}" srcOrd="13" destOrd="0" presId="urn:microsoft.com/office/officeart/2011/layout/TabList"/>
    <dgm:cxn modelId="{A4EF17D4-6ADD-449B-9CC4-DE009CF0F041}" type="presParOf" srcId="{B51F840A-8A44-42EA-97EF-1075301C3A90}" destId="{6EC6FDC4-033C-468F-8560-E38DE8185B6E}" srcOrd="14" destOrd="0" presId="urn:microsoft.com/office/officeart/2011/layout/TabList"/>
    <dgm:cxn modelId="{9822AAB9-E8AE-4C90-AE48-B1D4CDF039EB}" type="presParOf" srcId="{6EC6FDC4-033C-468F-8560-E38DE8185B6E}" destId="{9B0B29E7-85BC-46DF-AA0D-A47CDE33471D}" srcOrd="0" destOrd="0" presId="urn:microsoft.com/office/officeart/2011/layout/TabList"/>
    <dgm:cxn modelId="{19CBD814-137F-4243-95A8-A85BB4A9EEDA}" type="presParOf" srcId="{6EC6FDC4-033C-468F-8560-E38DE8185B6E}" destId="{9FA75A6F-764D-47FE-9B0A-ECFEFF8A02F3}" srcOrd="1" destOrd="0" presId="urn:microsoft.com/office/officeart/2011/layout/TabList"/>
    <dgm:cxn modelId="{2305EA6E-0A50-415F-A43C-A61941D65117}" type="presParOf" srcId="{6EC6FDC4-033C-468F-8560-E38DE8185B6E}" destId="{3FD65A20-F120-453B-BB5A-F9A180F54BEA}" srcOrd="2" destOrd="0" presId="urn:microsoft.com/office/officeart/2011/layout/TabList"/>
    <dgm:cxn modelId="{D5B89248-A7BA-4584-8703-38CC925C380D}" type="presParOf" srcId="{B51F840A-8A44-42EA-97EF-1075301C3A90}" destId="{798B2BD4-CFF7-462E-824F-02DD08F707CF}" srcOrd="15" destOrd="0" presId="urn:microsoft.com/office/officeart/2011/layout/TabList"/>
    <dgm:cxn modelId="{5D2EBE9B-A399-43A7-B47E-142A42E0A066}" type="presParOf" srcId="{B51F840A-8A44-42EA-97EF-1075301C3A90}" destId="{F1FBE863-8508-4F7F-BA92-D8EB332048D9}" srcOrd="16" destOrd="0" presId="urn:microsoft.com/office/officeart/2011/layout/TabList"/>
    <dgm:cxn modelId="{CCCC5628-4BAB-4EF0-8221-9EC407418143}" type="presParOf" srcId="{F1FBE863-8508-4F7F-BA92-D8EB332048D9}" destId="{A58C398F-050C-4BBD-A305-4D7B1F7DD6FA}" srcOrd="0" destOrd="0" presId="urn:microsoft.com/office/officeart/2011/layout/TabList"/>
    <dgm:cxn modelId="{18F07D84-3236-47F0-B85A-ECFFC8EAA3CD}" type="presParOf" srcId="{F1FBE863-8508-4F7F-BA92-D8EB332048D9}" destId="{211CB1FC-432E-4838-B228-81BF96CC1E79}" srcOrd="1" destOrd="0" presId="urn:microsoft.com/office/officeart/2011/layout/TabList"/>
    <dgm:cxn modelId="{65D0BCE4-7B2D-4D69-B1B2-904D960D4AB6}" type="presParOf" srcId="{F1FBE863-8508-4F7F-BA92-D8EB332048D9}" destId="{74970B2A-52E1-43D4-A6B6-D5ECA22B7390}" srcOrd="2" destOrd="0" presId="urn:microsoft.com/office/officeart/2011/layout/TabList"/>
    <dgm:cxn modelId="{9DDCAAFC-5662-4194-9E37-479FA21BD878}" type="presParOf" srcId="{B51F840A-8A44-42EA-97EF-1075301C3A90}" destId="{BEEF5656-564F-4ACE-8D3E-A251F37BAE28}" srcOrd="17" destOrd="0" presId="urn:microsoft.com/office/officeart/2011/layout/TabList"/>
    <dgm:cxn modelId="{F37469FF-1F5E-4A25-AB10-8481D62572E9}" type="presParOf" srcId="{B51F840A-8A44-42EA-97EF-1075301C3A90}" destId="{51153AE7-B712-4D93-93BB-48DC363A70D7}" srcOrd="18" destOrd="0" presId="urn:microsoft.com/office/officeart/2011/layout/TabList"/>
    <dgm:cxn modelId="{85855620-F363-4A8D-8DD3-6574D10E642D}" type="presParOf" srcId="{51153AE7-B712-4D93-93BB-48DC363A70D7}" destId="{0A8CECF7-50C2-432B-8988-596472EA11A5}" srcOrd="0" destOrd="0" presId="urn:microsoft.com/office/officeart/2011/layout/TabList"/>
    <dgm:cxn modelId="{BCEDD66B-2B76-4B96-98BA-27A2F9D2808B}" type="presParOf" srcId="{51153AE7-B712-4D93-93BB-48DC363A70D7}" destId="{2954D0DD-6EB1-4B16-8A8D-4DFC4ED615BD}" srcOrd="1" destOrd="0" presId="urn:microsoft.com/office/officeart/2011/layout/TabList"/>
    <dgm:cxn modelId="{A3216D99-6BD7-42E2-90CA-5770DDBFC2D2}" type="presParOf" srcId="{51153AE7-B712-4D93-93BB-48DC363A70D7}" destId="{A6D1B24E-1697-486B-9437-DE7EE4D711B7}" srcOrd="2" destOrd="0" presId="urn:microsoft.com/office/officeart/2011/layout/Tab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030DD3A-12D1-42FA-9FAE-38ECCE29E19F}" type="doc">
      <dgm:prSet loTypeId="urn:microsoft.com/office/officeart/2011/layout/TabList" loCatId="list" qsTypeId="urn:microsoft.com/office/officeart/2005/8/quickstyle/simple1" qsCatId="simple" csTypeId="urn:microsoft.com/office/officeart/2005/8/colors/colorful1" csCatId="colorful" phldr="1"/>
      <dgm:spPr/>
      <dgm:t>
        <a:bodyPr/>
        <a:lstStyle/>
        <a:p>
          <a:endParaRPr lang="en-US"/>
        </a:p>
      </dgm:t>
    </dgm:pt>
    <dgm:pt modelId="{F4CD4101-725C-4C89-B254-41017F5D70FD}">
      <dgm:prSet phldrT="[Text]"/>
      <dgm:spPr/>
      <dgm:t>
        <a:bodyPr/>
        <a:lstStyle/>
        <a:p>
          <a:r>
            <a:rPr lang="en-GB" dirty="0"/>
            <a:t>Common Client Metadata</a:t>
          </a:r>
          <a:endParaRPr lang="en-US" dirty="0"/>
        </a:p>
      </dgm:t>
    </dgm:pt>
    <dgm:pt modelId="{5657017A-487B-4E55-B4CA-8AD78D46C1EE}" type="parTrans" cxnId="{16F28077-87A4-4CB0-95B2-7037F2647553}">
      <dgm:prSet/>
      <dgm:spPr/>
      <dgm:t>
        <a:bodyPr/>
        <a:lstStyle/>
        <a:p>
          <a:endParaRPr lang="en-US"/>
        </a:p>
      </dgm:t>
    </dgm:pt>
    <dgm:pt modelId="{3CA56951-F090-4558-8CC6-0B0BC4A4D030}" type="sibTrans" cxnId="{16F28077-87A4-4CB0-95B2-7037F2647553}">
      <dgm:prSet/>
      <dgm:spPr/>
      <dgm:t>
        <a:bodyPr/>
        <a:lstStyle/>
        <a:p>
          <a:endParaRPr lang="en-US"/>
        </a:p>
      </dgm:t>
    </dgm:pt>
    <dgm:pt modelId="{33A10752-E49B-4D99-9CA7-E52635D3C344}">
      <dgm:prSet/>
      <dgm:spPr/>
      <dgm:t>
        <a:bodyPr/>
        <a:lstStyle/>
        <a:p>
          <a:pPr>
            <a:buFont typeface="+mj-lt"/>
            <a:buAutoNum type="arabicParenR"/>
          </a:pPr>
          <a:r>
            <a:rPr lang="en-GB" dirty="0"/>
            <a:t>Common Server-and Network-Assisted Streaming</a:t>
          </a:r>
          <a:endParaRPr lang="en-US" dirty="0"/>
        </a:p>
      </dgm:t>
    </dgm:pt>
    <dgm:pt modelId="{DB1B0E8A-0687-431A-B94B-1474D0AE9996}" type="parTrans" cxnId="{A050D540-09FA-440C-87A9-590835784403}">
      <dgm:prSet/>
      <dgm:spPr/>
      <dgm:t>
        <a:bodyPr/>
        <a:lstStyle/>
        <a:p>
          <a:endParaRPr lang="en-US"/>
        </a:p>
      </dgm:t>
    </dgm:pt>
    <dgm:pt modelId="{1E987729-49CF-4A9A-A7CD-DED2F0138DE9}" type="sibTrans" cxnId="{A050D540-09FA-440C-87A9-590835784403}">
      <dgm:prSet/>
      <dgm:spPr/>
      <dgm:t>
        <a:bodyPr/>
        <a:lstStyle/>
        <a:p>
          <a:endParaRPr lang="en-US"/>
        </a:p>
      </dgm:t>
    </dgm:pt>
    <dgm:pt modelId="{AB281546-4C1C-402B-B2A6-DF10AC3E05B3}">
      <dgm:prSet/>
      <dgm:spPr/>
      <dgm:t>
        <a:bodyPr/>
        <a:lstStyle/>
        <a:p>
          <a:pPr>
            <a:buFont typeface="+mj-lt"/>
            <a:buAutoNum type="arabicParenR"/>
          </a:pPr>
          <a:r>
            <a:rPr lang="en-GB" dirty="0"/>
            <a:t>Multi-CDN and Multi-Access Media Delivery</a:t>
          </a:r>
          <a:endParaRPr lang="en-US" dirty="0"/>
        </a:p>
      </dgm:t>
    </dgm:pt>
    <dgm:pt modelId="{36E685ED-C73D-4A05-ADF4-2B32C4C9C50B}" type="parTrans" cxnId="{0FF0C396-F798-4917-9562-E016A27ABFD1}">
      <dgm:prSet/>
      <dgm:spPr/>
      <dgm:t>
        <a:bodyPr/>
        <a:lstStyle/>
        <a:p>
          <a:endParaRPr lang="en-US"/>
        </a:p>
      </dgm:t>
    </dgm:pt>
    <dgm:pt modelId="{2D44A6BD-79BE-4C61-A572-5804A3F159D3}" type="sibTrans" cxnId="{0FF0C396-F798-4917-9562-E016A27ABFD1}">
      <dgm:prSet/>
      <dgm:spPr/>
      <dgm:t>
        <a:bodyPr/>
        <a:lstStyle/>
        <a:p>
          <a:endParaRPr lang="en-US"/>
        </a:p>
      </dgm:t>
    </dgm:pt>
    <dgm:pt modelId="{C270BB5B-E1A0-4E13-BBCD-5D18BA053153}">
      <dgm:prSet/>
      <dgm:spPr/>
      <dgm:t>
        <a:bodyPr/>
        <a:lstStyle/>
        <a:p>
          <a:pPr>
            <a:buFont typeface="+mj-lt"/>
            <a:buAutoNum type="arabicParenR"/>
          </a:pPr>
          <a:r>
            <a:rPr lang="en-GB" dirty="0"/>
            <a:t>Modem Usage Optimized Media Streaming</a:t>
          </a:r>
          <a:endParaRPr lang="en-US" dirty="0"/>
        </a:p>
      </dgm:t>
    </dgm:pt>
    <dgm:pt modelId="{E488AB36-C31E-47F0-9CC1-CEAB863CA28D}" type="parTrans" cxnId="{133C7BC6-FFF8-4C30-B328-96C92339766B}">
      <dgm:prSet/>
      <dgm:spPr/>
      <dgm:t>
        <a:bodyPr/>
        <a:lstStyle/>
        <a:p>
          <a:endParaRPr lang="en-US"/>
        </a:p>
      </dgm:t>
    </dgm:pt>
    <dgm:pt modelId="{73DD3EA9-6F68-41F3-A7CA-A739DF690FB9}" type="sibTrans" cxnId="{133C7BC6-FFF8-4C30-B328-96C92339766B}">
      <dgm:prSet/>
      <dgm:spPr/>
      <dgm:t>
        <a:bodyPr/>
        <a:lstStyle/>
        <a:p>
          <a:endParaRPr lang="en-US"/>
        </a:p>
      </dgm:t>
    </dgm:pt>
    <dgm:pt modelId="{D939C2B1-B1DA-4306-805D-AD6B33573E8D}">
      <dgm:prSet/>
      <dgm:spPr/>
      <dgm:t>
        <a:bodyPr/>
        <a:lstStyle/>
        <a:p>
          <a:pPr>
            <a:buFont typeface="+mj-lt"/>
            <a:buAutoNum type="arabicParenR"/>
          </a:pPr>
          <a:r>
            <a:rPr lang="en-GB" dirty="0"/>
            <a:t>DRM and Conditional Access</a:t>
          </a:r>
          <a:endParaRPr lang="en-US" dirty="0"/>
        </a:p>
      </dgm:t>
    </dgm:pt>
    <dgm:pt modelId="{5AD52752-CBC8-43D6-8034-24C1A536EEEC}" type="parTrans" cxnId="{EC1DFB5C-A318-4096-9409-7944D758141D}">
      <dgm:prSet/>
      <dgm:spPr/>
      <dgm:t>
        <a:bodyPr/>
        <a:lstStyle/>
        <a:p>
          <a:endParaRPr lang="en-US"/>
        </a:p>
      </dgm:t>
    </dgm:pt>
    <dgm:pt modelId="{A8E8105D-02B7-4140-8E64-F4C075C0DF0A}" type="sibTrans" cxnId="{EC1DFB5C-A318-4096-9409-7944D758141D}">
      <dgm:prSet/>
      <dgm:spPr/>
      <dgm:t>
        <a:bodyPr/>
        <a:lstStyle/>
        <a:p>
          <a:endParaRPr lang="en-US"/>
        </a:p>
      </dgm:t>
    </dgm:pt>
    <dgm:pt modelId="{A9A831BF-DFE4-4D28-8B81-9FDE99A73917}">
      <dgm:prSet/>
      <dgm:spPr/>
      <dgm:t>
        <a:bodyPr/>
        <a:lstStyle/>
        <a:p>
          <a:pPr>
            <a:buFont typeface="+mj-lt"/>
            <a:buAutoNum type="arabicParenR"/>
          </a:pPr>
          <a:r>
            <a:rPr lang="en-GB" dirty="0"/>
            <a:t>In-session Unicast Repair for MBS Object Distribution</a:t>
          </a:r>
          <a:endParaRPr lang="en-US" dirty="0"/>
        </a:p>
      </dgm:t>
    </dgm:pt>
    <dgm:pt modelId="{9C05318E-EAAD-41F7-A9A9-C70F0A68DF13}" type="parTrans" cxnId="{3B717F67-F170-49B3-B69E-1A538C409BD5}">
      <dgm:prSet/>
      <dgm:spPr/>
      <dgm:t>
        <a:bodyPr/>
        <a:lstStyle/>
        <a:p>
          <a:endParaRPr lang="en-US"/>
        </a:p>
      </dgm:t>
    </dgm:pt>
    <dgm:pt modelId="{39EB493F-4384-439D-A4CC-1FE8EF56A375}" type="sibTrans" cxnId="{3B717F67-F170-49B3-B69E-1A538C409BD5}">
      <dgm:prSet/>
      <dgm:spPr/>
      <dgm:t>
        <a:bodyPr/>
        <a:lstStyle/>
        <a:p>
          <a:endParaRPr lang="en-US"/>
        </a:p>
      </dgm:t>
    </dgm:pt>
    <dgm:pt modelId="{3A2D381F-2A38-4CAC-864A-8386E0383BC6}">
      <dgm:prSet/>
      <dgm:spPr/>
      <dgm:t>
        <a:bodyPr/>
        <a:lstStyle/>
        <a:p>
          <a:pPr>
            <a:buFont typeface="+mj-lt"/>
            <a:buAutoNum type="arabicParenR"/>
          </a:pPr>
          <a:r>
            <a:rPr lang="en-GB" dirty="0"/>
            <a:t>MBS User Service and Delivery Protocols for </a:t>
          </a:r>
          <a:r>
            <a:rPr lang="en-GB" dirty="0" err="1"/>
            <a:t>eMBMS</a:t>
          </a:r>
          <a:endParaRPr lang="en-US" dirty="0"/>
        </a:p>
      </dgm:t>
    </dgm:pt>
    <dgm:pt modelId="{7ED5545F-8C85-4D9B-92D7-9AE6E47AC394}" type="parTrans" cxnId="{B3BAEF85-565B-4255-B888-5293A90A543F}">
      <dgm:prSet/>
      <dgm:spPr/>
      <dgm:t>
        <a:bodyPr/>
        <a:lstStyle/>
        <a:p>
          <a:endParaRPr lang="en-US"/>
        </a:p>
      </dgm:t>
    </dgm:pt>
    <dgm:pt modelId="{07D0D961-EDD3-40B5-85EE-A255226F5D31}" type="sibTrans" cxnId="{B3BAEF85-565B-4255-B888-5293A90A543F}">
      <dgm:prSet/>
      <dgm:spPr/>
      <dgm:t>
        <a:bodyPr/>
        <a:lstStyle/>
        <a:p>
          <a:endParaRPr lang="en-US"/>
        </a:p>
      </dgm:t>
    </dgm:pt>
    <dgm:pt modelId="{75BCC783-E58F-4656-ADEE-8F3757FEE538}">
      <dgm:prSet/>
      <dgm:spPr/>
      <dgm:t>
        <a:bodyPr/>
        <a:lstStyle/>
        <a:p>
          <a:pPr>
            <a:buFont typeface="+mj-lt"/>
            <a:buAutoNum type="arabicParenR"/>
          </a:pPr>
          <a:r>
            <a:rPr lang="en-GB" dirty="0"/>
            <a:t>Selected MBMS Functionalities not supported in MBS</a:t>
          </a:r>
          <a:endParaRPr lang="en-US" dirty="0"/>
        </a:p>
      </dgm:t>
    </dgm:pt>
    <dgm:pt modelId="{1099EEA8-371C-4CD3-B4A0-661A7544D163}" type="parTrans" cxnId="{1C2B9EC7-2C32-4908-B8B9-B8394278D679}">
      <dgm:prSet/>
      <dgm:spPr/>
      <dgm:t>
        <a:bodyPr/>
        <a:lstStyle/>
        <a:p>
          <a:endParaRPr lang="en-US"/>
        </a:p>
      </dgm:t>
    </dgm:pt>
    <dgm:pt modelId="{F8B6F02D-BF5A-4E41-B5C5-0A3EBCEA4B05}" type="sibTrans" cxnId="{1C2B9EC7-2C32-4908-B8B9-B8394278D679}">
      <dgm:prSet/>
      <dgm:spPr/>
      <dgm:t>
        <a:bodyPr/>
        <a:lstStyle/>
        <a:p>
          <a:endParaRPr lang="en-US"/>
        </a:p>
      </dgm:t>
    </dgm:pt>
    <dgm:pt modelId="{F4CE6DC1-69D9-4E2F-9E35-1C50DB09E254}">
      <dgm:prSet/>
      <dgm:spPr/>
      <dgm:t>
        <a:bodyPr/>
        <a:lstStyle/>
        <a:p>
          <a:pPr>
            <a:buFont typeface="+mj-lt"/>
            <a:buAutoNum type="arabicParenR"/>
          </a:pPr>
          <a:r>
            <a:rPr lang="en-GB" dirty="0"/>
            <a:t>DASH/HLS Interoperability</a:t>
          </a:r>
          <a:endParaRPr lang="en-US" dirty="0"/>
        </a:p>
      </dgm:t>
    </dgm:pt>
    <dgm:pt modelId="{89A8B8F4-6C3F-4D67-A558-0121C4EFC61C}" type="parTrans" cxnId="{327EE4F9-D689-4B6C-8BDD-C3CF0A20914E}">
      <dgm:prSet/>
      <dgm:spPr/>
      <dgm:t>
        <a:bodyPr/>
        <a:lstStyle/>
        <a:p>
          <a:endParaRPr lang="en-US"/>
        </a:p>
      </dgm:t>
    </dgm:pt>
    <dgm:pt modelId="{97D418D5-863D-4571-A666-092218C6CA0D}" type="sibTrans" cxnId="{327EE4F9-D689-4B6C-8BDD-C3CF0A20914E}">
      <dgm:prSet/>
      <dgm:spPr/>
      <dgm:t>
        <a:bodyPr/>
        <a:lstStyle/>
        <a:p>
          <a:endParaRPr lang="en-US"/>
        </a:p>
      </dgm:t>
    </dgm:pt>
    <dgm:pt modelId="{ECBDDD2B-DDE8-4104-846C-1ED79E443E26}">
      <dgm:prSet/>
      <dgm:spPr/>
      <dgm:t>
        <a:bodyPr/>
        <a:lstStyle/>
        <a:p>
          <a:pPr>
            <a:buFont typeface="+mj-lt"/>
            <a:buAutoNum type="arabicParenR"/>
          </a:pPr>
          <a:r>
            <a:rPr lang="en-GB" dirty="0"/>
            <a:t>Further harmonization of RTC and Streaming for Advanced Media Delivery</a:t>
          </a:r>
          <a:endParaRPr lang="en-US" dirty="0"/>
        </a:p>
      </dgm:t>
    </dgm:pt>
    <dgm:pt modelId="{EC48C691-D5AB-4863-B250-EE4B79826DC7}" type="parTrans" cxnId="{CB8F8E0B-162E-44A6-9900-422768EC2C1B}">
      <dgm:prSet/>
      <dgm:spPr/>
      <dgm:t>
        <a:bodyPr/>
        <a:lstStyle/>
        <a:p>
          <a:endParaRPr lang="en-US"/>
        </a:p>
      </dgm:t>
    </dgm:pt>
    <dgm:pt modelId="{7DFF5E5D-2D05-4F25-AD12-A869CC648FAA}" type="sibTrans" cxnId="{CB8F8E0B-162E-44A6-9900-422768EC2C1B}">
      <dgm:prSet/>
      <dgm:spPr/>
      <dgm:t>
        <a:bodyPr/>
        <a:lstStyle/>
        <a:p>
          <a:endParaRPr lang="en-US"/>
        </a:p>
      </dgm:t>
    </dgm:pt>
    <dgm:pt modelId="{C55DC075-41F8-49CA-8D1A-F58357D41657}">
      <dgm:prSet/>
      <dgm:spPr/>
      <dgm:t>
        <a:bodyPr/>
        <a:lstStyle/>
        <a:p>
          <a:pPr>
            <a:buFont typeface="+mj-lt"/>
            <a:buAutoNum type="arabicParenR"/>
          </a:pPr>
          <a:r>
            <a:rPr lang="en-GB" dirty="0"/>
            <a:t>Improved QoS support</a:t>
          </a:r>
          <a:endParaRPr lang="en-US" dirty="0"/>
        </a:p>
      </dgm:t>
    </dgm:pt>
    <dgm:pt modelId="{A5534BAA-2C4E-47D0-B869-0C53A500DE02}" type="parTrans" cxnId="{6EF6848B-3F74-4942-A7C4-EA41B2E6CD0A}">
      <dgm:prSet/>
      <dgm:spPr/>
      <dgm:t>
        <a:bodyPr/>
        <a:lstStyle/>
        <a:p>
          <a:endParaRPr lang="en-US"/>
        </a:p>
      </dgm:t>
    </dgm:pt>
    <dgm:pt modelId="{4463F501-A8B4-46D6-BB10-2430391BA0A2}" type="sibTrans" cxnId="{6EF6848B-3F74-4942-A7C4-EA41B2E6CD0A}">
      <dgm:prSet/>
      <dgm:spPr/>
      <dgm:t>
        <a:bodyPr/>
        <a:lstStyle/>
        <a:p>
          <a:endParaRPr lang="en-US"/>
        </a:p>
      </dgm:t>
    </dgm:pt>
    <dgm:pt modelId="{59660765-9622-44A0-B551-1E042445E516}">
      <dgm:prSet/>
      <dgm:spPr/>
      <dgm:t>
        <a:bodyPr/>
        <a:lstStyle/>
        <a:p>
          <a:pPr>
            <a:buFont typeface="+mj-lt"/>
            <a:buAutoNum type="arabicParenR"/>
          </a:pPr>
          <a:r>
            <a:rPr lang="en-GB" dirty="0"/>
            <a:t>Impacts and opportunities of QUIC for segmented content delivery:</a:t>
          </a:r>
          <a:endParaRPr lang="en-US" dirty="0"/>
        </a:p>
      </dgm:t>
    </dgm:pt>
    <dgm:pt modelId="{7388C9FF-2AE7-496F-9DB5-F2850A11A41C}" type="parTrans" cxnId="{4F12E151-848F-4615-BC8F-262922B49226}">
      <dgm:prSet/>
      <dgm:spPr/>
      <dgm:t>
        <a:bodyPr/>
        <a:lstStyle/>
        <a:p>
          <a:endParaRPr lang="en-US"/>
        </a:p>
      </dgm:t>
    </dgm:pt>
    <dgm:pt modelId="{DD6DB009-D98D-48A8-91CD-81469DD34D9D}" type="sibTrans" cxnId="{4F12E151-848F-4615-BC8F-262922B49226}">
      <dgm:prSet/>
      <dgm:spPr/>
      <dgm:t>
        <a:bodyPr/>
        <a:lstStyle/>
        <a:p>
          <a:endParaRPr lang="en-US"/>
        </a:p>
      </dgm:t>
    </dgm:pt>
    <dgm:pt modelId="{DC0C80B4-2BA5-4008-B820-64D40FB947AD}">
      <dgm:prSet phldrT="[Text]"/>
      <dgm:spPr/>
      <dgm:t>
        <a:bodyPr/>
        <a:lstStyle/>
        <a:p>
          <a:r>
            <a:rPr lang="en-GB"/>
            <a:t>CTA WAVE has developed: CTA-5004: Web Application Video Ecosystem Common-Media-Client-Data (CMCD. </a:t>
          </a:r>
          <a:r>
            <a:rPr lang="en-GB" dirty="0"/>
            <a:t>It is worthwhile to study the benefits of integrating commonly supported metrics and client data reporting in 5GMS workflows.</a:t>
          </a:r>
          <a:endParaRPr lang="en-US" dirty="0"/>
        </a:p>
      </dgm:t>
    </dgm:pt>
    <dgm:pt modelId="{E4380053-36B8-47DE-8F44-73839FC09ED2}" type="parTrans" cxnId="{72122A89-870B-40B8-AAB1-A99EE74B1AC1}">
      <dgm:prSet/>
      <dgm:spPr/>
      <dgm:t>
        <a:bodyPr/>
        <a:lstStyle/>
        <a:p>
          <a:endParaRPr lang="en-US"/>
        </a:p>
      </dgm:t>
    </dgm:pt>
    <dgm:pt modelId="{644B264A-AA80-4D75-8112-F853EA89B768}" type="sibTrans" cxnId="{72122A89-870B-40B8-AAB1-A99EE74B1AC1}">
      <dgm:prSet/>
      <dgm:spPr/>
      <dgm:t>
        <a:bodyPr/>
        <a:lstStyle/>
        <a:p>
          <a:endParaRPr lang="en-US"/>
        </a:p>
      </dgm:t>
    </dgm:pt>
    <dgm:pt modelId="{1166C4FC-F1D4-44A1-BEEC-4E998F03E6F5}">
      <dgm:prSet/>
      <dgm:spPr/>
      <dgm:t>
        <a:bodyPr/>
        <a:lstStyle/>
        <a:p>
          <a:pPr>
            <a:buFont typeface="+mj-lt"/>
            <a:buAutoNum type="arabicParenR"/>
          </a:pPr>
          <a:r>
            <a:rPr lang="en-GB" dirty="0"/>
            <a:t>MPEG-DASH supports Server and Network Assisted DASH (SAND). Certain profiles of SAND were adopted in TS 26.247, but the industry has generalized the concepts in SAND in efforts such as Content Steering (see ETSI TS 103 998), Web Application Video Ecosystem (WAVE) specification for Common Media Server Data (CMSD), or Addressable Resource Index (ARI) Tracks in MPEG. The study and integration of these technologies into the Media Delivery System and MBS/MBMS workflows is of significant interest, in particular also in combination with existing QoS mechanisms.</a:t>
          </a:r>
          <a:endParaRPr lang="en-US" dirty="0"/>
        </a:p>
      </dgm:t>
    </dgm:pt>
    <dgm:pt modelId="{F97D9676-497C-4ADD-B5E2-C440DB0E4D61}" type="parTrans" cxnId="{6EA621AC-32D1-4766-81D7-A2783F253229}">
      <dgm:prSet/>
      <dgm:spPr/>
      <dgm:t>
        <a:bodyPr/>
        <a:lstStyle/>
        <a:p>
          <a:endParaRPr lang="en-US"/>
        </a:p>
      </dgm:t>
    </dgm:pt>
    <dgm:pt modelId="{81A9C897-4A7A-4AC6-BD83-60D5437C0C5E}" type="sibTrans" cxnId="{6EA621AC-32D1-4766-81D7-A2783F253229}">
      <dgm:prSet/>
      <dgm:spPr/>
      <dgm:t>
        <a:bodyPr/>
        <a:lstStyle/>
        <a:p>
          <a:endParaRPr lang="en-US"/>
        </a:p>
      </dgm:t>
    </dgm:pt>
    <dgm:pt modelId="{454532B4-984A-4AB2-AF9B-15053880A8EA}">
      <dgm:prSet/>
      <dgm:spPr/>
      <dgm:t>
        <a:bodyPr/>
        <a:lstStyle/>
        <a:p>
          <a:pPr>
            <a:buFont typeface="+mj-lt"/>
            <a:buAutoNum type="arabicParenR"/>
          </a:pPr>
          <a:r>
            <a:rPr lang="en-GB"/>
            <a:t>Content </a:t>
          </a:r>
          <a:r>
            <a:rPr lang="en-GB" dirty="0"/>
            <a:t>distributors often use multiple Content Delivery Networks (CDNs) or multiple access networks to distribute their content to end-users. As an example, they may upload a copy of their catalogue to each CDN, or more commonly have all CDNs pull the content from a common origin. </a:t>
          </a:r>
          <a:endParaRPr lang="en-US" dirty="0"/>
        </a:p>
      </dgm:t>
    </dgm:pt>
    <dgm:pt modelId="{AAC7230E-8F72-40E6-9DAA-B31189B92ADD}" type="parTrans" cxnId="{8EC8058F-FB47-4B9D-8378-682F43B28111}">
      <dgm:prSet/>
      <dgm:spPr/>
      <dgm:t>
        <a:bodyPr/>
        <a:lstStyle/>
        <a:p>
          <a:endParaRPr lang="en-US"/>
        </a:p>
      </dgm:t>
    </dgm:pt>
    <dgm:pt modelId="{73FAA5B6-CD84-4613-AC6C-9E27F02987AF}" type="sibTrans" cxnId="{8EC8058F-FB47-4B9D-8378-682F43B28111}">
      <dgm:prSet/>
      <dgm:spPr/>
      <dgm:t>
        <a:bodyPr/>
        <a:lstStyle/>
        <a:p>
          <a:endParaRPr lang="en-US"/>
        </a:p>
      </dgm:t>
    </dgm:pt>
    <dgm:pt modelId="{3E6F80C4-C0FD-4675-9F61-47A024631B9F}">
      <dgm:prSet/>
      <dgm:spPr/>
      <dgm:t>
        <a:bodyPr/>
        <a:lstStyle/>
        <a:p>
          <a:pPr>
            <a:buFont typeface="+mj-lt"/>
            <a:buAutoNum type="arabicParenR"/>
          </a:pPr>
          <a:r>
            <a:rPr lang="en-GB"/>
            <a:t>Enhancements </a:t>
          </a:r>
          <a:r>
            <a:rPr lang="en-GB" dirty="0"/>
            <a:t>to Background Data Transfer to support preload as well as functionality of what is defined in W3C Managed Media Source Extension to minimize active network connections are relevant topics to study with the aim of limiting battery consumption in the UE resulting from media delivery.</a:t>
          </a:r>
          <a:endParaRPr lang="en-US" dirty="0"/>
        </a:p>
      </dgm:t>
    </dgm:pt>
    <dgm:pt modelId="{2529588F-C029-4EFB-8A13-C6B8D669ABA4}" type="parTrans" cxnId="{035A299F-6F7D-4657-B738-E13404A49D4B}">
      <dgm:prSet/>
      <dgm:spPr/>
      <dgm:t>
        <a:bodyPr/>
        <a:lstStyle/>
        <a:p>
          <a:endParaRPr lang="en-US"/>
        </a:p>
      </dgm:t>
    </dgm:pt>
    <dgm:pt modelId="{81DE23C2-8037-47FE-AA4F-95A48A22BBDB}" type="sibTrans" cxnId="{035A299F-6F7D-4657-B738-E13404A49D4B}">
      <dgm:prSet/>
      <dgm:spPr/>
      <dgm:t>
        <a:bodyPr/>
        <a:lstStyle/>
        <a:p>
          <a:endParaRPr lang="en-US"/>
        </a:p>
      </dgm:t>
    </dgm:pt>
    <dgm:pt modelId="{2F36AAFE-38FE-4363-8CFD-828F6311555C}">
      <dgm:prSet/>
      <dgm:spPr/>
      <dgm:t>
        <a:bodyPr/>
        <a:lstStyle/>
        <a:p>
          <a:pPr>
            <a:buFont typeface="+mj-lt"/>
            <a:buAutoNum type="arabicParenR"/>
          </a:pPr>
          <a:r>
            <a:rPr lang="en-GB"/>
            <a:t>DRM </a:t>
          </a:r>
          <a:r>
            <a:rPr lang="en-GB" dirty="0"/>
            <a:t>and Conditional Access are commonly used by third-party streaming services. However, in case streaming is done through MBS or MBMS, a more careful management of the keys needs to be checked. Scalability of key delivery is an issue. </a:t>
          </a:r>
          <a:endParaRPr lang="en-US" dirty="0"/>
        </a:p>
      </dgm:t>
    </dgm:pt>
    <dgm:pt modelId="{30F273ED-BB7A-41BD-934B-682849D49BD7}" type="parTrans" cxnId="{391F53E2-23AA-480D-AE97-706F04746982}">
      <dgm:prSet/>
      <dgm:spPr/>
      <dgm:t>
        <a:bodyPr/>
        <a:lstStyle/>
        <a:p>
          <a:endParaRPr lang="en-US"/>
        </a:p>
      </dgm:t>
    </dgm:pt>
    <dgm:pt modelId="{DCF84FF1-C81A-4929-9C3F-1E4120C7D25A}" type="sibTrans" cxnId="{391F53E2-23AA-480D-AE97-706F04746982}">
      <dgm:prSet/>
      <dgm:spPr/>
      <dgm:t>
        <a:bodyPr/>
        <a:lstStyle/>
        <a:p>
          <a:endParaRPr lang="en-US"/>
        </a:p>
      </dgm:t>
    </dgm:pt>
    <dgm:pt modelId="{4449754F-10CA-4C39-8DF7-B5E144344DA6}">
      <dgm:prSet/>
      <dgm:spPr/>
      <dgm:t>
        <a:bodyPr/>
        <a:lstStyle/>
        <a:p>
          <a:pPr>
            <a:buFont typeface="+mj-lt"/>
            <a:buAutoNum type="arabicParenR"/>
          </a:pPr>
          <a:r>
            <a:rPr lang="en-GB"/>
            <a:t>For </a:t>
          </a:r>
          <a:r>
            <a:rPr lang="en-GB" dirty="0"/>
            <a:t>live and low-latency live services using the Object Distribution Method in MBS, in certain cases the transmission of an object is not successful. In this case, unicast repair for individual MBS Clients can improve the service quality. </a:t>
          </a:r>
          <a:endParaRPr lang="en-US" dirty="0"/>
        </a:p>
      </dgm:t>
    </dgm:pt>
    <dgm:pt modelId="{6F6462F8-A6B4-4F58-8A8E-D9BD80D56DBB}" type="parTrans" cxnId="{8E010D17-3E4A-45FE-AC55-1D30DB20DC65}">
      <dgm:prSet/>
      <dgm:spPr/>
      <dgm:t>
        <a:bodyPr/>
        <a:lstStyle/>
        <a:p>
          <a:endParaRPr lang="en-US"/>
        </a:p>
      </dgm:t>
    </dgm:pt>
    <dgm:pt modelId="{281F13BC-FDB5-4170-AC34-3D7F16F8FE02}" type="sibTrans" cxnId="{8E010D17-3E4A-45FE-AC55-1D30DB20DC65}">
      <dgm:prSet/>
      <dgm:spPr/>
      <dgm:t>
        <a:bodyPr/>
        <a:lstStyle/>
        <a:p>
          <a:endParaRPr lang="en-US"/>
        </a:p>
      </dgm:t>
    </dgm:pt>
    <dgm:pt modelId="{189CEAE7-CD8F-40EE-920D-09FEDBC1C7BD}">
      <dgm:prSet/>
      <dgm:spPr/>
      <dgm:t>
        <a:bodyPr/>
        <a:lstStyle/>
        <a:p>
          <a:pPr>
            <a:buFont typeface="+mj-lt"/>
            <a:buAutoNum type="arabicParenR"/>
          </a:pPr>
          <a:r>
            <a:rPr lang="en-GB"/>
            <a:t>In </a:t>
          </a:r>
          <a:r>
            <a:rPr lang="en-GB" dirty="0"/>
            <a:t>completing TS 26.502 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a:t>
          </a:r>
          <a:endParaRPr lang="en-US" dirty="0"/>
        </a:p>
      </dgm:t>
    </dgm:pt>
    <dgm:pt modelId="{8FFEA4E6-2C99-4FA5-92EA-41C7702A05B8}" type="parTrans" cxnId="{A8B53D00-0DB8-431B-82AA-AEAC1DBB826F}">
      <dgm:prSet/>
      <dgm:spPr/>
      <dgm:t>
        <a:bodyPr/>
        <a:lstStyle/>
        <a:p>
          <a:endParaRPr lang="en-US"/>
        </a:p>
      </dgm:t>
    </dgm:pt>
    <dgm:pt modelId="{3FF66595-6F3B-4C5A-8DFF-E1C3ACF98ECF}" type="sibTrans" cxnId="{A8B53D00-0DB8-431B-82AA-AEAC1DBB826F}">
      <dgm:prSet/>
      <dgm:spPr/>
      <dgm:t>
        <a:bodyPr/>
        <a:lstStyle/>
        <a:p>
          <a:endParaRPr lang="en-US"/>
        </a:p>
      </dgm:t>
    </dgm:pt>
    <dgm:pt modelId="{61061DB1-19F4-4AEF-9687-E7ABB5F285F5}">
      <dgm:prSet/>
      <dgm:spPr/>
      <dgm:t>
        <a:bodyPr/>
        <a:lstStyle/>
        <a:p>
          <a:pPr>
            <a:buFont typeface="+mj-lt"/>
            <a:buAutoNum type="arabicParenR"/>
          </a:pPr>
          <a:r>
            <a:rPr lang="en-GB"/>
            <a:t>DASH</a:t>
          </a:r>
          <a:r>
            <a:rPr lang="en-GB" dirty="0"/>
            <a:t>/HLS interoperability is a key issue to support highly scalable distribution systems for CDN-based distribution as well as for MBS/MBMS distribution. Offering common CMAF segments that can be consumed by both DASH and HLS media players promises to address these issues. </a:t>
          </a:r>
          <a:endParaRPr lang="en-US" dirty="0"/>
        </a:p>
      </dgm:t>
    </dgm:pt>
    <dgm:pt modelId="{89DFFB42-A2D3-454D-BB3B-9814F2A918E2}" type="parTrans" cxnId="{F49F0524-42F5-49AC-8C39-4A203E722ACF}">
      <dgm:prSet/>
      <dgm:spPr/>
      <dgm:t>
        <a:bodyPr/>
        <a:lstStyle/>
        <a:p>
          <a:endParaRPr lang="en-US"/>
        </a:p>
      </dgm:t>
    </dgm:pt>
    <dgm:pt modelId="{82C96407-19BA-426A-81EB-0700C1610028}" type="sibTrans" cxnId="{F49F0524-42F5-49AC-8C39-4A203E722ACF}">
      <dgm:prSet/>
      <dgm:spPr/>
      <dgm:t>
        <a:bodyPr/>
        <a:lstStyle/>
        <a:p>
          <a:endParaRPr lang="en-US"/>
        </a:p>
      </dgm:t>
    </dgm:pt>
    <dgm:pt modelId="{42B12998-2C0C-4EDE-8EF1-A8F59ABE88E9}">
      <dgm:prSet/>
      <dgm:spPr/>
      <dgm:t>
        <a:bodyPr/>
        <a:lstStyle/>
        <a:p>
          <a:pPr>
            <a:buFont typeface="+mj-lt"/>
            <a:buAutoNum type="arabicParenR"/>
          </a:pPr>
          <a:r>
            <a:rPr lang="en-GB"/>
            <a:t> </a:t>
          </a:r>
          <a:r>
            <a:rPr lang="en-GB" dirty="0"/>
            <a:t>With the creation of TS 26.510 in Rel-18, Media delivery across the 5G Media Streaming (5GMS) System and the Real-time media Communication (RTC) System was harmonized. Study of further harmonization is encouraged to fully implement common Media Delivery functions.</a:t>
          </a:r>
          <a:endParaRPr lang="en-US" dirty="0"/>
        </a:p>
      </dgm:t>
    </dgm:pt>
    <dgm:pt modelId="{1687A431-F936-4222-8B68-3889A1CAC65A}" type="parTrans" cxnId="{048B1585-AD97-48E4-BE8B-C219D8091F58}">
      <dgm:prSet/>
      <dgm:spPr/>
      <dgm:t>
        <a:bodyPr/>
        <a:lstStyle/>
        <a:p>
          <a:endParaRPr lang="en-US"/>
        </a:p>
      </dgm:t>
    </dgm:pt>
    <dgm:pt modelId="{BBE4D681-2967-47EE-BAD0-92E308CB381D}" type="sibTrans" cxnId="{048B1585-AD97-48E4-BE8B-C219D8091F58}">
      <dgm:prSet/>
      <dgm:spPr/>
      <dgm:t>
        <a:bodyPr/>
        <a:lstStyle/>
        <a:p>
          <a:endParaRPr lang="en-US"/>
        </a:p>
      </dgm:t>
    </dgm:pt>
    <dgm:pt modelId="{21BA5EDC-C402-45E7-AAE9-E809476EE8A4}">
      <dgm:prSet/>
      <dgm:spPr/>
      <dgm:t>
        <a:bodyPr/>
        <a:lstStyle/>
        <a:p>
          <a:pPr>
            <a:buFont typeface="+mj-lt"/>
            <a:buAutoNum type="arabicParenR"/>
          </a:pPr>
          <a:r>
            <a:rPr lang="en-GB" dirty="0"/>
            <a:t>In Rel-18, SA2 has defined a number of new features in the 5G System, especially in the PCF, from which media delivery may benefit. Examples documented in TS 23.501 include the use of Explicit Congestion Notification (ECN) to support Low Latency, Low Loss, Scalable Throughput (L4S) services (clause 5.37.3), PDU Set handling (clause 5.37.5) and QoS Monitoring (clause 5.45), and there are likely others. The impact and usefulness of selected features is preferably studied. </a:t>
          </a:r>
          <a:endParaRPr lang="en-US" dirty="0"/>
        </a:p>
      </dgm:t>
    </dgm:pt>
    <dgm:pt modelId="{850D667B-C3E6-443A-BF36-E88A34308A85}" type="parTrans" cxnId="{C6037D44-090E-4A6D-B103-C62481115D52}">
      <dgm:prSet/>
      <dgm:spPr/>
      <dgm:t>
        <a:bodyPr/>
        <a:lstStyle/>
        <a:p>
          <a:endParaRPr lang="en-US"/>
        </a:p>
      </dgm:t>
    </dgm:pt>
    <dgm:pt modelId="{3A546D2D-F060-4A43-BD91-0D753DF87EAD}" type="sibTrans" cxnId="{C6037D44-090E-4A6D-B103-C62481115D52}">
      <dgm:prSet/>
      <dgm:spPr/>
      <dgm:t>
        <a:bodyPr/>
        <a:lstStyle/>
        <a:p>
          <a:endParaRPr lang="en-US"/>
        </a:p>
      </dgm:t>
    </dgm:pt>
    <dgm:pt modelId="{F7F36268-1665-4378-AD64-907FBE9DF468}">
      <dgm:prSet/>
      <dgm:spPr/>
      <dgm:t>
        <a:bodyPr/>
        <a:lstStyle/>
        <a:p>
          <a:pPr>
            <a:buFont typeface="+mj-lt"/>
            <a:buAutoNum type="arabicParenR"/>
          </a:pPr>
          <a:r>
            <a:rPr lang="en-GB"/>
            <a:t>Since </a:t>
          </a:r>
          <a:r>
            <a:rPr lang="en-GB" dirty="0"/>
            <a:t>the finalisation of the QUIC protocol by the IETF in May 2021, there has been significant deployments of QUIC driven by the usage of HTTP/3 for streaming services. In the IETF, the working group on Media Over QUIC (MOQ) is working towards an extensible protocol for publishing media for ingest and distribution. </a:t>
          </a:r>
          <a:endParaRPr lang="en-US" dirty="0"/>
        </a:p>
      </dgm:t>
    </dgm:pt>
    <dgm:pt modelId="{063F4591-2757-4588-A615-A7CE9071F12F}" type="parTrans" cxnId="{8742C921-FFF5-4302-9FEF-DC4F875CF7B6}">
      <dgm:prSet/>
      <dgm:spPr/>
      <dgm:t>
        <a:bodyPr/>
        <a:lstStyle/>
        <a:p>
          <a:endParaRPr lang="en-US"/>
        </a:p>
      </dgm:t>
    </dgm:pt>
    <dgm:pt modelId="{38F185CC-12AF-4612-ABEC-9C936B38D86E}" type="sibTrans" cxnId="{8742C921-FFF5-4302-9FEF-DC4F875CF7B6}">
      <dgm:prSet/>
      <dgm:spPr/>
      <dgm:t>
        <a:bodyPr/>
        <a:lstStyle/>
        <a:p>
          <a:endParaRPr lang="en-US"/>
        </a:p>
      </dgm:t>
    </dgm:pt>
    <dgm:pt modelId="{1D14975F-3BEC-48D1-B4CA-7AC24CA9B952}">
      <dgm:prSet/>
      <dgm:spPr/>
      <dgm:t>
        <a:bodyPr/>
        <a:lstStyle/>
        <a:p>
          <a:pPr>
            <a:buFont typeface="+mj-lt"/>
            <a:buAutoNum type="arabicParenR"/>
          </a:pPr>
          <a:r>
            <a:rPr lang="en-GB"/>
            <a:t>In </a:t>
          </a:r>
          <a:r>
            <a:rPr lang="en-GB" dirty="0"/>
            <a:t>order for MBMS and LTE-based 5G broadcast to leverage MBS User Service technologies, a study is warranted to identify the gaps to fully support this functionality.</a:t>
          </a:r>
          <a:endParaRPr lang="en-US" dirty="0"/>
        </a:p>
      </dgm:t>
    </dgm:pt>
    <dgm:pt modelId="{458342B9-D408-4641-9D29-AEA241C931C3}" type="parTrans" cxnId="{D124407D-3FC4-470E-8A9B-7E81F7A3ED27}">
      <dgm:prSet/>
      <dgm:spPr/>
      <dgm:t>
        <a:bodyPr/>
        <a:lstStyle/>
        <a:p>
          <a:endParaRPr lang="en-US"/>
        </a:p>
      </dgm:t>
    </dgm:pt>
    <dgm:pt modelId="{7E809653-096D-4D63-881A-0E392A02C2FC}" type="sibTrans" cxnId="{D124407D-3FC4-470E-8A9B-7E81F7A3ED27}">
      <dgm:prSet/>
      <dgm:spPr/>
      <dgm:t>
        <a:bodyPr/>
        <a:lstStyle/>
        <a:p>
          <a:endParaRPr lang="en-US"/>
        </a:p>
      </dgm:t>
    </dgm:pt>
    <dgm:pt modelId="{BF2B80FB-375C-4F20-9CD1-C930EFCB4ECE}" type="pres">
      <dgm:prSet presAssocID="{2030DD3A-12D1-42FA-9FAE-38ECCE29E19F}" presName="Name0" presStyleCnt="0">
        <dgm:presLayoutVars>
          <dgm:chMax/>
          <dgm:chPref val="3"/>
          <dgm:dir/>
          <dgm:animOne val="branch"/>
          <dgm:animLvl val="lvl"/>
        </dgm:presLayoutVars>
      </dgm:prSet>
      <dgm:spPr/>
    </dgm:pt>
    <dgm:pt modelId="{406156E8-AD7B-4AAC-B601-49D1FBEE926C}" type="pres">
      <dgm:prSet presAssocID="{F4CD4101-725C-4C89-B254-41017F5D70FD}" presName="composite" presStyleCnt="0"/>
      <dgm:spPr/>
    </dgm:pt>
    <dgm:pt modelId="{F57E37EB-C449-4276-ACF9-CE67506B6ACB}" type="pres">
      <dgm:prSet presAssocID="{F4CD4101-725C-4C89-B254-41017F5D70FD}" presName="FirstChild" presStyleLbl="revTx" presStyleIdx="0" presStyleCnt="12">
        <dgm:presLayoutVars>
          <dgm:chMax val="0"/>
          <dgm:chPref val="0"/>
          <dgm:bulletEnabled val="1"/>
        </dgm:presLayoutVars>
      </dgm:prSet>
      <dgm:spPr/>
    </dgm:pt>
    <dgm:pt modelId="{A9699FAB-7E7B-4240-BCBB-7A4E3C84993A}" type="pres">
      <dgm:prSet presAssocID="{F4CD4101-725C-4C89-B254-41017F5D70FD}" presName="Parent" presStyleLbl="alignNode1" presStyleIdx="0" presStyleCnt="12">
        <dgm:presLayoutVars>
          <dgm:chMax val="3"/>
          <dgm:chPref val="3"/>
          <dgm:bulletEnabled val="1"/>
        </dgm:presLayoutVars>
      </dgm:prSet>
      <dgm:spPr/>
    </dgm:pt>
    <dgm:pt modelId="{4BC754FB-9DB3-439C-A7FB-C5867C83D071}" type="pres">
      <dgm:prSet presAssocID="{F4CD4101-725C-4C89-B254-41017F5D70FD}" presName="Accent" presStyleLbl="parChTrans1D1" presStyleIdx="0" presStyleCnt="12"/>
      <dgm:spPr/>
    </dgm:pt>
    <dgm:pt modelId="{6423E23F-8564-4867-A36D-0A58470B752C}" type="pres">
      <dgm:prSet presAssocID="{3CA56951-F090-4558-8CC6-0B0BC4A4D030}" presName="sibTrans" presStyleCnt="0"/>
      <dgm:spPr/>
    </dgm:pt>
    <dgm:pt modelId="{69191D66-DEB0-4090-9D14-534C31056A69}" type="pres">
      <dgm:prSet presAssocID="{33A10752-E49B-4D99-9CA7-E52635D3C344}" presName="composite" presStyleCnt="0"/>
      <dgm:spPr/>
    </dgm:pt>
    <dgm:pt modelId="{A8CE6E92-1C22-4AD2-AD6D-7712F79A69D7}" type="pres">
      <dgm:prSet presAssocID="{33A10752-E49B-4D99-9CA7-E52635D3C344}" presName="FirstChild" presStyleLbl="revTx" presStyleIdx="1" presStyleCnt="12">
        <dgm:presLayoutVars>
          <dgm:chMax val="0"/>
          <dgm:chPref val="0"/>
          <dgm:bulletEnabled val="1"/>
        </dgm:presLayoutVars>
      </dgm:prSet>
      <dgm:spPr/>
    </dgm:pt>
    <dgm:pt modelId="{AC7533AC-207E-4A98-BD09-958133FD60C2}" type="pres">
      <dgm:prSet presAssocID="{33A10752-E49B-4D99-9CA7-E52635D3C344}" presName="Parent" presStyleLbl="alignNode1" presStyleIdx="1" presStyleCnt="12">
        <dgm:presLayoutVars>
          <dgm:chMax val="3"/>
          <dgm:chPref val="3"/>
          <dgm:bulletEnabled val="1"/>
        </dgm:presLayoutVars>
      </dgm:prSet>
      <dgm:spPr/>
    </dgm:pt>
    <dgm:pt modelId="{2CEFAD4F-CAC7-4CFE-B5E2-CCCF32D13691}" type="pres">
      <dgm:prSet presAssocID="{33A10752-E49B-4D99-9CA7-E52635D3C344}" presName="Accent" presStyleLbl="parChTrans1D1" presStyleIdx="1" presStyleCnt="12"/>
      <dgm:spPr/>
    </dgm:pt>
    <dgm:pt modelId="{8959242D-8B1E-40DF-A87A-6FCA71F95FE5}" type="pres">
      <dgm:prSet presAssocID="{1E987729-49CF-4A9A-A7CD-DED2F0138DE9}" presName="sibTrans" presStyleCnt="0"/>
      <dgm:spPr/>
    </dgm:pt>
    <dgm:pt modelId="{1D15B8E9-2A45-4377-8902-93DFD5479091}" type="pres">
      <dgm:prSet presAssocID="{AB281546-4C1C-402B-B2A6-DF10AC3E05B3}" presName="composite" presStyleCnt="0"/>
      <dgm:spPr/>
    </dgm:pt>
    <dgm:pt modelId="{74E1F06A-F05F-47AA-9662-534725CC8A5B}" type="pres">
      <dgm:prSet presAssocID="{AB281546-4C1C-402B-B2A6-DF10AC3E05B3}" presName="FirstChild" presStyleLbl="revTx" presStyleIdx="2" presStyleCnt="12">
        <dgm:presLayoutVars>
          <dgm:chMax val="0"/>
          <dgm:chPref val="0"/>
          <dgm:bulletEnabled val="1"/>
        </dgm:presLayoutVars>
      </dgm:prSet>
      <dgm:spPr/>
    </dgm:pt>
    <dgm:pt modelId="{A0D8FCEE-2AE1-439C-8EAE-477A19F7A233}" type="pres">
      <dgm:prSet presAssocID="{AB281546-4C1C-402B-B2A6-DF10AC3E05B3}" presName="Parent" presStyleLbl="alignNode1" presStyleIdx="2" presStyleCnt="12">
        <dgm:presLayoutVars>
          <dgm:chMax val="3"/>
          <dgm:chPref val="3"/>
          <dgm:bulletEnabled val="1"/>
        </dgm:presLayoutVars>
      </dgm:prSet>
      <dgm:spPr/>
    </dgm:pt>
    <dgm:pt modelId="{30D1ABB7-8BD2-4F9E-88FD-9B53C8A0BAB5}" type="pres">
      <dgm:prSet presAssocID="{AB281546-4C1C-402B-B2A6-DF10AC3E05B3}" presName="Accent" presStyleLbl="parChTrans1D1" presStyleIdx="2" presStyleCnt="12"/>
      <dgm:spPr/>
    </dgm:pt>
    <dgm:pt modelId="{7CB2C846-A748-46E6-B987-1265F0889ECC}" type="pres">
      <dgm:prSet presAssocID="{2D44A6BD-79BE-4C61-A572-5804A3F159D3}" presName="sibTrans" presStyleCnt="0"/>
      <dgm:spPr/>
    </dgm:pt>
    <dgm:pt modelId="{2791EC90-98DF-4BCA-9EE9-338F942AFEAD}" type="pres">
      <dgm:prSet presAssocID="{C270BB5B-E1A0-4E13-BBCD-5D18BA053153}" presName="composite" presStyleCnt="0"/>
      <dgm:spPr/>
    </dgm:pt>
    <dgm:pt modelId="{05D4D497-D76D-489F-BE7F-0BF6726A5CF1}" type="pres">
      <dgm:prSet presAssocID="{C270BB5B-E1A0-4E13-BBCD-5D18BA053153}" presName="FirstChild" presStyleLbl="revTx" presStyleIdx="3" presStyleCnt="12">
        <dgm:presLayoutVars>
          <dgm:chMax val="0"/>
          <dgm:chPref val="0"/>
          <dgm:bulletEnabled val="1"/>
        </dgm:presLayoutVars>
      </dgm:prSet>
      <dgm:spPr/>
    </dgm:pt>
    <dgm:pt modelId="{28CF4CFB-5DE0-44F2-8148-1E0C1995A46B}" type="pres">
      <dgm:prSet presAssocID="{C270BB5B-E1A0-4E13-BBCD-5D18BA053153}" presName="Parent" presStyleLbl="alignNode1" presStyleIdx="3" presStyleCnt="12">
        <dgm:presLayoutVars>
          <dgm:chMax val="3"/>
          <dgm:chPref val="3"/>
          <dgm:bulletEnabled val="1"/>
        </dgm:presLayoutVars>
      </dgm:prSet>
      <dgm:spPr/>
    </dgm:pt>
    <dgm:pt modelId="{DEBDBD21-2008-44F5-865B-0673E925695F}" type="pres">
      <dgm:prSet presAssocID="{C270BB5B-E1A0-4E13-BBCD-5D18BA053153}" presName="Accent" presStyleLbl="parChTrans1D1" presStyleIdx="3" presStyleCnt="12"/>
      <dgm:spPr/>
    </dgm:pt>
    <dgm:pt modelId="{1D36170F-4F1C-459A-9C74-9A943233A979}" type="pres">
      <dgm:prSet presAssocID="{73DD3EA9-6F68-41F3-A7CA-A739DF690FB9}" presName="sibTrans" presStyleCnt="0"/>
      <dgm:spPr/>
    </dgm:pt>
    <dgm:pt modelId="{0C09E599-D3D5-445E-BF60-F1907374F61A}" type="pres">
      <dgm:prSet presAssocID="{D939C2B1-B1DA-4306-805D-AD6B33573E8D}" presName="composite" presStyleCnt="0"/>
      <dgm:spPr/>
    </dgm:pt>
    <dgm:pt modelId="{631CCD7C-3F59-4EE5-AC87-23A744A877B8}" type="pres">
      <dgm:prSet presAssocID="{D939C2B1-B1DA-4306-805D-AD6B33573E8D}" presName="FirstChild" presStyleLbl="revTx" presStyleIdx="4" presStyleCnt="12">
        <dgm:presLayoutVars>
          <dgm:chMax val="0"/>
          <dgm:chPref val="0"/>
          <dgm:bulletEnabled val="1"/>
        </dgm:presLayoutVars>
      </dgm:prSet>
      <dgm:spPr/>
    </dgm:pt>
    <dgm:pt modelId="{51546C2C-061E-46C0-9D1E-952B9935739C}" type="pres">
      <dgm:prSet presAssocID="{D939C2B1-B1DA-4306-805D-AD6B33573E8D}" presName="Parent" presStyleLbl="alignNode1" presStyleIdx="4" presStyleCnt="12">
        <dgm:presLayoutVars>
          <dgm:chMax val="3"/>
          <dgm:chPref val="3"/>
          <dgm:bulletEnabled val="1"/>
        </dgm:presLayoutVars>
      </dgm:prSet>
      <dgm:spPr/>
    </dgm:pt>
    <dgm:pt modelId="{675BD587-DE7E-4F72-9C38-DA9D0619C23E}" type="pres">
      <dgm:prSet presAssocID="{D939C2B1-B1DA-4306-805D-AD6B33573E8D}" presName="Accent" presStyleLbl="parChTrans1D1" presStyleIdx="4" presStyleCnt="12"/>
      <dgm:spPr/>
    </dgm:pt>
    <dgm:pt modelId="{DD05CA88-E4ED-48BE-870F-69E896F80AA4}" type="pres">
      <dgm:prSet presAssocID="{A8E8105D-02B7-4140-8E64-F4C075C0DF0A}" presName="sibTrans" presStyleCnt="0"/>
      <dgm:spPr/>
    </dgm:pt>
    <dgm:pt modelId="{128C22D3-EDD4-47F1-9324-07AF21567D7E}" type="pres">
      <dgm:prSet presAssocID="{A9A831BF-DFE4-4D28-8B81-9FDE99A73917}" presName="composite" presStyleCnt="0"/>
      <dgm:spPr/>
    </dgm:pt>
    <dgm:pt modelId="{F0C4BF1D-00E6-441C-8D75-06DC635C251F}" type="pres">
      <dgm:prSet presAssocID="{A9A831BF-DFE4-4D28-8B81-9FDE99A73917}" presName="FirstChild" presStyleLbl="revTx" presStyleIdx="5" presStyleCnt="12">
        <dgm:presLayoutVars>
          <dgm:chMax val="0"/>
          <dgm:chPref val="0"/>
          <dgm:bulletEnabled val="1"/>
        </dgm:presLayoutVars>
      </dgm:prSet>
      <dgm:spPr/>
    </dgm:pt>
    <dgm:pt modelId="{C2A144BB-392B-4F54-939E-D1E76EFD40BC}" type="pres">
      <dgm:prSet presAssocID="{A9A831BF-DFE4-4D28-8B81-9FDE99A73917}" presName="Parent" presStyleLbl="alignNode1" presStyleIdx="5" presStyleCnt="12">
        <dgm:presLayoutVars>
          <dgm:chMax val="3"/>
          <dgm:chPref val="3"/>
          <dgm:bulletEnabled val="1"/>
        </dgm:presLayoutVars>
      </dgm:prSet>
      <dgm:spPr/>
    </dgm:pt>
    <dgm:pt modelId="{4874F2CA-0A6D-41CC-8E4C-87144F322493}" type="pres">
      <dgm:prSet presAssocID="{A9A831BF-DFE4-4D28-8B81-9FDE99A73917}" presName="Accent" presStyleLbl="parChTrans1D1" presStyleIdx="5" presStyleCnt="12"/>
      <dgm:spPr/>
    </dgm:pt>
    <dgm:pt modelId="{1BE0101C-FAA1-4FDA-A299-259A194B2B30}" type="pres">
      <dgm:prSet presAssocID="{39EB493F-4384-439D-A4CC-1FE8EF56A375}" presName="sibTrans" presStyleCnt="0"/>
      <dgm:spPr/>
    </dgm:pt>
    <dgm:pt modelId="{3D595795-C0CA-4182-9D71-6B293A60005E}" type="pres">
      <dgm:prSet presAssocID="{3A2D381F-2A38-4CAC-864A-8386E0383BC6}" presName="composite" presStyleCnt="0"/>
      <dgm:spPr/>
    </dgm:pt>
    <dgm:pt modelId="{15E086C4-02FF-4391-951D-286C38EE293D}" type="pres">
      <dgm:prSet presAssocID="{3A2D381F-2A38-4CAC-864A-8386E0383BC6}" presName="FirstChild" presStyleLbl="revTx" presStyleIdx="6" presStyleCnt="12">
        <dgm:presLayoutVars>
          <dgm:chMax val="0"/>
          <dgm:chPref val="0"/>
          <dgm:bulletEnabled val="1"/>
        </dgm:presLayoutVars>
      </dgm:prSet>
      <dgm:spPr/>
    </dgm:pt>
    <dgm:pt modelId="{F5851CDB-D962-4222-B491-3944BDF51767}" type="pres">
      <dgm:prSet presAssocID="{3A2D381F-2A38-4CAC-864A-8386E0383BC6}" presName="Parent" presStyleLbl="alignNode1" presStyleIdx="6" presStyleCnt="12">
        <dgm:presLayoutVars>
          <dgm:chMax val="3"/>
          <dgm:chPref val="3"/>
          <dgm:bulletEnabled val="1"/>
        </dgm:presLayoutVars>
      </dgm:prSet>
      <dgm:spPr/>
    </dgm:pt>
    <dgm:pt modelId="{6508FF35-9A34-4E5B-8715-1A1AB6DA23F2}" type="pres">
      <dgm:prSet presAssocID="{3A2D381F-2A38-4CAC-864A-8386E0383BC6}" presName="Accent" presStyleLbl="parChTrans1D1" presStyleIdx="6" presStyleCnt="12"/>
      <dgm:spPr/>
    </dgm:pt>
    <dgm:pt modelId="{52C7C3DB-5DEC-4D50-8856-9B935905A485}" type="pres">
      <dgm:prSet presAssocID="{07D0D961-EDD3-40B5-85EE-A255226F5D31}" presName="sibTrans" presStyleCnt="0"/>
      <dgm:spPr/>
    </dgm:pt>
    <dgm:pt modelId="{EF9D040A-1ADA-43C2-A1C7-EA87323C45A0}" type="pres">
      <dgm:prSet presAssocID="{75BCC783-E58F-4656-ADEE-8F3757FEE538}" presName="composite" presStyleCnt="0"/>
      <dgm:spPr/>
    </dgm:pt>
    <dgm:pt modelId="{57BE251B-F6A9-4580-B908-B341A45449C4}" type="pres">
      <dgm:prSet presAssocID="{75BCC783-E58F-4656-ADEE-8F3757FEE538}" presName="FirstChild" presStyleLbl="revTx" presStyleIdx="7" presStyleCnt="12">
        <dgm:presLayoutVars>
          <dgm:chMax val="0"/>
          <dgm:chPref val="0"/>
          <dgm:bulletEnabled val="1"/>
        </dgm:presLayoutVars>
      </dgm:prSet>
      <dgm:spPr/>
    </dgm:pt>
    <dgm:pt modelId="{549BBDB5-6A00-453C-AE67-C0B3A59AFC98}" type="pres">
      <dgm:prSet presAssocID="{75BCC783-E58F-4656-ADEE-8F3757FEE538}" presName="Parent" presStyleLbl="alignNode1" presStyleIdx="7" presStyleCnt="12">
        <dgm:presLayoutVars>
          <dgm:chMax val="3"/>
          <dgm:chPref val="3"/>
          <dgm:bulletEnabled val="1"/>
        </dgm:presLayoutVars>
      </dgm:prSet>
      <dgm:spPr/>
    </dgm:pt>
    <dgm:pt modelId="{52FF1E90-7A07-49D9-BBEB-0F0BE6775EAD}" type="pres">
      <dgm:prSet presAssocID="{75BCC783-E58F-4656-ADEE-8F3757FEE538}" presName="Accent" presStyleLbl="parChTrans1D1" presStyleIdx="7" presStyleCnt="12"/>
      <dgm:spPr/>
    </dgm:pt>
    <dgm:pt modelId="{68B60DB8-04C5-42D1-9FDF-7B5CD1377CA8}" type="pres">
      <dgm:prSet presAssocID="{F8B6F02D-BF5A-4E41-B5C5-0A3EBCEA4B05}" presName="sibTrans" presStyleCnt="0"/>
      <dgm:spPr/>
    </dgm:pt>
    <dgm:pt modelId="{4A929AD8-77FC-4B59-8698-923DD38E849B}" type="pres">
      <dgm:prSet presAssocID="{F4CE6DC1-69D9-4E2F-9E35-1C50DB09E254}" presName="composite" presStyleCnt="0"/>
      <dgm:spPr/>
    </dgm:pt>
    <dgm:pt modelId="{317238E6-FB02-495C-A56D-39F208C1BEA9}" type="pres">
      <dgm:prSet presAssocID="{F4CE6DC1-69D9-4E2F-9E35-1C50DB09E254}" presName="FirstChild" presStyleLbl="revTx" presStyleIdx="8" presStyleCnt="12">
        <dgm:presLayoutVars>
          <dgm:chMax val="0"/>
          <dgm:chPref val="0"/>
          <dgm:bulletEnabled val="1"/>
        </dgm:presLayoutVars>
      </dgm:prSet>
      <dgm:spPr/>
    </dgm:pt>
    <dgm:pt modelId="{0AE362AF-B18F-452D-9029-54E828800DB1}" type="pres">
      <dgm:prSet presAssocID="{F4CE6DC1-69D9-4E2F-9E35-1C50DB09E254}" presName="Parent" presStyleLbl="alignNode1" presStyleIdx="8" presStyleCnt="12">
        <dgm:presLayoutVars>
          <dgm:chMax val="3"/>
          <dgm:chPref val="3"/>
          <dgm:bulletEnabled val="1"/>
        </dgm:presLayoutVars>
      </dgm:prSet>
      <dgm:spPr/>
    </dgm:pt>
    <dgm:pt modelId="{E9E8BFAE-892D-4DAC-8DDE-B36A64B8EAFA}" type="pres">
      <dgm:prSet presAssocID="{F4CE6DC1-69D9-4E2F-9E35-1C50DB09E254}" presName="Accent" presStyleLbl="parChTrans1D1" presStyleIdx="8" presStyleCnt="12"/>
      <dgm:spPr/>
    </dgm:pt>
    <dgm:pt modelId="{7066A1E3-C372-4494-8AAE-F4DFBFA4485A}" type="pres">
      <dgm:prSet presAssocID="{97D418D5-863D-4571-A666-092218C6CA0D}" presName="sibTrans" presStyleCnt="0"/>
      <dgm:spPr/>
    </dgm:pt>
    <dgm:pt modelId="{C78D819C-1D59-46AD-A408-FEEBF5255CC2}" type="pres">
      <dgm:prSet presAssocID="{ECBDDD2B-DDE8-4104-846C-1ED79E443E26}" presName="composite" presStyleCnt="0"/>
      <dgm:spPr/>
    </dgm:pt>
    <dgm:pt modelId="{FB642403-755E-4F9B-AEC3-9EF4D1A69A0F}" type="pres">
      <dgm:prSet presAssocID="{ECBDDD2B-DDE8-4104-846C-1ED79E443E26}" presName="FirstChild" presStyleLbl="revTx" presStyleIdx="9" presStyleCnt="12">
        <dgm:presLayoutVars>
          <dgm:chMax val="0"/>
          <dgm:chPref val="0"/>
          <dgm:bulletEnabled val="1"/>
        </dgm:presLayoutVars>
      </dgm:prSet>
      <dgm:spPr/>
    </dgm:pt>
    <dgm:pt modelId="{59F36A3B-E8F5-4670-896F-9180DC6212E9}" type="pres">
      <dgm:prSet presAssocID="{ECBDDD2B-DDE8-4104-846C-1ED79E443E26}" presName="Parent" presStyleLbl="alignNode1" presStyleIdx="9" presStyleCnt="12">
        <dgm:presLayoutVars>
          <dgm:chMax val="3"/>
          <dgm:chPref val="3"/>
          <dgm:bulletEnabled val="1"/>
        </dgm:presLayoutVars>
      </dgm:prSet>
      <dgm:spPr/>
    </dgm:pt>
    <dgm:pt modelId="{7F5ECC4A-4FAA-4F46-8A57-05105C644920}" type="pres">
      <dgm:prSet presAssocID="{ECBDDD2B-DDE8-4104-846C-1ED79E443E26}" presName="Accent" presStyleLbl="parChTrans1D1" presStyleIdx="9" presStyleCnt="12"/>
      <dgm:spPr/>
    </dgm:pt>
    <dgm:pt modelId="{61C024C3-8B46-4B67-87F9-00E398BBFB0C}" type="pres">
      <dgm:prSet presAssocID="{7DFF5E5D-2D05-4F25-AD12-A869CC648FAA}" presName="sibTrans" presStyleCnt="0"/>
      <dgm:spPr/>
    </dgm:pt>
    <dgm:pt modelId="{15A16AB6-8D85-4351-BD83-DEBB87E8291F}" type="pres">
      <dgm:prSet presAssocID="{C55DC075-41F8-49CA-8D1A-F58357D41657}" presName="composite" presStyleCnt="0"/>
      <dgm:spPr/>
    </dgm:pt>
    <dgm:pt modelId="{DD6086A2-442B-4D06-B718-0D1BFEA472D7}" type="pres">
      <dgm:prSet presAssocID="{C55DC075-41F8-49CA-8D1A-F58357D41657}" presName="FirstChild" presStyleLbl="revTx" presStyleIdx="10" presStyleCnt="12">
        <dgm:presLayoutVars>
          <dgm:chMax val="0"/>
          <dgm:chPref val="0"/>
          <dgm:bulletEnabled val="1"/>
        </dgm:presLayoutVars>
      </dgm:prSet>
      <dgm:spPr/>
    </dgm:pt>
    <dgm:pt modelId="{797ED708-0E9C-495A-98B0-50BB19C743F8}" type="pres">
      <dgm:prSet presAssocID="{C55DC075-41F8-49CA-8D1A-F58357D41657}" presName="Parent" presStyleLbl="alignNode1" presStyleIdx="10" presStyleCnt="12">
        <dgm:presLayoutVars>
          <dgm:chMax val="3"/>
          <dgm:chPref val="3"/>
          <dgm:bulletEnabled val="1"/>
        </dgm:presLayoutVars>
      </dgm:prSet>
      <dgm:spPr/>
    </dgm:pt>
    <dgm:pt modelId="{82A9CFA6-D2AF-4350-9034-3864F1551304}" type="pres">
      <dgm:prSet presAssocID="{C55DC075-41F8-49CA-8D1A-F58357D41657}" presName="Accent" presStyleLbl="parChTrans1D1" presStyleIdx="10" presStyleCnt="12"/>
      <dgm:spPr/>
    </dgm:pt>
    <dgm:pt modelId="{CE74F9B9-47F2-4276-9987-B1BEBAE5E511}" type="pres">
      <dgm:prSet presAssocID="{4463F501-A8B4-46D6-BB10-2430391BA0A2}" presName="sibTrans" presStyleCnt="0"/>
      <dgm:spPr/>
    </dgm:pt>
    <dgm:pt modelId="{A3EDCC8A-38A7-452A-9381-2E888ACEE2C8}" type="pres">
      <dgm:prSet presAssocID="{59660765-9622-44A0-B551-1E042445E516}" presName="composite" presStyleCnt="0"/>
      <dgm:spPr/>
    </dgm:pt>
    <dgm:pt modelId="{60883ECF-F23F-4C67-A294-7282E28AB13F}" type="pres">
      <dgm:prSet presAssocID="{59660765-9622-44A0-B551-1E042445E516}" presName="FirstChild" presStyleLbl="revTx" presStyleIdx="11" presStyleCnt="12">
        <dgm:presLayoutVars>
          <dgm:chMax val="0"/>
          <dgm:chPref val="0"/>
          <dgm:bulletEnabled val="1"/>
        </dgm:presLayoutVars>
      </dgm:prSet>
      <dgm:spPr/>
    </dgm:pt>
    <dgm:pt modelId="{52DDDCCD-EDF4-4E1F-8017-4E751FB90D45}" type="pres">
      <dgm:prSet presAssocID="{59660765-9622-44A0-B551-1E042445E516}" presName="Parent" presStyleLbl="alignNode1" presStyleIdx="11" presStyleCnt="12">
        <dgm:presLayoutVars>
          <dgm:chMax val="3"/>
          <dgm:chPref val="3"/>
          <dgm:bulletEnabled val="1"/>
        </dgm:presLayoutVars>
      </dgm:prSet>
      <dgm:spPr/>
    </dgm:pt>
    <dgm:pt modelId="{A15A4CE1-B711-47BB-87E8-3C60B5ECC5AC}" type="pres">
      <dgm:prSet presAssocID="{59660765-9622-44A0-B551-1E042445E516}" presName="Accent" presStyleLbl="parChTrans1D1" presStyleIdx="11" presStyleCnt="12"/>
      <dgm:spPr/>
    </dgm:pt>
  </dgm:ptLst>
  <dgm:cxnLst>
    <dgm:cxn modelId="{A8B53D00-0DB8-431B-82AA-AEAC1DBB826F}" srcId="{75BCC783-E58F-4656-ADEE-8F3757FEE538}" destId="{189CEAE7-CD8F-40EE-920D-09FEDBC1C7BD}" srcOrd="0" destOrd="0" parTransId="{8FFEA4E6-2C99-4FA5-92EA-41C7702A05B8}" sibTransId="{3FF66595-6F3B-4C5A-8DFF-E1C3ACF98ECF}"/>
    <dgm:cxn modelId="{FEE02B04-36A3-4568-BF02-AE4B8B1B30A8}" type="presOf" srcId="{C55DC075-41F8-49CA-8D1A-F58357D41657}" destId="{797ED708-0E9C-495A-98B0-50BB19C743F8}" srcOrd="0" destOrd="0" presId="urn:microsoft.com/office/officeart/2011/layout/TabList"/>
    <dgm:cxn modelId="{9D880D05-FD88-4E63-ABE7-728A81ABB3D5}" type="presOf" srcId="{D939C2B1-B1DA-4306-805D-AD6B33573E8D}" destId="{51546C2C-061E-46C0-9D1E-952B9935739C}" srcOrd="0" destOrd="0" presId="urn:microsoft.com/office/officeart/2011/layout/TabList"/>
    <dgm:cxn modelId="{D3852708-5411-42A3-8393-B2C93C3FBFD9}" type="presOf" srcId="{3E6F80C4-C0FD-4675-9F61-47A024631B9F}" destId="{05D4D497-D76D-489F-BE7F-0BF6726A5CF1}" srcOrd="0" destOrd="0" presId="urn:microsoft.com/office/officeart/2011/layout/TabList"/>
    <dgm:cxn modelId="{CB8F8E0B-162E-44A6-9900-422768EC2C1B}" srcId="{2030DD3A-12D1-42FA-9FAE-38ECCE29E19F}" destId="{ECBDDD2B-DDE8-4104-846C-1ED79E443E26}" srcOrd="9" destOrd="0" parTransId="{EC48C691-D5AB-4863-B250-EE4B79826DC7}" sibTransId="{7DFF5E5D-2D05-4F25-AD12-A869CC648FAA}"/>
    <dgm:cxn modelId="{03103111-FAE8-4056-8FED-61ABE7799D21}" type="presOf" srcId="{42B12998-2C0C-4EDE-8EF1-A8F59ABE88E9}" destId="{FB642403-755E-4F9B-AEC3-9EF4D1A69A0F}" srcOrd="0" destOrd="0" presId="urn:microsoft.com/office/officeart/2011/layout/TabList"/>
    <dgm:cxn modelId="{8E010D17-3E4A-45FE-AC55-1D30DB20DC65}" srcId="{A9A831BF-DFE4-4D28-8B81-9FDE99A73917}" destId="{4449754F-10CA-4C39-8DF7-B5E144344DA6}" srcOrd="0" destOrd="0" parTransId="{6F6462F8-A6B4-4F58-8A8E-D9BD80D56DBB}" sibTransId="{281F13BC-FDB5-4170-AC34-3D7F16F8FE02}"/>
    <dgm:cxn modelId="{DCA8BA19-AE85-4579-8292-BB4D1AEEBE72}" type="presOf" srcId="{59660765-9622-44A0-B551-1E042445E516}" destId="{52DDDCCD-EDF4-4E1F-8017-4E751FB90D45}" srcOrd="0" destOrd="0" presId="urn:microsoft.com/office/officeart/2011/layout/TabList"/>
    <dgm:cxn modelId="{8742C921-FFF5-4302-9FEF-DC4F875CF7B6}" srcId="{59660765-9622-44A0-B551-1E042445E516}" destId="{F7F36268-1665-4378-AD64-907FBE9DF468}" srcOrd="0" destOrd="0" parTransId="{063F4591-2757-4588-A615-A7CE9071F12F}" sibTransId="{38F185CC-12AF-4612-ABEC-9C936B38D86E}"/>
    <dgm:cxn modelId="{F49F0524-42F5-49AC-8C39-4A203E722ACF}" srcId="{F4CE6DC1-69D9-4E2F-9E35-1C50DB09E254}" destId="{61061DB1-19F4-4AEF-9687-E7ABB5F285F5}" srcOrd="0" destOrd="0" parTransId="{89DFFB42-A2D3-454D-BB3B-9814F2A918E2}" sibTransId="{82C96407-19BA-426A-81EB-0700C1610028}"/>
    <dgm:cxn modelId="{69F1DA24-324A-42A0-9B1F-A85260D741C5}" type="presOf" srcId="{DC0C80B4-2BA5-4008-B820-64D40FB947AD}" destId="{F57E37EB-C449-4276-ACF9-CE67506B6ACB}" srcOrd="0" destOrd="0" presId="urn:microsoft.com/office/officeart/2011/layout/TabList"/>
    <dgm:cxn modelId="{8A63CB3C-0828-42C0-8C20-BD752845CBD8}" type="presOf" srcId="{2F36AAFE-38FE-4363-8CFD-828F6311555C}" destId="{631CCD7C-3F59-4EE5-AC87-23A744A877B8}" srcOrd="0" destOrd="0" presId="urn:microsoft.com/office/officeart/2011/layout/TabList"/>
    <dgm:cxn modelId="{A050D540-09FA-440C-87A9-590835784403}" srcId="{2030DD3A-12D1-42FA-9FAE-38ECCE29E19F}" destId="{33A10752-E49B-4D99-9CA7-E52635D3C344}" srcOrd="1" destOrd="0" parTransId="{DB1B0E8A-0687-431A-B94B-1474D0AE9996}" sibTransId="{1E987729-49CF-4A9A-A7CD-DED2F0138DE9}"/>
    <dgm:cxn modelId="{EC1DFB5C-A318-4096-9409-7944D758141D}" srcId="{2030DD3A-12D1-42FA-9FAE-38ECCE29E19F}" destId="{D939C2B1-B1DA-4306-805D-AD6B33573E8D}" srcOrd="4" destOrd="0" parTransId="{5AD52752-CBC8-43D6-8034-24C1A536EEEC}" sibTransId="{A8E8105D-02B7-4140-8E64-F4C075C0DF0A}"/>
    <dgm:cxn modelId="{C6037D44-090E-4A6D-B103-C62481115D52}" srcId="{C55DC075-41F8-49CA-8D1A-F58357D41657}" destId="{21BA5EDC-C402-45E7-AAE9-E809476EE8A4}" srcOrd="0" destOrd="0" parTransId="{850D667B-C3E6-443A-BF36-E88A34308A85}" sibTransId="{3A546D2D-F060-4A43-BD91-0D753DF87EAD}"/>
    <dgm:cxn modelId="{E8FE2E66-6AA0-4DA0-BB86-96B1FB7C59E9}" type="presOf" srcId="{1166C4FC-F1D4-44A1-BEEC-4E998F03E6F5}" destId="{A8CE6E92-1C22-4AD2-AD6D-7712F79A69D7}" srcOrd="0" destOrd="0" presId="urn:microsoft.com/office/officeart/2011/layout/TabList"/>
    <dgm:cxn modelId="{329F3367-0E96-409E-BCEC-FB1602B0AB47}" type="presOf" srcId="{F7F36268-1665-4378-AD64-907FBE9DF468}" destId="{60883ECF-F23F-4C67-A294-7282E28AB13F}" srcOrd="0" destOrd="0" presId="urn:microsoft.com/office/officeart/2011/layout/TabList"/>
    <dgm:cxn modelId="{19934847-2CED-4A0E-A984-EF2D3D8F6E06}" type="presOf" srcId="{33A10752-E49B-4D99-9CA7-E52635D3C344}" destId="{AC7533AC-207E-4A98-BD09-958133FD60C2}" srcOrd="0" destOrd="0" presId="urn:microsoft.com/office/officeart/2011/layout/TabList"/>
    <dgm:cxn modelId="{3B717F67-F170-49B3-B69E-1A538C409BD5}" srcId="{2030DD3A-12D1-42FA-9FAE-38ECCE29E19F}" destId="{A9A831BF-DFE4-4D28-8B81-9FDE99A73917}" srcOrd="5" destOrd="0" parTransId="{9C05318E-EAAD-41F7-A9A9-C70F0A68DF13}" sibTransId="{39EB493F-4384-439D-A4CC-1FE8EF56A375}"/>
    <dgm:cxn modelId="{83D8DA49-2E08-44D1-BD7A-4BD370BE4F6C}" type="presOf" srcId="{2030DD3A-12D1-42FA-9FAE-38ECCE29E19F}" destId="{BF2B80FB-375C-4F20-9CD1-C930EFCB4ECE}" srcOrd="0" destOrd="0" presId="urn:microsoft.com/office/officeart/2011/layout/TabList"/>
    <dgm:cxn modelId="{4926496B-F645-4F9D-ABAE-7216B9AC8223}" type="presOf" srcId="{A9A831BF-DFE4-4D28-8B81-9FDE99A73917}" destId="{C2A144BB-392B-4F54-939E-D1E76EFD40BC}" srcOrd="0" destOrd="0" presId="urn:microsoft.com/office/officeart/2011/layout/TabList"/>
    <dgm:cxn modelId="{802B3E50-7548-45CE-92BD-9F233ABC2159}" type="presOf" srcId="{75BCC783-E58F-4656-ADEE-8F3757FEE538}" destId="{549BBDB5-6A00-453C-AE67-C0B3A59AFC98}" srcOrd="0" destOrd="0" presId="urn:microsoft.com/office/officeart/2011/layout/TabList"/>
    <dgm:cxn modelId="{4F12E151-848F-4615-BC8F-262922B49226}" srcId="{2030DD3A-12D1-42FA-9FAE-38ECCE29E19F}" destId="{59660765-9622-44A0-B551-1E042445E516}" srcOrd="11" destOrd="0" parTransId="{7388C9FF-2AE7-496F-9DB5-F2850A11A41C}" sibTransId="{DD6DB009-D98D-48A8-91CD-81469DD34D9D}"/>
    <dgm:cxn modelId="{16F28077-87A4-4CB0-95B2-7037F2647553}" srcId="{2030DD3A-12D1-42FA-9FAE-38ECCE29E19F}" destId="{F4CD4101-725C-4C89-B254-41017F5D70FD}" srcOrd="0" destOrd="0" parTransId="{5657017A-487B-4E55-B4CA-8AD78D46C1EE}" sibTransId="{3CA56951-F090-4558-8CC6-0B0BC4A4D030}"/>
    <dgm:cxn modelId="{ADDEE678-3338-4089-AC1F-E7ECD2D101A4}" type="presOf" srcId="{ECBDDD2B-DDE8-4104-846C-1ED79E443E26}" destId="{59F36A3B-E8F5-4670-896F-9180DC6212E9}" srcOrd="0" destOrd="0" presId="urn:microsoft.com/office/officeart/2011/layout/TabList"/>
    <dgm:cxn modelId="{364AC279-3C45-4577-9A98-A88C07A14ABF}" type="presOf" srcId="{C270BB5B-E1A0-4E13-BBCD-5D18BA053153}" destId="{28CF4CFB-5DE0-44F2-8148-1E0C1995A46B}" srcOrd="0" destOrd="0" presId="urn:microsoft.com/office/officeart/2011/layout/TabList"/>
    <dgm:cxn modelId="{D124407D-3FC4-470E-8A9B-7E81F7A3ED27}" srcId="{3A2D381F-2A38-4CAC-864A-8386E0383BC6}" destId="{1D14975F-3BEC-48D1-B4CA-7AC24CA9B952}" srcOrd="0" destOrd="0" parTransId="{458342B9-D408-4641-9D29-AEA241C931C3}" sibTransId="{7E809653-096D-4D63-881A-0E392A02C2FC}"/>
    <dgm:cxn modelId="{048B1585-AD97-48E4-BE8B-C219D8091F58}" srcId="{ECBDDD2B-DDE8-4104-846C-1ED79E443E26}" destId="{42B12998-2C0C-4EDE-8EF1-A8F59ABE88E9}" srcOrd="0" destOrd="0" parTransId="{1687A431-F936-4222-8B68-3889A1CAC65A}" sibTransId="{BBE4D681-2967-47EE-BAD0-92E308CB381D}"/>
    <dgm:cxn modelId="{B3BAEF85-565B-4255-B888-5293A90A543F}" srcId="{2030DD3A-12D1-42FA-9FAE-38ECCE29E19F}" destId="{3A2D381F-2A38-4CAC-864A-8386E0383BC6}" srcOrd="6" destOrd="0" parTransId="{7ED5545F-8C85-4D9B-92D7-9AE6E47AC394}" sibTransId="{07D0D961-EDD3-40B5-85EE-A255226F5D31}"/>
    <dgm:cxn modelId="{72122A89-870B-40B8-AAB1-A99EE74B1AC1}" srcId="{F4CD4101-725C-4C89-B254-41017F5D70FD}" destId="{DC0C80B4-2BA5-4008-B820-64D40FB947AD}" srcOrd="0" destOrd="0" parTransId="{E4380053-36B8-47DE-8F44-73839FC09ED2}" sibTransId="{644B264A-AA80-4D75-8112-F853EA89B768}"/>
    <dgm:cxn modelId="{6EF6848B-3F74-4942-A7C4-EA41B2E6CD0A}" srcId="{2030DD3A-12D1-42FA-9FAE-38ECCE29E19F}" destId="{C55DC075-41F8-49CA-8D1A-F58357D41657}" srcOrd="10" destOrd="0" parTransId="{A5534BAA-2C4E-47D0-B869-0C53A500DE02}" sibTransId="{4463F501-A8B4-46D6-BB10-2430391BA0A2}"/>
    <dgm:cxn modelId="{8EC8058F-FB47-4B9D-8378-682F43B28111}" srcId="{AB281546-4C1C-402B-B2A6-DF10AC3E05B3}" destId="{454532B4-984A-4AB2-AF9B-15053880A8EA}" srcOrd="0" destOrd="0" parTransId="{AAC7230E-8F72-40E6-9DAA-B31189B92ADD}" sibTransId="{73FAA5B6-CD84-4613-AC6C-9E27F02987AF}"/>
    <dgm:cxn modelId="{0FF0C396-F798-4917-9562-E016A27ABFD1}" srcId="{2030DD3A-12D1-42FA-9FAE-38ECCE29E19F}" destId="{AB281546-4C1C-402B-B2A6-DF10AC3E05B3}" srcOrd="2" destOrd="0" parTransId="{36E685ED-C73D-4A05-ADF4-2B32C4C9C50B}" sibTransId="{2D44A6BD-79BE-4C61-A572-5804A3F159D3}"/>
    <dgm:cxn modelId="{035A299F-6F7D-4657-B738-E13404A49D4B}" srcId="{C270BB5B-E1A0-4E13-BBCD-5D18BA053153}" destId="{3E6F80C4-C0FD-4675-9F61-47A024631B9F}" srcOrd="0" destOrd="0" parTransId="{2529588F-C029-4EFB-8A13-C6B8D669ABA4}" sibTransId="{81DE23C2-8037-47FE-AA4F-95A48A22BBDB}"/>
    <dgm:cxn modelId="{791BEFA0-3162-42D7-864E-5E8F1CD0A6B0}" type="presOf" srcId="{61061DB1-19F4-4AEF-9687-E7ABB5F285F5}" destId="{317238E6-FB02-495C-A56D-39F208C1BEA9}" srcOrd="0" destOrd="0" presId="urn:microsoft.com/office/officeart/2011/layout/TabList"/>
    <dgm:cxn modelId="{0B897FA6-4E13-4834-AEDE-EED106DD12D9}" type="presOf" srcId="{21BA5EDC-C402-45E7-AAE9-E809476EE8A4}" destId="{DD6086A2-442B-4D06-B718-0D1BFEA472D7}" srcOrd="0" destOrd="0" presId="urn:microsoft.com/office/officeart/2011/layout/TabList"/>
    <dgm:cxn modelId="{6EA621AC-32D1-4766-81D7-A2783F253229}" srcId="{33A10752-E49B-4D99-9CA7-E52635D3C344}" destId="{1166C4FC-F1D4-44A1-BEEC-4E998F03E6F5}" srcOrd="0" destOrd="0" parTransId="{F97D9676-497C-4ADD-B5E2-C440DB0E4D61}" sibTransId="{81A9C897-4A7A-4AC6-BD83-60D5437C0C5E}"/>
    <dgm:cxn modelId="{293FACB3-8FAE-4BEC-9D71-601D2CB5EE9B}" type="presOf" srcId="{189CEAE7-CD8F-40EE-920D-09FEDBC1C7BD}" destId="{57BE251B-F6A9-4580-B908-B341A45449C4}" srcOrd="0" destOrd="0" presId="urn:microsoft.com/office/officeart/2011/layout/TabList"/>
    <dgm:cxn modelId="{BA671EB9-F89A-458C-8C91-1E53A86419ED}" type="presOf" srcId="{F4CE6DC1-69D9-4E2F-9E35-1C50DB09E254}" destId="{0AE362AF-B18F-452D-9029-54E828800DB1}" srcOrd="0" destOrd="0" presId="urn:microsoft.com/office/officeart/2011/layout/TabList"/>
    <dgm:cxn modelId="{9E74F0C2-2829-4C23-B72E-15E9232CC108}" type="presOf" srcId="{4449754F-10CA-4C39-8DF7-B5E144344DA6}" destId="{F0C4BF1D-00E6-441C-8D75-06DC635C251F}" srcOrd="0" destOrd="0" presId="urn:microsoft.com/office/officeart/2011/layout/TabList"/>
    <dgm:cxn modelId="{133C7BC6-FFF8-4C30-B328-96C92339766B}" srcId="{2030DD3A-12D1-42FA-9FAE-38ECCE29E19F}" destId="{C270BB5B-E1A0-4E13-BBCD-5D18BA053153}" srcOrd="3" destOrd="0" parTransId="{E488AB36-C31E-47F0-9CC1-CEAB863CA28D}" sibTransId="{73DD3EA9-6F68-41F3-A7CA-A739DF690FB9}"/>
    <dgm:cxn modelId="{1C2B9EC7-2C32-4908-B8B9-B8394278D679}" srcId="{2030DD3A-12D1-42FA-9FAE-38ECCE29E19F}" destId="{75BCC783-E58F-4656-ADEE-8F3757FEE538}" srcOrd="7" destOrd="0" parTransId="{1099EEA8-371C-4CD3-B4A0-661A7544D163}" sibTransId="{F8B6F02D-BF5A-4E41-B5C5-0A3EBCEA4B05}"/>
    <dgm:cxn modelId="{6551F6CD-ADE1-402B-A50E-946E112660C0}" type="presOf" srcId="{454532B4-984A-4AB2-AF9B-15053880A8EA}" destId="{74E1F06A-F05F-47AA-9662-534725CC8A5B}" srcOrd="0" destOrd="0" presId="urn:microsoft.com/office/officeart/2011/layout/TabList"/>
    <dgm:cxn modelId="{1754CFD8-96EC-402C-8500-8E1840574D5A}" type="presOf" srcId="{F4CD4101-725C-4C89-B254-41017F5D70FD}" destId="{A9699FAB-7E7B-4240-BCBB-7A4E3C84993A}" srcOrd="0" destOrd="0" presId="urn:microsoft.com/office/officeart/2011/layout/TabList"/>
    <dgm:cxn modelId="{9A356ADB-C46A-496B-BA01-7354DEEA0568}" type="presOf" srcId="{3A2D381F-2A38-4CAC-864A-8386E0383BC6}" destId="{F5851CDB-D962-4222-B491-3944BDF51767}" srcOrd="0" destOrd="0" presId="urn:microsoft.com/office/officeart/2011/layout/TabList"/>
    <dgm:cxn modelId="{391F53E2-23AA-480D-AE97-706F04746982}" srcId="{D939C2B1-B1DA-4306-805D-AD6B33573E8D}" destId="{2F36AAFE-38FE-4363-8CFD-828F6311555C}" srcOrd="0" destOrd="0" parTransId="{30F273ED-BB7A-41BD-934B-682849D49BD7}" sibTransId="{DCF84FF1-C81A-4929-9C3F-1E4120C7D25A}"/>
    <dgm:cxn modelId="{5AAD72F3-8193-4CE2-9219-46621A271903}" type="presOf" srcId="{1D14975F-3BEC-48D1-B4CA-7AC24CA9B952}" destId="{15E086C4-02FF-4391-951D-286C38EE293D}" srcOrd="0" destOrd="0" presId="urn:microsoft.com/office/officeart/2011/layout/TabList"/>
    <dgm:cxn modelId="{C7C7C2F4-26E0-4840-B3A1-4A2CA838E578}" type="presOf" srcId="{AB281546-4C1C-402B-B2A6-DF10AC3E05B3}" destId="{A0D8FCEE-2AE1-439C-8EAE-477A19F7A233}" srcOrd="0" destOrd="0" presId="urn:microsoft.com/office/officeart/2011/layout/TabList"/>
    <dgm:cxn modelId="{327EE4F9-D689-4B6C-8BDD-C3CF0A20914E}" srcId="{2030DD3A-12D1-42FA-9FAE-38ECCE29E19F}" destId="{F4CE6DC1-69D9-4E2F-9E35-1C50DB09E254}" srcOrd="8" destOrd="0" parTransId="{89A8B8F4-6C3F-4D67-A558-0121C4EFC61C}" sibTransId="{97D418D5-863D-4571-A666-092218C6CA0D}"/>
    <dgm:cxn modelId="{D69D6FE7-EB1A-4FF7-A02F-3752FE390117}" type="presParOf" srcId="{BF2B80FB-375C-4F20-9CD1-C930EFCB4ECE}" destId="{406156E8-AD7B-4AAC-B601-49D1FBEE926C}" srcOrd="0" destOrd="0" presId="urn:microsoft.com/office/officeart/2011/layout/TabList"/>
    <dgm:cxn modelId="{99074A3B-D315-486E-994E-B1818472F495}" type="presParOf" srcId="{406156E8-AD7B-4AAC-B601-49D1FBEE926C}" destId="{F57E37EB-C449-4276-ACF9-CE67506B6ACB}" srcOrd="0" destOrd="0" presId="urn:microsoft.com/office/officeart/2011/layout/TabList"/>
    <dgm:cxn modelId="{67359F90-A43F-4161-9C9F-8EC647F74DFD}" type="presParOf" srcId="{406156E8-AD7B-4AAC-B601-49D1FBEE926C}" destId="{A9699FAB-7E7B-4240-BCBB-7A4E3C84993A}" srcOrd="1" destOrd="0" presId="urn:microsoft.com/office/officeart/2011/layout/TabList"/>
    <dgm:cxn modelId="{E1B2DE4D-A0F5-4B09-8A3E-89F0AD8AFA4B}" type="presParOf" srcId="{406156E8-AD7B-4AAC-B601-49D1FBEE926C}" destId="{4BC754FB-9DB3-439C-A7FB-C5867C83D071}" srcOrd="2" destOrd="0" presId="urn:microsoft.com/office/officeart/2011/layout/TabList"/>
    <dgm:cxn modelId="{60ED930D-6F0B-4208-B46D-80FB92D8BEA9}" type="presParOf" srcId="{BF2B80FB-375C-4F20-9CD1-C930EFCB4ECE}" destId="{6423E23F-8564-4867-A36D-0A58470B752C}" srcOrd="1" destOrd="0" presId="urn:microsoft.com/office/officeart/2011/layout/TabList"/>
    <dgm:cxn modelId="{4305D89B-0B72-4C15-8852-7CB9187A6399}" type="presParOf" srcId="{BF2B80FB-375C-4F20-9CD1-C930EFCB4ECE}" destId="{69191D66-DEB0-4090-9D14-534C31056A69}" srcOrd="2" destOrd="0" presId="urn:microsoft.com/office/officeart/2011/layout/TabList"/>
    <dgm:cxn modelId="{43747ADB-DD32-4772-B1F6-607161773773}" type="presParOf" srcId="{69191D66-DEB0-4090-9D14-534C31056A69}" destId="{A8CE6E92-1C22-4AD2-AD6D-7712F79A69D7}" srcOrd="0" destOrd="0" presId="urn:microsoft.com/office/officeart/2011/layout/TabList"/>
    <dgm:cxn modelId="{FCD3B520-4C23-4A3C-B3DB-C385CC2E1894}" type="presParOf" srcId="{69191D66-DEB0-4090-9D14-534C31056A69}" destId="{AC7533AC-207E-4A98-BD09-958133FD60C2}" srcOrd="1" destOrd="0" presId="urn:microsoft.com/office/officeart/2011/layout/TabList"/>
    <dgm:cxn modelId="{0EAB790E-3B36-4F93-943A-DA5571D15E97}" type="presParOf" srcId="{69191D66-DEB0-4090-9D14-534C31056A69}" destId="{2CEFAD4F-CAC7-4CFE-B5E2-CCCF32D13691}" srcOrd="2" destOrd="0" presId="urn:microsoft.com/office/officeart/2011/layout/TabList"/>
    <dgm:cxn modelId="{B472BFE6-BC49-4479-BD52-0A7D8B06E291}" type="presParOf" srcId="{BF2B80FB-375C-4F20-9CD1-C930EFCB4ECE}" destId="{8959242D-8B1E-40DF-A87A-6FCA71F95FE5}" srcOrd="3" destOrd="0" presId="urn:microsoft.com/office/officeart/2011/layout/TabList"/>
    <dgm:cxn modelId="{1A7573FC-09FA-4AE8-902A-78B3FF9DA471}" type="presParOf" srcId="{BF2B80FB-375C-4F20-9CD1-C930EFCB4ECE}" destId="{1D15B8E9-2A45-4377-8902-93DFD5479091}" srcOrd="4" destOrd="0" presId="urn:microsoft.com/office/officeart/2011/layout/TabList"/>
    <dgm:cxn modelId="{DD5A795F-B32A-44DB-A33A-74541B4C6427}" type="presParOf" srcId="{1D15B8E9-2A45-4377-8902-93DFD5479091}" destId="{74E1F06A-F05F-47AA-9662-534725CC8A5B}" srcOrd="0" destOrd="0" presId="urn:microsoft.com/office/officeart/2011/layout/TabList"/>
    <dgm:cxn modelId="{FE2EC20C-043B-497F-BA10-562778BC6217}" type="presParOf" srcId="{1D15B8E9-2A45-4377-8902-93DFD5479091}" destId="{A0D8FCEE-2AE1-439C-8EAE-477A19F7A233}" srcOrd="1" destOrd="0" presId="urn:microsoft.com/office/officeart/2011/layout/TabList"/>
    <dgm:cxn modelId="{A06F9AEA-B89D-41E4-903E-721E1CBAD692}" type="presParOf" srcId="{1D15B8E9-2A45-4377-8902-93DFD5479091}" destId="{30D1ABB7-8BD2-4F9E-88FD-9B53C8A0BAB5}" srcOrd="2" destOrd="0" presId="urn:microsoft.com/office/officeart/2011/layout/TabList"/>
    <dgm:cxn modelId="{02CD4F9E-FBC6-4DAF-B4C3-07DA943F5F8D}" type="presParOf" srcId="{BF2B80FB-375C-4F20-9CD1-C930EFCB4ECE}" destId="{7CB2C846-A748-46E6-B987-1265F0889ECC}" srcOrd="5" destOrd="0" presId="urn:microsoft.com/office/officeart/2011/layout/TabList"/>
    <dgm:cxn modelId="{A032DE5A-5C48-4BE8-B1F4-C16FC780562C}" type="presParOf" srcId="{BF2B80FB-375C-4F20-9CD1-C930EFCB4ECE}" destId="{2791EC90-98DF-4BCA-9EE9-338F942AFEAD}" srcOrd="6" destOrd="0" presId="urn:microsoft.com/office/officeart/2011/layout/TabList"/>
    <dgm:cxn modelId="{3439ADB5-F2C8-4D73-B9DC-693808B11B65}" type="presParOf" srcId="{2791EC90-98DF-4BCA-9EE9-338F942AFEAD}" destId="{05D4D497-D76D-489F-BE7F-0BF6726A5CF1}" srcOrd="0" destOrd="0" presId="urn:microsoft.com/office/officeart/2011/layout/TabList"/>
    <dgm:cxn modelId="{6B6C8498-AFDC-4319-BED2-F05B495D52B9}" type="presParOf" srcId="{2791EC90-98DF-4BCA-9EE9-338F942AFEAD}" destId="{28CF4CFB-5DE0-44F2-8148-1E0C1995A46B}" srcOrd="1" destOrd="0" presId="urn:microsoft.com/office/officeart/2011/layout/TabList"/>
    <dgm:cxn modelId="{9CFD8BA8-DA18-4B57-811D-463A08A3BF9C}" type="presParOf" srcId="{2791EC90-98DF-4BCA-9EE9-338F942AFEAD}" destId="{DEBDBD21-2008-44F5-865B-0673E925695F}" srcOrd="2" destOrd="0" presId="urn:microsoft.com/office/officeart/2011/layout/TabList"/>
    <dgm:cxn modelId="{BF407B3C-B228-4462-8E64-01296E03D9F0}" type="presParOf" srcId="{BF2B80FB-375C-4F20-9CD1-C930EFCB4ECE}" destId="{1D36170F-4F1C-459A-9C74-9A943233A979}" srcOrd="7" destOrd="0" presId="urn:microsoft.com/office/officeart/2011/layout/TabList"/>
    <dgm:cxn modelId="{2AA96B7B-2950-4DD0-B79E-77AEA0C5BD0C}" type="presParOf" srcId="{BF2B80FB-375C-4F20-9CD1-C930EFCB4ECE}" destId="{0C09E599-D3D5-445E-BF60-F1907374F61A}" srcOrd="8" destOrd="0" presId="urn:microsoft.com/office/officeart/2011/layout/TabList"/>
    <dgm:cxn modelId="{598D8746-5FD3-48C8-B971-76E16C17CB99}" type="presParOf" srcId="{0C09E599-D3D5-445E-BF60-F1907374F61A}" destId="{631CCD7C-3F59-4EE5-AC87-23A744A877B8}" srcOrd="0" destOrd="0" presId="urn:microsoft.com/office/officeart/2011/layout/TabList"/>
    <dgm:cxn modelId="{C62960EE-1877-4166-AEA0-18DAFC34CB75}" type="presParOf" srcId="{0C09E599-D3D5-445E-BF60-F1907374F61A}" destId="{51546C2C-061E-46C0-9D1E-952B9935739C}" srcOrd="1" destOrd="0" presId="urn:microsoft.com/office/officeart/2011/layout/TabList"/>
    <dgm:cxn modelId="{1FBE7E05-6BEF-46E2-8350-C72F0FEC4CDA}" type="presParOf" srcId="{0C09E599-D3D5-445E-BF60-F1907374F61A}" destId="{675BD587-DE7E-4F72-9C38-DA9D0619C23E}" srcOrd="2" destOrd="0" presId="urn:microsoft.com/office/officeart/2011/layout/TabList"/>
    <dgm:cxn modelId="{F018B3FF-1F32-442C-91D6-5615B698F2EE}" type="presParOf" srcId="{BF2B80FB-375C-4F20-9CD1-C930EFCB4ECE}" destId="{DD05CA88-E4ED-48BE-870F-69E896F80AA4}" srcOrd="9" destOrd="0" presId="urn:microsoft.com/office/officeart/2011/layout/TabList"/>
    <dgm:cxn modelId="{500EADF6-FE2B-4530-B3FA-4D98E12A0702}" type="presParOf" srcId="{BF2B80FB-375C-4F20-9CD1-C930EFCB4ECE}" destId="{128C22D3-EDD4-47F1-9324-07AF21567D7E}" srcOrd="10" destOrd="0" presId="urn:microsoft.com/office/officeart/2011/layout/TabList"/>
    <dgm:cxn modelId="{C77D2C59-AF6E-41E1-8A44-F96ACD719672}" type="presParOf" srcId="{128C22D3-EDD4-47F1-9324-07AF21567D7E}" destId="{F0C4BF1D-00E6-441C-8D75-06DC635C251F}" srcOrd="0" destOrd="0" presId="urn:microsoft.com/office/officeart/2011/layout/TabList"/>
    <dgm:cxn modelId="{DF110521-F4CB-4E66-8DD9-256F3B718F90}" type="presParOf" srcId="{128C22D3-EDD4-47F1-9324-07AF21567D7E}" destId="{C2A144BB-392B-4F54-939E-D1E76EFD40BC}" srcOrd="1" destOrd="0" presId="urn:microsoft.com/office/officeart/2011/layout/TabList"/>
    <dgm:cxn modelId="{479D3FEE-3827-4C16-ADD3-1B4660855564}" type="presParOf" srcId="{128C22D3-EDD4-47F1-9324-07AF21567D7E}" destId="{4874F2CA-0A6D-41CC-8E4C-87144F322493}" srcOrd="2" destOrd="0" presId="urn:microsoft.com/office/officeart/2011/layout/TabList"/>
    <dgm:cxn modelId="{BE8243B8-B086-40C0-8DA7-D6FF720CCE09}" type="presParOf" srcId="{BF2B80FB-375C-4F20-9CD1-C930EFCB4ECE}" destId="{1BE0101C-FAA1-4FDA-A299-259A194B2B30}" srcOrd="11" destOrd="0" presId="urn:microsoft.com/office/officeart/2011/layout/TabList"/>
    <dgm:cxn modelId="{DAE030DE-42D0-4619-92E3-DD954326822E}" type="presParOf" srcId="{BF2B80FB-375C-4F20-9CD1-C930EFCB4ECE}" destId="{3D595795-C0CA-4182-9D71-6B293A60005E}" srcOrd="12" destOrd="0" presId="urn:microsoft.com/office/officeart/2011/layout/TabList"/>
    <dgm:cxn modelId="{2B35CEE5-3E01-4FC0-AD31-E09D5FE35251}" type="presParOf" srcId="{3D595795-C0CA-4182-9D71-6B293A60005E}" destId="{15E086C4-02FF-4391-951D-286C38EE293D}" srcOrd="0" destOrd="0" presId="urn:microsoft.com/office/officeart/2011/layout/TabList"/>
    <dgm:cxn modelId="{EB103C98-89EE-4E62-AE98-B088681BD8EE}" type="presParOf" srcId="{3D595795-C0CA-4182-9D71-6B293A60005E}" destId="{F5851CDB-D962-4222-B491-3944BDF51767}" srcOrd="1" destOrd="0" presId="urn:microsoft.com/office/officeart/2011/layout/TabList"/>
    <dgm:cxn modelId="{02684E7A-BF5B-4FA1-A97D-C44B6FFBC484}" type="presParOf" srcId="{3D595795-C0CA-4182-9D71-6B293A60005E}" destId="{6508FF35-9A34-4E5B-8715-1A1AB6DA23F2}" srcOrd="2" destOrd="0" presId="urn:microsoft.com/office/officeart/2011/layout/TabList"/>
    <dgm:cxn modelId="{18F9C74E-CF69-48DA-BA0D-9D6E04C7BBCB}" type="presParOf" srcId="{BF2B80FB-375C-4F20-9CD1-C930EFCB4ECE}" destId="{52C7C3DB-5DEC-4D50-8856-9B935905A485}" srcOrd="13" destOrd="0" presId="urn:microsoft.com/office/officeart/2011/layout/TabList"/>
    <dgm:cxn modelId="{9C1DAE85-3D4C-4A78-90DB-8D58C7A12450}" type="presParOf" srcId="{BF2B80FB-375C-4F20-9CD1-C930EFCB4ECE}" destId="{EF9D040A-1ADA-43C2-A1C7-EA87323C45A0}" srcOrd="14" destOrd="0" presId="urn:microsoft.com/office/officeart/2011/layout/TabList"/>
    <dgm:cxn modelId="{22F38CA0-8B26-42A8-934D-F6C8962C3F53}" type="presParOf" srcId="{EF9D040A-1ADA-43C2-A1C7-EA87323C45A0}" destId="{57BE251B-F6A9-4580-B908-B341A45449C4}" srcOrd="0" destOrd="0" presId="urn:microsoft.com/office/officeart/2011/layout/TabList"/>
    <dgm:cxn modelId="{4C53A98A-44EA-418C-BEB5-102E3DF9B915}" type="presParOf" srcId="{EF9D040A-1ADA-43C2-A1C7-EA87323C45A0}" destId="{549BBDB5-6A00-453C-AE67-C0B3A59AFC98}" srcOrd="1" destOrd="0" presId="urn:microsoft.com/office/officeart/2011/layout/TabList"/>
    <dgm:cxn modelId="{E0A27BED-1BBB-4BA2-B7C7-708197A30DA3}" type="presParOf" srcId="{EF9D040A-1ADA-43C2-A1C7-EA87323C45A0}" destId="{52FF1E90-7A07-49D9-BBEB-0F0BE6775EAD}" srcOrd="2" destOrd="0" presId="urn:microsoft.com/office/officeart/2011/layout/TabList"/>
    <dgm:cxn modelId="{133CA96E-A08D-48A4-815A-EF7811877428}" type="presParOf" srcId="{BF2B80FB-375C-4F20-9CD1-C930EFCB4ECE}" destId="{68B60DB8-04C5-42D1-9FDF-7B5CD1377CA8}" srcOrd="15" destOrd="0" presId="urn:microsoft.com/office/officeart/2011/layout/TabList"/>
    <dgm:cxn modelId="{A6E19219-4AEF-43DD-A038-72ED0C8CDC17}" type="presParOf" srcId="{BF2B80FB-375C-4F20-9CD1-C930EFCB4ECE}" destId="{4A929AD8-77FC-4B59-8698-923DD38E849B}" srcOrd="16" destOrd="0" presId="urn:microsoft.com/office/officeart/2011/layout/TabList"/>
    <dgm:cxn modelId="{498979C1-8535-4D2B-98AE-37521E15DBEF}" type="presParOf" srcId="{4A929AD8-77FC-4B59-8698-923DD38E849B}" destId="{317238E6-FB02-495C-A56D-39F208C1BEA9}" srcOrd="0" destOrd="0" presId="urn:microsoft.com/office/officeart/2011/layout/TabList"/>
    <dgm:cxn modelId="{96A40CFE-B575-4DAD-9112-57A1F4785210}" type="presParOf" srcId="{4A929AD8-77FC-4B59-8698-923DD38E849B}" destId="{0AE362AF-B18F-452D-9029-54E828800DB1}" srcOrd="1" destOrd="0" presId="urn:microsoft.com/office/officeart/2011/layout/TabList"/>
    <dgm:cxn modelId="{958519B6-B9A2-461F-B6B8-7B6CC75C8D68}" type="presParOf" srcId="{4A929AD8-77FC-4B59-8698-923DD38E849B}" destId="{E9E8BFAE-892D-4DAC-8DDE-B36A64B8EAFA}" srcOrd="2" destOrd="0" presId="urn:microsoft.com/office/officeart/2011/layout/TabList"/>
    <dgm:cxn modelId="{F0737082-11A8-4838-998B-1C2CB52A5A7B}" type="presParOf" srcId="{BF2B80FB-375C-4F20-9CD1-C930EFCB4ECE}" destId="{7066A1E3-C372-4494-8AAE-F4DFBFA4485A}" srcOrd="17" destOrd="0" presId="urn:microsoft.com/office/officeart/2011/layout/TabList"/>
    <dgm:cxn modelId="{19189B48-2AF4-43FA-8363-243A35C5FCFD}" type="presParOf" srcId="{BF2B80FB-375C-4F20-9CD1-C930EFCB4ECE}" destId="{C78D819C-1D59-46AD-A408-FEEBF5255CC2}" srcOrd="18" destOrd="0" presId="urn:microsoft.com/office/officeart/2011/layout/TabList"/>
    <dgm:cxn modelId="{44F17F99-1740-4BC5-9E01-EBDBA36C3439}" type="presParOf" srcId="{C78D819C-1D59-46AD-A408-FEEBF5255CC2}" destId="{FB642403-755E-4F9B-AEC3-9EF4D1A69A0F}" srcOrd="0" destOrd="0" presId="urn:microsoft.com/office/officeart/2011/layout/TabList"/>
    <dgm:cxn modelId="{2A83287B-C98E-4494-9611-F9C6DE0ACA20}" type="presParOf" srcId="{C78D819C-1D59-46AD-A408-FEEBF5255CC2}" destId="{59F36A3B-E8F5-4670-896F-9180DC6212E9}" srcOrd="1" destOrd="0" presId="urn:microsoft.com/office/officeart/2011/layout/TabList"/>
    <dgm:cxn modelId="{5ECE0086-502A-4DC5-A977-973E68A8E7A9}" type="presParOf" srcId="{C78D819C-1D59-46AD-A408-FEEBF5255CC2}" destId="{7F5ECC4A-4FAA-4F46-8A57-05105C644920}" srcOrd="2" destOrd="0" presId="urn:microsoft.com/office/officeart/2011/layout/TabList"/>
    <dgm:cxn modelId="{93B95985-4EF3-4909-A014-34B2FFE2C23E}" type="presParOf" srcId="{BF2B80FB-375C-4F20-9CD1-C930EFCB4ECE}" destId="{61C024C3-8B46-4B67-87F9-00E398BBFB0C}" srcOrd="19" destOrd="0" presId="urn:microsoft.com/office/officeart/2011/layout/TabList"/>
    <dgm:cxn modelId="{B129C6F7-1DEC-41CE-A726-F56ECF4E446D}" type="presParOf" srcId="{BF2B80FB-375C-4F20-9CD1-C930EFCB4ECE}" destId="{15A16AB6-8D85-4351-BD83-DEBB87E8291F}" srcOrd="20" destOrd="0" presId="urn:microsoft.com/office/officeart/2011/layout/TabList"/>
    <dgm:cxn modelId="{2E1D5099-473E-4790-8804-918516147EE6}" type="presParOf" srcId="{15A16AB6-8D85-4351-BD83-DEBB87E8291F}" destId="{DD6086A2-442B-4D06-B718-0D1BFEA472D7}" srcOrd="0" destOrd="0" presId="urn:microsoft.com/office/officeart/2011/layout/TabList"/>
    <dgm:cxn modelId="{D8EDBB6C-2F70-4A9F-B39F-A47E86D97835}" type="presParOf" srcId="{15A16AB6-8D85-4351-BD83-DEBB87E8291F}" destId="{797ED708-0E9C-495A-98B0-50BB19C743F8}" srcOrd="1" destOrd="0" presId="urn:microsoft.com/office/officeart/2011/layout/TabList"/>
    <dgm:cxn modelId="{3C7B545F-5326-4337-991F-C8E2F3F31BA2}" type="presParOf" srcId="{15A16AB6-8D85-4351-BD83-DEBB87E8291F}" destId="{82A9CFA6-D2AF-4350-9034-3864F1551304}" srcOrd="2" destOrd="0" presId="urn:microsoft.com/office/officeart/2011/layout/TabList"/>
    <dgm:cxn modelId="{F53B6D30-6D3F-4170-82E5-CA00C5BD8047}" type="presParOf" srcId="{BF2B80FB-375C-4F20-9CD1-C930EFCB4ECE}" destId="{CE74F9B9-47F2-4276-9987-B1BEBAE5E511}" srcOrd="21" destOrd="0" presId="urn:microsoft.com/office/officeart/2011/layout/TabList"/>
    <dgm:cxn modelId="{813F151F-A016-4605-94CD-EE600D9002D3}" type="presParOf" srcId="{BF2B80FB-375C-4F20-9CD1-C930EFCB4ECE}" destId="{A3EDCC8A-38A7-452A-9381-2E888ACEE2C8}" srcOrd="22" destOrd="0" presId="urn:microsoft.com/office/officeart/2011/layout/TabList"/>
    <dgm:cxn modelId="{B04D2B55-5879-4F3C-B48A-BE0D4927AB3A}" type="presParOf" srcId="{A3EDCC8A-38A7-452A-9381-2E888ACEE2C8}" destId="{60883ECF-F23F-4C67-A294-7282E28AB13F}" srcOrd="0" destOrd="0" presId="urn:microsoft.com/office/officeart/2011/layout/TabList"/>
    <dgm:cxn modelId="{1390DBBA-9C08-4294-9362-7A43B2388379}" type="presParOf" srcId="{A3EDCC8A-38A7-452A-9381-2E888ACEE2C8}" destId="{52DDDCCD-EDF4-4E1F-8017-4E751FB90D45}" srcOrd="1" destOrd="0" presId="urn:microsoft.com/office/officeart/2011/layout/TabList"/>
    <dgm:cxn modelId="{7B31D8B3-34EA-44AC-8D6C-04DCA4955594}" type="presParOf" srcId="{A3EDCC8A-38A7-452A-9381-2E888ACEE2C8}" destId="{A15A4CE1-B711-47BB-87E8-3C60B5ECC5AC}" srcOrd="2" destOrd="0" presId="urn:microsoft.com/office/officeart/2011/layout/Tab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CA5BD33-0D70-4A15-8FA5-7CF18AF11C69}"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2D96EB79-872C-4F6F-94FF-0BDF74344384}">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4</a:t>
          </a:r>
        </a:p>
        <a:p>
          <a:pPr>
            <a:buClrTx/>
            <a:buSzTx/>
            <a:buFontTx/>
            <a:buNone/>
          </a:pPr>
          <a:r>
            <a:rPr kumimoji="0" lang="en-US" b="0" i="0" u="none" strike="noStrike" cap="none" spc="0" normalizeH="0" baseline="0" noProof="0">
              <a:ln>
                <a:noFill/>
              </a:ln>
              <a:solidFill>
                <a:srgbClr val="0083A2"/>
              </a:solidFill>
              <a:effectLst/>
              <a:uLnTx/>
              <a:uFillTx/>
              <a:latin typeface="Arial"/>
            </a:rPr>
            <a:t>SCS1.25KHz/ CP=200µs  Mobility up to 120 km/h</a:t>
          </a:r>
          <a:endParaRPr lang="en-US"/>
        </a:p>
      </dgm:t>
    </dgm:pt>
    <dgm:pt modelId="{906F69A1-9BBE-4991-A99A-AD3AFC238CE9}" type="parTrans" cxnId="{E027A6B0-C8D1-49E7-8ADB-BD49B12F640D}">
      <dgm:prSet/>
      <dgm:spPr/>
      <dgm:t>
        <a:bodyPr/>
        <a:lstStyle/>
        <a:p>
          <a:endParaRPr lang="en-US"/>
        </a:p>
      </dgm:t>
    </dgm:pt>
    <dgm:pt modelId="{C817A8E2-FC56-4A43-8778-77019B229307}" type="sibTrans" cxnId="{E027A6B0-C8D1-49E7-8ADB-BD49B12F640D}">
      <dgm:prSet/>
      <dgm:spPr/>
      <dgm:t>
        <a:bodyPr/>
        <a:lstStyle/>
        <a:p>
          <a:endParaRPr lang="en-US"/>
        </a:p>
      </dgm:t>
    </dgm:pt>
    <dgm:pt modelId="{12333A0C-669D-41CB-A52A-6085329C4A48}">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worldwide standard </a:t>
          </a:r>
        </a:p>
        <a:p>
          <a:pPr>
            <a:buClrTx/>
            <a:buSzTx/>
            <a:buFontTx/>
            <a:buNone/>
          </a:pPr>
          <a:r>
            <a:rPr kumimoji="0" lang="de-DE" b="0" i="0" u="none" strike="noStrike" cap="none" spc="0" normalizeH="0" baseline="0" noProof="0">
              <a:ln>
                <a:noFill/>
              </a:ln>
              <a:solidFill>
                <a:srgbClr val="0083A2"/>
              </a:solidFill>
              <a:effectLst/>
              <a:uLnTx/>
              <a:uFillTx/>
              <a:latin typeface="Arial"/>
            </a:rPr>
            <a:t>TG6/1 and WP6A</a:t>
          </a:r>
          <a:endParaRPr lang="en-US"/>
        </a:p>
      </dgm:t>
    </dgm:pt>
    <dgm:pt modelId="{18134235-43D5-49B0-8980-F571044E5788}" type="parTrans" cxnId="{FA50BEB2-D08C-4C3D-B661-DA5D6EC474AF}">
      <dgm:prSet/>
      <dgm:spPr/>
      <dgm:t>
        <a:bodyPr/>
        <a:lstStyle/>
        <a:p>
          <a:endParaRPr lang="en-US"/>
        </a:p>
      </dgm:t>
    </dgm:pt>
    <dgm:pt modelId="{7F65693E-BAA3-4E60-A0EA-9C4F00B67561}" type="sibTrans" cxnId="{FA50BEB2-D08C-4C3D-B661-DA5D6EC474AF}">
      <dgm:prSet/>
      <dgm:spPr/>
      <dgm:t>
        <a:bodyPr/>
        <a:lstStyle/>
        <a:p>
          <a:endParaRPr lang="en-US"/>
        </a:p>
      </dgm:t>
    </dgm:pt>
    <dgm:pt modelId="{770D4FD5-1DE3-4391-896F-675F59C000AA}">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Rel-16</a:t>
          </a:r>
        </a:p>
        <a:p>
          <a:pPr>
            <a:buClrTx/>
            <a:buSzTx/>
            <a:buFontTx/>
            <a:buNone/>
          </a:pPr>
          <a:r>
            <a:rPr kumimoji="0" lang="en-US" b="0" i="0" u="none" strike="noStrike" cap="none" spc="0" normalizeH="0" baseline="0" noProof="0">
              <a:ln>
                <a:noFill/>
              </a:ln>
              <a:solidFill>
                <a:srgbClr val="0083A2"/>
              </a:solidFill>
              <a:effectLst/>
              <a:uLnTx/>
              <a:uFillTx/>
              <a:latin typeface="Arial"/>
              <a:sym typeface="Wingdings" panose="05000000000000000000" pitchFamily="2" charset="2"/>
            </a:rPr>
            <a:t>Rooftop</a:t>
          </a:r>
          <a:r>
            <a:rPr kumimoji="0" lang="en-US" b="0" i="0" u="none" strike="noStrike" cap="none" spc="0" normalizeH="0" baseline="0" noProof="0">
              <a:ln>
                <a:noFill/>
              </a:ln>
              <a:solidFill>
                <a:srgbClr val="0083A2"/>
              </a:solidFill>
              <a:effectLst/>
              <a:uLnTx/>
              <a:uFillTx/>
              <a:latin typeface="Arial"/>
            </a:rPr>
            <a:t>  Mobility up to 250 km/h</a:t>
          </a:r>
          <a:endParaRPr lang="en-US"/>
        </a:p>
      </dgm:t>
    </dgm:pt>
    <dgm:pt modelId="{13204540-2619-4563-831C-D7EA7A35BF4E}" type="parTrans" cxnId="{64EC19C5-7E6D-4BE1-B987-EC2211909147}">
      <dgm:prSet/>
      <dgm:spPr/>
      <dgm:t>
        <a:bodyPr/>
        <a:lstStyle/>
        <a:p>
          <a:endParaRPr lang="en-US"/>
        </a:p>
      </dgm:t>
    </dgm:pt>
    <dgm:pt modelId="{790DECA3-6B1C-4302-BB37-8C8FEFC71957}" type="sibTrans" cxnId="{64EC19C5-7E6D-4BE1-B987-EC2211909147}">
      <dgm:prSet/>
      <dgm:spPr/>
      <dgm:t>
        <a:bodyPr/>
        <a:lstStyle/>
        <a:p>
          <a:endParaRPr lang="en-US"/>
        </a:p>
      </dgm:t>
    </dgm:pt>
    <dgm:pt modelId="{6602B524-125B-4B94-88BA-6D015ABA5725}">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5G BC is an EU standard (ETSI </a:t>
          </a:r>
          <a:r>
            <a:rPr kumimoji="0" lang="en-US" b="0" i="0" u="none" strike="noStrike"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b="0" i="0" u="none" strike="noStrike" cap="none" spc="0" normalizeH="0" baseline="0" noProof="0">
              <a:ln>
                <a:noFill/>
              </a:ln>
              <a:solidFill>
                <a:srgbClr val="0083A2"/>
              </a:solidFill>
              <a:effectLst/>
              <a:uLnTx/>
              <a:uFillTx/>
              <a:latin typeface="Arial"/>
            </a:rPr>
            <a:t>)</a:t>
          </a:r>
          <a:endParaRPr lang="en-US"/>
        </a:p>
      </dgm:t>
    </dgm:pt>
    <dgm:pt modelId="{FA2DFF9F-4841-4E63-B343-D6A1A6211BB8}" type="parTrans" cxnId="{A7F3E696-4D30-43C2-8067-2C700C21F6D9}">
      <dgm:prSet/>
      <dgm:spPr/>
      <dgm:t>
        <a:bodyPr/>
        <a:lstStyle/>
        <a:p>
          <a:endParaRPr lang="en-US"/>
        </a:p>
      </dgm:t>
    </dgm:pt>
    <dgm:pt modelId="{56018235-535A-429E-8520-4140EEC5C80D}" type="sibTrans" cxnId="{A7F3E696-4D30-43C2-8067-2C700C21F6D9}">
      <dgm:prSet/>
      <dgm:spPr/>
      <dgm:t>
        <a:bodyPr/>
        <a:lstStyle/>
        <a:p>
          <a:endParaRPr lang="en-US"/>
        </a:p>
      </dgm:t>
    </dgm:pt>
    <dgm:pt modelId="{4D6A7648-7E18-48FF-9A59-77421F150C72}">
      <dgm:prSet phldrT="[Text]"/>
      <dgm:spPr/>
      <dgm:t>
        <a:bodyPr/>
        <a:lstStyle/>
        <a:p>
          <a:pPr>
            <a:buClrTx/>
            <a:buSzTx/>
            <a:buFontTx/>
            <a:buNone/>
          </a:pPr>
          <a:r>
            <a:rPr kumimoji="0" lang="de-DE" b="0" i="0" u="none" strike="noStrike" cap="none" spc="0" normalizeH="0" baseline="0" noProof="0">
              <a:ln>
                <a:noFill/>
              </a:ln>
              <a:solidFill>
                <a:srgbClr val="0083A2"/>
              </a:solidFill>
              <a:effectLst/>
              <a:uLnTx/>
              <a:uFillTx/>
              <a:latin typeface="Arial"/>
            </a:rPr>
            <a:t>Rel-17</a:t>
          </a:r>
          <a:br>
            <a:rPr kumimoji="0" lang="de-DE" b="0" i="0" u="none" strike="noStrike" cap="none" spc="0" normalizeH="0" baseline="0" noProof="0">
              <a:ln>
                <a:noFill/>
              </a:ln>
              <a:solidFill>
                <a:srgbClr val="0083A2"/>
              </a:solidFill>
              <a:effectLst/>
              <a:uLnTx/>
              <a:uFillTx/>
              <a:latin typeface="Arial"/>
            </a:rPr>
          </a:br>
          <a:r>
            <a:rPr kumimoji="0" lang="de-DE" b="0" i="0" u="none" strike="noStrike" cap="none" spc="0" normalizeH="0" baseline="0" noProof="0">
              <a:ln>
                <a:noFill/>
              </a:ln>
              <a:solidFill>
                <a:srgbClr val="0083A2"/>
              </a:solidFill>
              <a:effectLst/>
              <a:uLnTx/>
              <a:uFillTx/>
              <a:latin typeface="Arial"/>
            </a:rPr>
            <a:t>Enhanced BW= 6/7/8 MHz for UHF</a:t>
          </a:r>
          <a:endParaRPr lang="en-US"/>
        </a:p>
      </dgm:t>
    </dgm:pt>
    <dgm:pt modelId="{07BB1A74-F98F-4094-9793-90DF56D4AD45}" type="parTrans" cxnId="{30B93C41-C734-467D-BED0-C0ADE98DAC97}">
      <dgm:prSet/>
      <dgm:spPr/>
      <dgm:t>
        <a:bodyPr/>
        <a:lstStyle/>
        <a:p>
          <a:endParaRPr lang="en-US"/>
        </a:p>
      </dgm:t>
    </dgm:pt>
    <dgm:pt modelId="{1ACAB758-449B-442D-BD0D-837DB8F08818}" type="sibTrans" cxnId="{30B93C41-C734-467D-BED0-C0ADE98DAC97}">
      <dgm:prSet/>
      <dgm:spPr/>
      <dgm:t>
        <a:bodyPr/>
        <a:lstStyle/>
        <a:p>
          <a:endParaRPr lang="en-US"/>
        </a:p>
      </dgm:t>
    </dgm:pt>
    <dgm:pt modelId="{57FE0073-0D87-49CC-9C18-F851E9A3B098}">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Enhanced Version of ETSI TS 103 720v.1.2.1</a:t>
          </a:r>
          <a:endParaRPr lang="en-US"/>
        </a:p>
      </dgm:t>
    </dgm:pt>
    <dgm:pt modelId="{AE651091-5BFF-4A12-98CD-96DB5A2C8016}" type="parTrans" cxnId="{7643C8F2-2718-4484-B30D-FDA9E12277E3}">
      <dgm:prSet/>
      <dgm:spPr/>
      <dgm:t>
        <a:bodyPr/>
        <a:lstStyle/>
        <a:p>
          <a:endParaRPr lang="en-US"/>
        </a:p>
      </dgm:t>
    </dgm:pt>
    <dgm:pt modelId="{5549FA5F-9E61-4817-BF2D-C582ABDBBEFF}" type="sibTrans" cxnId="{7643C8F2-2718-4484-B30D-FDA9E12277E3}">
      <dgm:prSet/>
      <dgm:spPr/>
      <dgm:t>
        <a:bodyPr/>
        <a:lstStyle/>
        <a:p>
          <a:endParaRPr lang="en-US"/>
        </a:p>
      </dgm:t>
    </dgm:pt>
    <dgm:pt modelId="{EB2593EC-882F-4074-B88F-AA1F8DED2335}">
      <dgm:prSet phldrT="[Text]"/>
      <dgm:spPr/>
      <dgm:t>
        <a:bodyPr/>
        <a:lstStyle/>
        <a:p>
          <a:pPr>
            <a:buClrTx/>
            <a:buSzTx/>
            <a:buFontTx/>
            <a:buNone/>
          </a:pPr>
          <a:r>
            <a:rPr lang="de-DE"/>
            <a:t>Rel-19 work in planning (TFI, Co-existence, Low-Latency)</a:t>
          </a:r>
          <a:endParaRPr lang="en-US"/>
        </a:p>
      </dgm:t>
    </dgm:pt>
    <dgm:pt modelId="{322984E9-04FE-48E3-BC14-70A21B9753BD}" type="sibTrans" cxnId="{8B47003D-689C-4104-963C-8A39EB422677}">
      <dgm:prSet/>
      <dgm:spPr/>
      <dgm:t>
        <a:bodyPr/>
        <a:lstStyle/>
        <a:p>
          <a:endParaRPr lang="en-US"/>
        </a:p>
      </dgm:t>
    </dgm:pt>
    <dgm:pt modelId="{1D3FDFEB-C43B-4FBC-893B-B5A8E714321F}" type="parTrans" cxnId="{8B47003D-689C-4104-963C-8A39EB422677}">
      <dgm:prSet/>
      <dgm:spPr/>
      <dgm:t>
        <a:bodyPr/>
        <a:lstStyle/>
        <a:p>
          <a:endParaRPr lang="en-US"/>
        </a:p>
      </dgm:t>
    </dgm:pt>
    <dgm:pt modelId="{02FF2C65-7B80-42EA-B321-5200C8F667BE}">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Enhanced Version of ETSI TS 103 720v.1.3.1</a:t>
          </a:r>
          <a:endParaRPr lang="en-US"/>
        </a:p>
      </dgm:t>
    </dgm:pt>
    <dgm:pt modelId="{D9CF0FE4-C9BB-4AE1-B43B-B1862E0F2F9C}" type="sibTrans" cxnId="{4046373F-AA4D-43D2-83DF-63376775ED6B}">
      <dgm:prSet/>
      <dgm:spPr/>
      <dgm:t>
        <a:bodyPr/>
        <a:lstStyle/>
        <a:p>
          <a:endParaRPr lang="en-US"/>
        </a:p>
      </dgm:t>
    </dgm:pt>
    <dgm:pt modelId="{F08F2C9E-7EC1-43D4-A685-918D845EA624}" type="parTrans" cxnId="{4046373F-AA4D-43D2-83DF-63376775ED6B}">
      <dgm:prSet/>
      <dgm:spPr/>
      <dgm:t>
        <a:bodyPr/>
        <a:lstStyle/>
        <a:p>
          <a:endParaRPr lang="en-US"/>
        </a:p>
      </dgm:t>
    </dgm:pt>
    <dgm:pt modelId="{FD246D05-EB06-4582-BA9B-CC9101E1A24B}" type="pres">
      <dgm:prSet presAssocID="{CCA5BD33-0D70-4A15-8FA5-7CF18AF11C69}" presName="Name0" presStyleCnt="0">
        <dgm:presLayoutVars>
          <dgm:chMax val="11"/>
          <dgm:chPref val="11"/>
          <dgm:dir/>
          <dgm:resizeHandles/>
        </dgm:presLayoutVars>
      </dgm:prSet>
      <dgm:spPr/>
    </dgm:pt>
    <dgm:pt modelId="{28EF4A19-6C9C-4AEA-ABE9-035C395CB328}" type="pres">
      <dgm:prSet presAssocID="{EB2593EC-882F-4074-B88F-AA1F8DED2335}" presName="Accent8" presStyleCnt="0"/>
      <dgm:spPr/>
    </dgm:pt>
    <dgm:pt modelId="{8360709B-E665-4A64-9E0B-F5C1061C57D2}" type="pres">
      <dgm:prSet presAssocID="{EB2593EC-882F-4074-B88F-AA1F8DED2335}" presName="Accent" presStyleLbl="node1" presStyleIdx="0" presStyleCnt="8"/>
      <dgm:spPr/>
    </dgm:pt>
    <dgm:pt modelId="{437A2AB4-0261-4881-95D3-58A27063AF3D}" type="pres">
      <dgm:prSet presAssocID="{EB2593EC-882F-4074-B88F-AA1F8DED2335}" presName="ParentBackground8" presStyleCnt="0"/>
      <dgm:spPr/>
    </dgm:pt>
    <dgm:pt modelId="{A303C77A-BE8F-46DF-98F9-79FF0DC6A37D}" type="pres">
      <dgm:prSet presAssocID="{EB2593EC-882F-4074-B88F-AA1F8DED2335}" presName="ParentBackground" presStyleLbl="fgAcc1" presStyleIdx="0" presStyleCnt="8"/>
      <dgm:spPr/>
    </dgm:pt>
    <dgm:pt modelId="{A251E3A4-D825-4168-A8F7-500A6B6881EB}" type="pres">
      <dgm:prSet presAssocID="{EB2593EC-882F-4074-B88F-AA1F8DED2335}" presName="Parent8" presStyleLbl="revTx" presStyleIdx="0" presStyleCnt="0">
        <dgm:presLayoutVars>
          <dgm:chMax val="1"/>
          <dgm:chPref val="1"/>
          <dgm:bulletEnabled val="1"/>
        </dgm:presLayoutVars>
      </dgm:prSet>
      <dgm:spPr/>
    </dgm:pt>
    <dgm:pt modelId="{D2CCB52B-9619-4624-B4C5-B449450B2F4F}" type="pres">
      <dgm:prSet presAssocID="{02FF2C65-7B80-42EA-B321-5200C8F667BE}" presName="Accent7" presStyleCnt="0"/>
      <dgm:spPr/>
    </dgm:pt>
    <dgm:pt modelId="{163BBA7A-21B1-4EBB-8A35-E6AAB09D1377}" type="pres">
      <dgm:prSet presAssocID="{02FF2C65-7B80-42EA-B321-5200C8F667BE}" presName="Accent" presStyleLbl="node1" presStyleIdx="1" presStyleCnt="8"/>
      <dgm:spPr/>
    </dgm:pt>
    <dgm:pt modelId="{23854B2E-877C-480D-8AB1-B4B2902EBA56}" type="pres">
      <dgm:prSet presAssocID="{02FF2C65-7B80-42EA-B321-5200C8F667BE}" presName="ParentBackground7" presStyleCnt="0"/>
      <dgm:spPr/>
    </dgm:pt>
    <dgm:pt modelId="{647EC55D-4194-4166-ABBA-E42F7D113506}" type="pres">
      <dgm:prSet presAssocID="{02FF2C65-7B80-42EA-B321-5200C8F667BE}" presName="ParentBackground" presStyleLbl="fgAcc1" presStyleIdx="1" presStyleCnt="8"/>
      <dgm:spPr/>
    </dgm:pt>
    <dgm:pt modelId="{49CF8132-504A-43AA-9091-7C188D5122B4}" type="pres">
      <dgm:prSet presAssocID="{02FF2C65-7B80-42EA-B321-5200C8F667BE}" presName="Parent7" presStyleLbl="revTx" presStyleIdx="0" presStyleCnt="0">
        <dgm:presLayoutVars>
          <dgm:chMax val="1"/>
          <dgm:chPref val="1"/>
          <dgm:bulletEnabled val="1"/>
        </dgm:presLayoutVars>
      </dgm:prSet>
      <dgm:spPr/>
    </dgm:pt>
    <dgm:pt modelId="{931F5EF5-1F74-4602-A8CD-FD44B6DE7CFE}" type="pres">
      <dgm:prSet presAssocID="{57FE0073-0D87-49CC-9C18-F851E9A3B098}" presName="Accent6" presStyleCnt="0"/>
      <dgm:spPr/>
    </dgm:pt>
    <dgm:pt modelId="{F4B278F1-6C00-4AAB-835D-03F55381840B}" type="pres">
      <dgm:prSet presAssocID="{57FE0073-0D87-49CC-9C18-F851E9A3B098}" presName="Accent" presStyleLbl="node1" presStyleIdx="2" presStyleCnt="8"/>
      <dgm:spPr/>
    </dgm:pt>
    <dgm:pt modelId="{D3FBFB01-6311-4C58-B7A5-4EA70376F90E}" type="pres">
      <dgm:prSet presAssocID="{57FE0073-0D87-49CC-9C18-F851E9A3B098}" presName="ParentBackground6" presStyleCnt="0"/>
      <dgm:spPr/>
    </dgm:pt>
    <dgm:pt modelId="{448F32BF-E251-43CE-BA58-D06214E885A4}" type="pres">
      <dgm:prSet presAssocID="{57FE0073-0D87-49CC-9C18-F851E9A3B098}" presName="ParentBackground" presStyleLbl="fgAcc1" presStyleIdx="2" presStyleCnt="8"/>
      <dgm:spPr/>
    </dgm:pt>
    <dgm:pt modelId="{F4021B97-77F3-4683-9DF0-E07A31CBF52F}" type="pres">
      <dgm:prSet presAssocID="{57FE0073-0D87-49CC-9C18-F851E9A3B098}" presName="Parent6" presStyleLbl="revTx" presStyleIdx="0" presStyleCnt="0">
        <dgm:presLayoutVars>
          <dgm:chMax val="1"/>
          <dgm:chPref val="1"/>
          <dgm:bulletEnabled val="1"/>
        </dgm:presLayoutVars>
      </dgm:prSet>
      <dgm:spPr/>
    </dgm:pt>
    <dgm:pt modelId="{5089BF6E-667B-411E-A0DC-DF3269DA773F}" type="pres">
      <dgm:prSet presAssocID="{4D6A7648-7E18-48FF-9A59-77421F150C72}" presName="Accent5" presStyleCnt="0"/>
      <dgm:spPr/>
    </dgm:pt>
    <dgm:pt modelId="{DDED353F-1552-4490-AC0D-9DEF658998E0}" type="pres">
      <dgm:prSet presAssocID="{4D6A7648-7E18-48FF-9A59-77421F150C72}" presName="Accent" presStyleLbl="node1" presStyleIdx="3" presStyleCnt="8"/>
      <dgm:spPr/>
    </dgm:pt>
    <dgm:pt modelId="{404CA857-2EB7-475E-8FB8-327D2AA66B63}" type="pres">
      <dgm:prSet presAssocID="{4D6A7648-7E18-48FF-9A59-77421F150C72}" presName="ParentBackground5" presStyleCnt="0"/>
      <dgm:spPr/>
    </dgm:pt>
    <dgm:pt modelId="{D8909048-32F9-4E75-886C-3F57DCB37ED2}" type="pres">
      <dgm:prSet presAssocID="{4D6A7648-7E18-48FF-9A59-77421F150C72}" presName="ParentBackground" presStyleLbl="fgAcc1" presStyleIdx="3" presStyleCnt="8"/>
      <dgm:spPr/>
    </dgm:pt>
    <dgm:pt modelId="{17B26BFB-E7AC-4791-AE35-D8F8073B497A}" type="pres">
      <dgm:prSet presAssocID="{4D6A7648-7E18-48FF-9A59-77421F150C72}" presName="Parent5" presStyleLbl="revTx" presStyleIdx="0" presStyleCnt="0">
        <dgm:presLayoutVars>
          <dgm:chMax val="1"/>
          <dgm:chPref val="1"/>
          <dgm:bulletEnabled val="1"/>
        </dgm:presLayoutVars>
      </dgm:prSet>
      <dgm:spPr/>
    </dgm:pt>
    <dgm:pt modelId="{4990C671-F3ED-4644-9D62-9E67050B8D53}" type="pres">
      <dgm:prSet presAssocID="{6602B524-125B-4B94-88BA-6D015ABA5725}" presName="Accent4" presStyleCnt="0"/>
      <dgm:spPr/>
    </dgm:pt>
    <dgm:pt modelId="{8D2D7A9D-E955-4BB2-B5A3-9D2886F6FA6B}" type="pres">
      <dgm:prSet presAssocID="{6602B524-125B-4B94-88BA-6D015ABA5725}" presName="Accent" presStyleLbl="node1" presStyleIdx="4" presStyleCnt="8"/>
      <dgm:spPr/>
    </dgm:pt>
    <dgm:pt modelId="{786A8580-9EB5-4E0A-9429-4D2B895612FB}" type="pres">
      <dgm:prSet presAssocID="{6602B524-125B-4B94-88BA-6D015ABA5725}" presName="ParentBackground4" presStyleCnt="0"/>
      <dgm:spPr/>
    </dgm:pt>
    <dgm:pt modelId="{7BD11445-825F-49E8-866F-A295A7411F9E}" type="pres">
      <dgm:prSet presAssocID="{6602B524-125B-4B94-88BA-6D015ABA5725}" presName="ParentBackground" presStyleLbl="fgAcc1" presStyleIdx="4" presStyleCnt="8"/>
      <dgm:spPr/>
    </dgm:pt>
    <dgm:pt modelId="{AE2B1CED-C2FB-435F-928F-AE66F1ACC55D}" type="pres">
      <dgm:prSet presAssocID="{6602B524-125B-4B94-88BA-6D015ABA5725}" presName="Parent4" presStyleLbl="revTx" presStyleIdx="0" presStyleCnt="0">
        <dgm:presLayoutVars>
          <dgm:chMax val="1"/>
          <dgm:chPref val="1"/>
          <dgm:bulletEnabled val="1"/>
        </dgm:presLayoutVars>
      </dgm:prSet>
      <dgm:spPr/>
    </dgm:pt>
    <dgm:pt modelId="{C7812AD2-6AC4-46A5-89A3-D91D3327F66A}" type="pres">
      <dgm:prSet presAssocID="{770D4FD5-1DE3-4391-896F-675F59C000AA}" presName="Accent3" presStyleCnt="0"/>
      <dgm:spPr/>
    </dgm:pt>
    <dgm:pt modelId="{A0E88B4A-82D0-420B-925D-B7CBDDE07732}" type="pres">
      <dgm:prSet presAssocID="{770D4FD5-1DE3-4391-896F-675F59C000AA}" presName="Accent" presStyleLbl="node1" presStyleIdx="5" presStyleCnt="8"/>
      <dgm:spPr/>
    </dgm:pt>
    <dgm:pt modelId="{022BFFB0-F20E-4A89-9F27-DCD8C3AADE46}" type="pres">
      <dgm:prSet presAssocID="{770D4FD5-1DE3-4391-896F-675F59C000AA}" presName="ParentBackground3" presStyleCnt="0"/>
      <dgm:spPr/>
    </dgm:pt>
    <dgm:pt modelId="{A31D6B98-94C5-4AF2-A4BB-0E5E7A5D422E}" type="pres">
      <dgm:prSet presAssocID="{770D4FD5-1DE3-4391-896F-675F59C000AA}" presName="ParentBackground" presStyleLbl="fgAcc1" presStyleIdx="5" presStyleCnt="8"/>
      <dgm:spPr/>
    </dgm:pt>
    <dgm:pt modelId="{892C52E5-60AA-4625-87D2-C8150E13465C}" type="pres">
      <dgm:prSet presAssocID="{770D4FD5-1DE3-4391-896F-675F59C000AA}" presName="Parent3" presStyleLbl="revTx" presStyleIdx="0" presStyleCnt="0">
        <dgm:presLayoutVars>
          <dgm:chMax val="1"/>
          <dgm:chPref val="1"/>
          <dgm:bulletEnabled val="1"/>
        </dgm:presLayoutVars>
      </dgm:prSet>
      <dgm:spPr/>
    </dgm:pt>
    <dgm:pt modelId="{02E254E8-E6C9-4A10-A075-27256A136298}" type="pres">
      <dgm:prSet presAssocID="{12333A0C-669D-41CB-A52A-6085329C4A48}" presName="Accent2" presStyleCnt="0"/>
      <dgm:spPr/>
    </dgm:pt>
    <dgm:pt modelId="{AADDE8E5-E4FD-4942-86DA-6E10E6C1A2F7}" type="pres">
      <dgm:prSet presAssocID="{12333A0C-669D-41CB-A52A-6085329C4A48}" presName="Accent" presStyleLbl="node1" presStyleIdx="6" presStyleCnt="8"/>
      <dgm:spPr/>
    </dgm:pt>
    <dgm:pt modelId="{9094654B-644F-4F58-908F-D50887BF43A2}" type="pres">
      <dgm:prSet presAssocID="{12333A0C-669D-41CB-A52A-6085329C4A48}" presName="ParentBackground2" presStyleCnt="0"/>
      <dgm:spPr/>
    </dgm:pt>
    <dgm:pt modelId="{1F6E9D62-BBD0-463D-B544-4429B65D93E5}" type="pres">
      <dgm:prSet presAssocID="{12333A0C-669D-41CB-A52A-6085329C4A48}" presName="ParentBackground" presStyleLbl="fgAcc1" presStyleIdx="6" presStyleCnt="8"/>
      <dgm:spPr/>
    </dgm:pt>
    <dgm:pt modelId="{13EC4AA8-65FC-4001-AF78-1B69BA2B0F53}" type="pres">
      <dgm:prSet presAssocID="{12333A0C-669D-41CB-A52A-6085329C4A48}" presName="Parent2" presStyleLbl="revTx" presStyleIdx="0" presStyleCnt="0">
        <dgm:presLayoutVars>
          <dgm:chMax val="1"/>
          <dgm:chPref val="1"/>
          <dgm:bulletEnabled val="1"/>
        </dgm:presLayoutVars>
      </dgm:prSet>
      <dgm:spPr/>
    </dgm:pt>
    <dgm:pt modelId="{E30009A9-605B-4A6D-A9C6-2930E7448172}" type="pres">
      <dgm:prSet presAssocID="{2D96EB79-872C-4F6F-94FF-0BDF74344384}" presName="Accent1" presStyleCnt="0"/>
      <dgm:spPr/>
    </dgm:pt>
    <dgm:pt modelId="{896365B5-14BE-4479-B830-0B2FA3CB031B}" type="pres">
      <dgm:prSet presAssocID="{2D96EB79-872C-4F6F-94FF-0BDF74344384}" presName="Accent" presStyleLbl="node1" presStyleIdx="7" presStyleCnt="8"/>
      <dgm:spPr/>
    </dgm:pt>
    <dgm:pt modelId="{23E44CAF-6494-466D-BACE-515F3814C320}" type="pres">
      <dgm:prSet presAssocID="{2D96EB79-872C-4F6F-94FF-0BDF74344384}" presName="ParentBackground1" presStyleCnt="0"/>
      <dgm:spPr/>
    </dgm:pt>
    <dgm:pt modelId="{5311A34D-6873-4ADD-90D8-B783C069773F}" type="pres">
      <dgm:prSet presAssocID="{2D96EB79-872C-4F6F-94FF-0BDF74344384}" presName="ParentBackground" presStyleLbl="fgAcc1" presStyleIdx="7" presStyleCnt="8"/>
      <dgm:spPr/>
    </dgm:pt>
    <dgm:pt modelId="{C38329D9-E98B-4652-B582-A217D92856A4}" type="pres">
      <dgm:prSet presAssocID="{2D96EB79-872C-4F6F-94FF-0BDF74344384}" presName="Parent1" presStyleLbl="revTx" presStyleIdx="0" presStyleCnt="0">
        <dgm:presLayoutVars>
          <dgm:chMax val="1"/>
          <dgm:chPref val="1"/>
          <dgm:bulletEnabled val="1"/>
        </dgm:presLayoutVars>
      </dgm:prSet>
      <dgm:spPr/>
    </dgm:pt>
  </dgm:ptLst>
  <dgm:cxnLst>
    <dgm:cxn modelId="{4453EA07-1968-4F22-8917-727C15C4CFC0}" type="presOf" srcId="{57FE0073-0D87-49CC-9C18-F851E9A3B098}" destId="{F4021B97-77F3-4683-9DF0-E07A31CBF52F}" srcOrd="1" destOrd="0" presId="urn:microsoft.com/office/officeart/2011/layout/CircleProcess"/>
    <dgm:cxn modelId="{04CAD613-C3FF-4933-B7B6-DDC75A83E139}" type="presOf" srcId="{12333A0C-669D-41CB-A52A-6085329C4A48}" destId="{1F6E9D62-BBD0-463D-B544-4429B65D93E5}" srcOrd="0" destOrd="0" presId="urn:microsoft.com/office/officeart/2011/layout/CircleProcess"/>
    <dgm:cxn modelId="{286DF432-C5E4-4492-AA4B-0380554EBFCF}" type="presOf" srcId="{02FF2C65-7B80-42EA-B321-5200C8F667BE}" destId="{647EC55D-4194-4166-ABBA-E42F7D113506}" srcOrd="0" destOrd="0" presId="urn:microsoft.com/office/officeart/2011/layout/CircleProcess"/>
    <dgm:cxn modelId="{6EA31E39-051A-4AF1-A202-82E8272E2331}" type="presOf" srcId="{EB2593EC-882F-4074-B88F-AA1F8DED2335}" destId="{A303C77A-BE8F-46DF-98F9-79FF0DC6A37D}" srcOrd="0" destOrd="0" presId="urn:microsoft.com/office/officeart/2011/layout/CircleProcess"/>
    <dgm:cxn modelId="{8B47003D-689C-4104-963C-8A39EB422677}" srcId="{CCA5BD33-0D70-4A15-8FA5-7CF18AF11C69}" destId="{EB2593EC-882F-4074-B88F-AA1F8DED2335}" srcOrd="7" destOrd="0" parTransId="{1D3FDFEB-C43B-4FBC-893B-B5A8E714321F}" sibTransId="{322984E9-04FE-48E3-BC14-70A21B9753BD}"/>
    <dgm:cxn modelId="{4046373F-AA4D-43D2-83DF-63376775ED6B}" srcId="{CCA5BD33-0D70-4A15-8FA5-7CF18AF11C69}" destId="{02FF2C65-7B80-42EA-B321-5200C8F667BE}" srcOrd="6" destOrd="0" parTransId="{F08F2C9E-7EC1-43D4-A685-918D845EA624}" sibTransId="{D9CF0FE4-C9BB-4AE1-B43B-B1862E0F2F9C}"/>
    <dgm:cxn modelId="{30B93C41-C734-467D-BED0-C0ADE98DAC97}" srcId="{CCA5BD33-0D70-4A15-8FA5-7CF18AF11C69}" destId="{4D6A7648-7E18-48FF-9A59-77421F150C72}" srcOrd="4" destOrd="0" parTransId="{07BB1A74-F98F-4094-9793-90DF56D4AD45}" sibTransId="{1ACAB758-449B-442D-BD0D-837DB8F08818}"/>
    <dgm:cxn modelId="{91E00E45-CC1F-4376-8BF9-555B14270244}" type="presOf" srcId="{4D6A7648-7E18-48FF-9A59-77421F150C72}" destId="{D8909048-32F9-4E75-886C-3F57DCB37ED2}" srcOrd="0" destOrd="0" presId="urn:microsoft.com/office/officeart/2011/layout/CircleProcess"/>
    <dgm:cxn modelId="{F687EC66-2D7A-4581-911F-FEC08149A9D6}" type="presOf" srcId="{2D96EB79-872C-4F6F-94FF-0BDF74344384}" destId="{5311A34D-6873-4ADD-90D8-B783C069773F}" srcOrd="0" destOrd="0" presId="urn:microsoft.com/office/officeart/2011/layout/CircleProcess"/>
    <dgm:cxn modelId="{B9238F6A-1F31-4E9B-8C42-A3C4E9C4E666}" type="presOf" srcId="{CCA5BD33-0D70-4A15-8FA5-7CF18AF11C69}" destId="{FD246D05-EB06-4582-BA9B-CC9101E1A24B}" srcOrd="0" destOrd="0" presId="urn:microsoft.com/office/officeart/2011/layout/CircleProcess"/>
    <dgm:cxn modelId="{0B28054B-1D30-4D20-8CE0-9CBDB74231F6}" type="presOf" srcId="{770D4FD5-1DE3-4391-896F-675F59C000AA}" destId="{A31D6B98-94C5-4AF2-A4BB-0E5E7A5D422E}" srcOrd="0" destOrd="0" presId="urn:microsoft.com/office/officeart/2011/layout/CircleProcess"/>
    <dgm:cxn modelId="{1D3E6B71-8D34-4C4D-BF07-659E463798E1}" type="presOf" srcId="{02FF2C65-7B80-42EA-B321-5200C8F667BE}" destId="{49CF8132-504A-43AA-9091-7C188D5122B4}" srcOrd="1" destOrd="0" presId="urn:microsoft.com/office/officeart/2011/layout/CircleProcess"/>
    <dgm:cxn modelId="{046AD052-D1C2-4937-A252-B38117E14C70}" type="presOf" srcId="{12333A0C-669D-41CB-A52A-6085329C4A48}" destId="{13EC4AA8-65FC-4001-AF78-1B69BA2B0F53}" srcOrd="1" destOrd="0" presId="urn:microsoft.com/office/officeart/2011/layout/CircleProcess"/>
    <dgm:cxn modelId="{9EE39A74-C358-4197-897A-DE447355BD79}" type="presOf" srcId="{6602B524-125B-4B94-88BA-6D015ABA5725}" destId="{7BD11445-825F-49E8-866F-A295A7411F9E}" srcOrd="0" destOrd="0" presId="urn:microsoft.com/office/officeart/2011/layout/CircleProcess"/>
    <dgm:cxn modelId="{31DF7859-09D9-4655-A4F9-8BC0E8AF69C3}" type="presOf" srcId="{4D6A7648-7E18-48FF-9A59-77421F150C72}" destId="{17B26BFB-E7AC-4791-AE35-D8F8073B497A}" srcOrd="1" destOrd="0" presId="urn:microsoft.com/office/officeart/2011/layout/CircleProcess"/>
    <dgm:cxn modelId="{A7F3E696-4D30-43C2-8067-2C700C21F6D9}" srcId="{CCA5BD33-0D70-4A15-8FA5-7CF18AF11C69}" destId="{6602B524-125B-4B94-88BA-6D015ABA5725}" srcOrd="3" destOrd="0" parTransId="{FA2DFF9F-4841-4E63-B343-D6A1A6211BB8}" sibTransId="{56018235-535A-429E-8520-4140EEC5C80D}"/>
    <dgm:cxn modelId="{F614CF9E-B129-42B8-8E39-6B61281FC7E7}" type="presOf" srcId="{2D96EB79-872C-4F6F-94FF-0BDF74344384}" destId="{C38329D9-E98B-4652-B582-A217D92856A4}" srcOrd="1" destOrd="0" presId="urn:microsoft.com/office/officeart/2011/layout/CircleProcess"/>
    <dgm:cxn modelId="{E027A6B0-C8D1-49E7-8ADB-BD49B12F640D}" srcId="{CCA5BD33-0D70-4A15-8FA5-7CF18AF11C69}" destId="{2D96EB79-872C-4F6F-94FF-0BDF74344384}" srcOrd="0" destOrd="0" parTransId="{906F69A1-9BBE-4991-A99A-AD3AFC238CE9}" sibTransId="{C817A8E2-FC56-4A43-8778-77019B229307}"/>
    <dgm:cxn modelId="{FA50BEB2-D08C-4C3D-B661-DA5D6EC474AF}" srcId="{CCA5BD33-0D70-4A15-8FA5-7CF18AF11C69}" destId="{12333A0C-669D-41CB-A52A-6085329C4A48}" srcOrd="1" destOrd="0" parTransId="{18134235-43D5-49B0-8980-F571044E5788}" sibTransId="{7F65693E-BAA3-4E60-A0EA-9C4F00B67561}"/>
    <dgm:cxn modelId="{64EC19C5-7E6D-4BE1-B987-EC2211909147}" srcId="{CCA5BD33-0D70-4A15-8FA5-7CF18AF11C69}" destId="{770D4FD5-1DE3-4391-896F-675F59C000AA}" srcOrd="2" destOrd="0" parTransId="{13204540-2619-4563-831C-D7EA7A35BF4E}" sibTransId="{790DECA3-6B1C-4302-BB37-8C8FEFC71957}"/>
    <dgm:cxn modelId="{6D3385DF-6642-430E-9A13-4CC47B4BDBE0}" type="presOf" srcId="{6602B524-125B-4B94-88BA-6D015ABA5725}" destId="{AE2B1CED-C2FB-435F-928F-AE66F1ACC55D}" srcOrd="1" destOrd="0" presId="urn:microsoft.com/office/officeart/2011/layout/CircleProcess"/>
    <dgm:cxn modelId="{947EBCE1-A409-4902-8172-1D7789F836FD}" type="presOf" srcId="{EB2593EC-882F-4074-B88F-AA1F8DED2335}" destId="{A251E3A4-D825-4168-A8F7-500A6B6881EB}" srcOrd="1" destOrd="0" presId="urn:microsoft.com/office/officeart/2011/layout/CircleProcess"/>
    <dgm:cxn modelId="{E1C94FE3-2637-45AE-B450-A3F614F3A678}" type="presOf" srcId="{57FE0073-0D87-49CC-9C18-F851E9A3B098}" destId="{448F32BF-E251-43CE-BA58-D06214E885A4}" srcOrd="0" destOrd="0" presId="urn:microsoft.com/office/officeart/2011/layout/CircleProcess"/>
    <dgm:cxn modelId="{7643C8F2-2718-4484-B30D-FDA9E12277E3}" srcId="{CCA5BD33-0D70-4A15-8FA5-7CF18AF11C69}" destId="{57FE0073-0D87-49CC-9C18-F851E9A3B098}" srcOrd="5" destOrd="0" parTransId="{AE651091-5BFF-4A12-98CD-96DB5A2C8016}" sibTransId="{5549FA5F-9E61-4817-BF2D-C582ABDBBEFF}"/>
    <dgm:cxn modelId="{CD1425FE-1435-458A-8C43-69897B0479CA}" type="presOf" srcId="{770D4FD5-1DE3-4391-896F-675F59C000AA}" destId="{892C52E5-60AA-4625-87D2-C8150E13465C}" srcOrd="1" destOrd="0" presId="urn:microsoft.com/office/officeart/2011/layout/CircleProcess"/>
    <dgm:cxn modelId="{09D11C8C-940C-440E-91B5-F6B9268B2E49}" type="presParOf" srcId="{FD246D05-EB06-4582-BA9B-CC9101E1A24B}" destId="{28EF4A19-6C9C-4AEA-ABE9-035C395CB328}" srcOrd="0" destOrd="0" presId="urn:microsoft.com/office/officeart/2011/layout/CircleProcess"/>
    <dgm:cxn modelId="{665E37D9-C7ED-4127-9990-44466ED38B43}" type="presParOf" srcId="{28EF4A19-6C9C-4AEA-ABE9-035C395CB328}" destId="{8360709B-E665-4A64-9E0B-F5C1061C57D2}" srcOrd="0" destOrd="0" presId="urn:microsoft.com/office/officeart/2011/layout/CircleProcess"/>
    <dgm:cxn modelId="{B588D0CB-FDF3-47AD-8652-4569E4577664}" type="presParOf" srcId="{FD246D05-EB06-4582-BA9B-CC9101E1A24B}" destId="{437A2AB4-0261-4881-95D3-58A27063AF3D}" srcOrd="1" destOrd="0" presId="urn:microsoft.com/office/officeart/2011/layout/CircleProcess"/>
    <dgm:cxn modelId="{44DA782A-C315-4B00-9D4A-1158BC6A52A4}" type="presParOf" srcId="{437A2AB4-0261-4881-95D3-58A27063AF3D}" destId="{A303C77A-BE8F-46DF-98F9-79FF0DC6A37D}" srcOrd="0" destOrd="0" presId="urn:microsoft.com/office/officeart/2011/layout/CircleProcess"/>
    <dgm:cxn modelId="{CDE5E784-30B9-42AB-834B-4D02D96E8B54}" type="presParOf" srcId="{FD246D05-EB06-4582-BA9B-CC9101E1A24B}" destId="{A251E3A4-D825-4168-A8F7-500A6B6881EB}" srcOrd="2" destOrd="0" presId="urn:microsoft.com/office/officeart/2011/layout/CircleProcess"/>
    <dgm:cxn modelId="{52D9ACC9-62DD-4439-84A4-27E2690D8F6D}" type="presParOf" srcId="{FD246D05-EB06-4582-BA9B-CC9101E1A24B}" destId="{D2CCB52B-9619-4624-B4C5-B449450B2F4F}" srcOrd="3" destOrd="0" presId="urn:microsoft.com/office/officeart/2011/layout/CircleProcess"/>
    <dgm:cxn modelId="{F5BB080F-011A-473B-A3B3-ACAAB9E8FADE}" type="presParOf" srcId="{D2CCB52B-9619-4624-B4C5-B449450B2F4F}" destId="{163BBA7A-21B1-4EBB-8A35-E6AAB09D1377}" srcOrd="0" destOrd="0" presId="urn:microsoft.com/office/officeart/2011/layout/CircleProcess"/>
    <dgm:cxn modelId="{E145377A-F2C3-4FAD-A9AC-726EABBA8158}" type="presParOf" srcId="{FD246D05-EB06-4582-BA9B-CC9101E1A24B}" destId="{23854B2E-877C-480D-8AB1-B4B2902EBA56}" srcOrd="4" destOrd="0" presId="urn:microsoft.com/office/officeart/2011/layout/CircleProcess"/>
    <dgm:cxn modelId="{540EF2A7-6479-4459-AADE-525500EB1D6A}" type="presParOf" srcId="{23854B2E-877C-480D-8AB1-B4B2902EBA56}" destId="{647EC55D-4194-4166-ABBA-E42F7D113506}" srcOrd="0" destOrd="0" presId="urn:microsoft.com/office/officeart/2011/layout/CircleProcess"/>
    <dgm:cxn modelId="{9211B6FA-F3A1-42EA-9FBD-3370F8FFB074}" type="presParOf" srcId="{FD246D05-EB06-4582-BA9B-CC9101E1A24B}" destId="{49CF8132-504A-43AA-9091-7C188D5122B4}" srcOrd="5" destOrd="0" presId="urn:microsoft.com/office/officeart/2011/layout/CircleProcess"/>
    <dgm:cxn modelId="{7DE47CD6-5F85-4EF0-B267-D055FFFF8342}" type="presParOf" srcId="{FD246D05-EB06-4582-BA9B-CC9101E1A24B}" destId="{931F5EF5-1F74-4602-A8CD-FD44B6DE7CFE}" srcOrd="6" destOrd="0" presId="urn:microsoft.com/office/officeart/2011/layout/CircleProcess"/>
    <dgm:cxn modelId="{42E39E99-27A5-4646-9482-81C50DB2AA69}" type="presParOf" srcId="{931F5EF5-1F74-4602-A8CD-FD44B6DE7CFE}" destId="{F4B278F1-6C00-4AAB-835D-03F55381840B}" srcOrd="0" destOrd="0" presId="urn:microsoft.com/office/officeart/2011/layout/CircleProcess"/>
    <dgm:cxn modelId="{60C24AB0-2937-44E6-9F1C-23CCFE770868}" type="presParOf" srcId="{FD246D05-EB06-4582-BA9B-CC9101E1A24B}" destId="{D3FBFB01-6311-4C58-B7A5-4EA70376F90E}" srcOrd="7" destOrd="0" presId="urn:microsoft.com/office/officeart/2011/layout/CircleProcess"/>
    <dgm:cxn modelId="{0BD6C971-F1CC-44C7-9127-56D68AF3270A}" type="presParOf" srcId="{D3FBFB01-6311-4C58-B7A5-4EA70376F90E}" destId="{448F32BF-E251-43CE-BA58-D06214E885A4}" srcOrd="0" destOrd="0" presId="urn:microsoft.com/office/officeart/2011/layout/CircleProcess"/>
    <dgm:cxn modelId="{55B79D9D-E5E0-4E62-8E1D-59436A41983C}" type="presParOf" srcId="{FD246D05-EB06-4582-BA9B-CC9101E1A24B}" destId="{F4021B97-77F3-4683-9DF0-E07A31CBF52F}" srcOrd="8" destOrd="0" presId="urn:microsoft.com/office/officeart/2011/layout/CircleProcess"/>
    <dgm:cxn modelId="{17B67FE1-0DAF-48A4-986B-8112C0F23025}" type="presParOf" srcId="{FD246D05-EB06-4582-BA9B-CC9101E1A24B}" destId="{5089BF6E-667B-411E-A0DC-DF3269DA773F}" srcOrd="9" destOrd="0" presId="urn:microsoft.com/office/officeart/2011/layout/CircleProcess"/>
    <dgm:cxn modelId="{32D0D300-46D6-438D-924F-81DEF29193E6}" type="presParOf" srcId="{5089BF6E-667B-411E-A0DC-DF3269DA773F}" destId="{DDED353F-1552-4490-AC0D-9DEF658998E0}" srcOrd="0" destOrd="0" presId="urn:microsoft.com/office/officeart/2011/layout/CircleProcess"/>
    <dgm:cxn modelId="{08A0C1CB-8A7F-4FA2-AEF8-B1A04A03D6A4}" type="presParOf" srcId="{FD246D05-EB06-4582-BA9B-CC9101E1A24B}" destId="{404CA857-2EB7-475E-8FB8-327D2AA66B63}" srcOrd="10" destOrd="0" presId="urn:microsoft.com/office/officeart/2011/layout/CircleProcess"/>
    <dgm:cxn modelId="{9BBECF89-7A28-422D-82F7-03179DDA8614}" type="presParOf" srcId="{404CA857-2EB7-475E-8FB8-327D2AA66B63}" destId="{D8909048-32F9-4E75-886C-3F57DCB37ED2}" srcOrd="0" destOrd="0" presId="urn:microsoft.com/office/officeart/2011/layout/CircleProcess"/>
    <dgm:cxn modelId="{3E593DDE-FA95-4E34-A2D8-444E587E0276}" type="presParOf" srcId="{FD246D05-EB06-4582-BA9B-CC9101E1A24B}" destId="{17B26BFB-E7AC-4791-AE35-D8F8073B497A}" srcOrd="11" destOrd="0" presId="urn:microsoft.com/office/officeart/2011/layout/CircleProcess"/>
    <dgm:cxn modelId="{0B207193-463A-43A1-A64A-A937961E9AC8}" type="presParOf" srcId="{FD246D05-EB06-4582-BA9B-CC9101E1A24B}" destId="{4990C671-F3ED-4644-9D62-9E67050B8D53}" srcOrd="12" destOrd="0" presId="urn:microsoft.com/office/officeart/2011/layout/CircleProcess"/>
    <dgm:cxn modelId="{07C6DF61-CC76-4498-9C10-206375A3D910}" type="presParOf" srcId="{4990C671-F3ED-4644-9D62-9E67050B8D53}" destId="{8D2D7A9D-E955-4BB2-B5A3-9D2886F6FA6B}" srcOrd="0" destOrd="0" presId="urn:microsoft.com/office/officeart/2011/layout/CircleProcess"/>
    <dgm:cxn modelId="{C1DAD701-989F-4EE6-9AAF-869011C62A65}" type="presParOf" srcId="{FD246D05-EB06-4582-BA9B-CC9101E1A24B}" destId="{786A8580-9EB5-4E0A-9429-4D2B895612FB}" srcOrd="13" destOrd="0" presId="urn:microsoft.com/office/officeart/2011/layout/CircleProcess"/>
    <dgm:cxn modelId="{BD05084C-8233-4C0F-A804-90A413DD773C}" type="presParOf" srcId="{786A8580-9EB5-4E0A-9429-4D2B895612FB}" destId="{7BD11445-825F-49E8-866F-A295A7411F9E}" srcOrd="0" destOrd="0" presId="urn:microsoft.com/office/officeart/2011/layout/CircleProcess"/>
    <dgm:cxn modelId="{983F8F03-35D5-4B7D-A672-93199FC42DB3}" type="presParOf" srcId="{FD246D05-EB06-4582-BA9B-CC9101E1A24B}" destId="{AE2B1CED-C2FB-435F-928F-AE66F1ACC55D}" srcOrd="14" destOrd="0" presId="urn:microsoft.com/office/officeart/2011/layout/CircleProcess"/>
    <dgm:cxn modelId="{2441E550-D0C6-49F3-8442-5816A93AF8F1}" type="presParOf" srcId="{FD246D05-EB06-4582-BA9B-CC9101E1A24B}" destId="{C7812AD2-6AC4-46A5-89A3-D91D3327F66A}" srcOrd="15" destOrd="0" presId="urn:microsoft.com/office/officeart/2011/layout/CircleProcess"/>
    <dgm:cxn modelId="{815C84A3-5A66-4AB9-9D86-81F14B04E1C1}" type="presParOf" srcId="{C7812AD2-6AC4-46A5-89A3-D91D3327F66A}" destId="{A0E88B4A-82D0-420B-925D-B7CBDDE07732}" srcOrd="0" destOrd="0" presId="urn:microsoft.com/office/officeart/2011/layout/CircleProcess"/>
    <dgm:cxn modelId="{90166A82-2B9F-4001-8536-4EEB9FC3FD51}" type="presParOf" srcId="{FD246D05-EB06-4582-BA9B-CC9101E1A24B}" destId="{022BFFB0-F20E-4A89-9F27-DCD8C3AADE46}" srcOrd="16" destOrd="0" presId="urn:microsoft.com/office/officeart/2011/layout/CircleProcess"/>
    <dgm:cxn modelId="{2F99E357-2A8E-44D7-9514-93B9DD824A8D}" type="presParOf" srcId="{022BFFB0-F20E-4A89-9F27-DCD8C3AADE46}" destId="{A31D6B98-94C5-4AF2-A4BB-0E5E7A5D422E}" srcOrd="0" destOrd="0" presId="urn:microsoft.com/office/officeart/2011/layout/CircleProcess"/>
    <dgm:cxn modelId="{D34C19A1-9E65-407E-8E4B-630BEC009945}" type="presParOf" srcId="{FD246D05-EB06-4582-BA9B-CC9101E1A24B}" destId="{892C52E5-60AA-4625-87D2-C8150E13465C}" srcOrd="17" destOrd="0" presId="urn:microsoft.com/office/officeart/2011/layout/CircleProcess"/>
    <dgm:cxn modelId="{5B27C445-31C1-42FF-8CB5-69A4554D6D2A}" type="presParOf" srcId="{FD246D05-EB06-4582-BA9B-CC9101E1A24B}" destId="{02E254E8-E6C9-4A10-A075-27256A136298}" srcOrd="18" destOrd="0" presId="urn:microsoft.com/office/officeart/2011/layout/CircleProcess"/>
    <dgm:cxn modelId="{4B2BB8EE-43C1-4721-ADEA-FC0062588D15}" type="presParOf" srcId="{02E254E8-E6C9-4A10-A075-27256A136298}" destId="{AADDE8E5-E4FD-4942-86DA-6E10E6C1A2F7}" srcOrd="0" destOrd="0" presId="urn:microsoft.com/office/officeart/2011/layout/CircleProcess"/>
    <dgm:cxn modelId="{034E8CD3-0765-40E7-AD9D-097EB9848201}" type="presParOf" srcId="{FD246D05-EB06-4582-BA9B-CC9101E1A24B}" destId="{9094654B-644F-4F58-908F-D50887BF43A2}" srcOrd="19" destOrd="0" presId="urn:microsoft.com/office/officeart/2011/layout/CircleProcess"/>
    <dgm:cxn modelId="{1D02E405-06B0-446D-B968-284D08C3AD7F}" type="presParOf" srcId="{9094654B-644F-4F58-908F-D50887BF43A2}" destId="{1F6E9D62-BBD0-463D-B544-4429B65D93E5}" srcOrd="0" destOrd="0" presId="urn:microsoft.com/office/officeart/2011/layout/CircleProcess"/>
    <dgm:cxn modelId="{7A1F0856-45B8-45D4-BA64-08C831C17511}" type="presParOf" srcId="{FD246D05-EB06-4582-BA9B-CC9101E1A24B}" destId="{13EC4AA8-65FC-4001-AF78-1B69BA2B0F53}" srcOrd="20" destOrd="0" presId="urn:microsoft.com/office/officeart/2011/layout/CircleProcess"/>
    <dgm:cxn modelId="{B5E4FDC0-B006-4BF1-B7BE-2A4B4FB19387}" type="presParOf" srcId="{FD246D05-EB06-4582-BA9B-CC9101E1A24B}" destId="{E30009A9-605B-4A6D-A9C6-2930E7448172}" srcOrd="21" destOrd="0" presId="urn:microsoft.com/office/officeart/2011/layout/CircleProcess"/>
    <dgm:cxn modelId="{052DAA84-6833-4891-B8C1-01F19E422975}" type="presParOf" srcId="{E30009A9-605B-4A6D-A9C6-2930E7448172}" destId="{896365B5-14BE-4479-B830-0B2FA3CB031B}" srcOrd="0" destOrd="0" presId="urn:microsoft.com/office/officeart/2011/layout/CircleProcess"/>
    <dgm:cxn modelId="{3FA7CD9C-00EF-4716-8C48-4E1B3AA690CC}" type="presParOf" srcId="{FD246D05-EB06-4582-BA9B-CC9101E1A24B}" destId="{23E44CAF-6494-466D-BACE-515F3814C320}" srcOrd="22" destOrd="0" presId="urn:microsoft.com/office/officeart/2011/layout/CircleProcess"/>
    <dgm:cxn modelId="{8FB81BB9-CA1B-41E3-A32D-7968B238D00D}" type="presParOf" srcId="{23E44CAF-6494-466D-BACE-515F3814C320}" destId="{5311A34D-6873-4ADD-90D8-B783C069773F}" srcOrd="0" destOrd="0" presId="urn:microsoft.com/office/officeart/2011/layout/CircleProcess"/>
    <dgm:cxn modelId="{2AE48841-CC1C-4175-8F5C-2CB659FEDD8A}" type="presParOf" srcId="{FD246D05-EB06-4582-BA9B-CC9101E1A24B}" destId="{C38329D9-E98B-4652-B582-A217D92856A4}" srcOrd="23"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00248-8E7F-47D0-ADE0-875A5B19503E}">
      <dsp:nvSpPr>
        <dsp:cNvPr id="0" name=""/>
        <dsp:cNvSpPr/>
      </dsp:nvSpPr>
      <dsp:spPr>
        <a:xfrm>
          <a:off x="-5951882" y="-911379"/>
          <a:ext cx="7090084" cy="7090084"/>
        </a:xfrm>
        <a:prstGeom prst="blockArc">
          <a:avLst>
            <a:gd name="adj1" fmla="val 18900000"/>
            <a:gd name="adj2" fmla="val 2700000"/>
            <a:gd name="adj3" fmla="val 305"/>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F26BC-7B40-49A7-9B8F-734580048F50}">
      <dsp:nvSpPr>
        <dsp:cNvPr id="0" name=""/>
        <dsp:cNvSpPr/>
      </dsp:nvSpPr>
      <dsp:spPr>
        <a:xfrm>
          <a:off x="369502" y="239452"/>
          <a:ext cx="10049869"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SIM-less reception with simplified architecture </a:t>
          </a:r>
          <a:endParaRPr lang="en-US" sz="2400" kern="1200"/>
        </a:p>
      </dsp:txBody>
      <dsp:txXfrm>
        <a:off x="369502" y="239452"/>
        <a:ext cx="10049869" cy="478694"/>
      </dsp:txXfrm>
    </dsp:sp>
    <dsp:sp modelId="{26836185-39F8-499A-ABAD-DE1951A4BC76}">
      <dsp:nvSpPr>
        <dsp:cNvPr id="0" name=""/>
        <dsp:cNvSpPr/>
      </dsp:nvSpPr>
      <dsp:spPr>
        <a:xfrm>
          <a:off x="70318" y="179615"/>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60ABF7-908F-44EB-A527-6683AA277981}">
      <dsp:nvSpPr>
        <dsp:cNvPr id="0" name=""/>
        <dsp:cNvSpPr/>
      </dsp:nvSpPr>
      <dsp:spPr>
        <a:xfrm>
          <a:off x="803003" y="957915"/>
          <a:ext cx="9616368"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Receive-Only Mode (ROM) &amp; </a:t>
          </a:r>
          <a:r>
            <a:rPr lang="en-US" altLang="en-US" sz="2400" kern="1200">
              <a:ln/>
              <a:latin typeface="Arial"/>
            </a:rPr>
            <a:t>Free-to-Air (FTA)</a:t>
          </a:r>
          <a:endParaRPr lang="en-US" sz="2400" kern="1200"/>
        </a:p>
      </dsp:txBody>
      <dsp:txXfrm>
        <a:off x="803003" y="957915"/>
        <a:ext cx="9616368" cy="478694"/>
      </dsp:txXfrm>
    </dsp:sp>
    <dsp:sp modelId="{29631583-3915-450C-918F-381562F92C37}">
      <dsp:nvSpPr>
        <dsp:cNvPr id="0" name=""/>
        <dsp:cNvSpPr/>
      </dsp:nvSpPr>
      <dsp:spPr>
        <a:xfrm>
          <a:off x="503819" y="898078"/>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56C36-4673-46B3-B3E1-9D2554FF81EE}">
      <dsp:nvSpPr>
        <dsp:cNvPr id="0" name=""/>
        <dsp:cNvSpPr/>
      </dsp:nvSpPr>
      <dsp:spPr>
        <a:xfrm>
          <a:off x="1040560" y="1675852"/>
          <a:ext cx="9378812" cy="478694"/>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Different spectrum options (e.g. UHF, SDL), as well as SFN/MFN</a:t>
          </a:r>
          <a:endParaRPr lang="en-US" sz="2400" kern="1200"/>
        </a:p>
      </dsp:txBody>
      <dsp:txXfrm>
        <a:off x="1040560" y="1675852"/>
        <a:ext cx="9378812" cy="478694"/>
      </dsp:txXfrm>
    </dsp:sp>
    <dsp:sp modelId="{E2774E36-190F-4960-BA91-50A7DC3D1E62}">
      <dsp:nvSpPr>
        <dsp:cNvPr id="0" name=""/>
        <dsp:cNvSpPr/>
      </dsp:nvSpPr>
      <dsp:spPr>
        <a:xfrm>
          <a:off x="741375" y="1616015"/>
          <a:ext cx="598368" cy="598368"/>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FE89CC-0349-4F90-AB30-A1749C57C833}">
      <dsp:nvSpPr>
        <dsp:cNvPr id="0" name=""/>
        <dsp:cNvSpPr/>
      </dsp:nvSpPr>
      <dsp:spPr>
        <a:xfrm>
          <a:off x="1116409" y="2394315"/>
          <a:ext cx="9302962" cy="478694"/>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Various deployment possibilities (e.g. MNOs, BNOs)</a:t>
          </a:r>
          <a:endParaRPr lang="en-US" sz="2400" kern="1200"/>
        </a:p>
      </dsp:txBody>
      <dsp:txXfrm>
        <a:off x="1116409" y="2394315"/>
        <a:ext cx="9302962" cy="478694"/>
      </dsp:txXfrm>
    </dsp:sp>
    <dsp:sp modelId="{D46A05FF-F4BC-4410-8DA0-08ECE07647AC}">
      <dsp:nvSpPr>
        <dsp:cNvPr id="0" name=""/>
        <dsp:cNvSpPr/>
      </dsp:nvSpPr>
      <dsp:spPr>
        <a:xfrm>
          <a:off x="817225" y="2334478"/>
          <a:ext cx="598368" cy="598368"/>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60983C4-8A0E-4205-A83A-8AB71B7D83DE}">
      <dsp:nvSpPr>
        <dsp:cNvPr id="0" name=""/>
        <dsp:cNvSpPr/>
      </dsp:nvSpPr>
      <dsp:spPr>
        <a:xfrm>
          <a:off x="1040560" y="3112778"/>
          <a:ext cx="9378812" cy="478694"/>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Using existing infrastructure (HPHT, MPMT and LPLT)</a:t>
          </a:r>
          <a:endParaRPr lang="en-US" sz="2400" kern="1200"/>
        </a:p>
      </dsp:txBody>
      <dsp:txXfrm>
        <a:off x="1040560" y="3112778"/>
        <a:ext cx="9378812" cy="478694"/>
      </dsp:txXfrm>
    </dsp:sp>
    <dsp:sp modelId="{4C098424-7B56-4E09-B3B6-F0175404274B}">
      <dsp:nvSpPr>
        <dsp:cNvPr id="0" name=""/>
        <dsp:cNvSpPr/>
      </dsp:nvSpPr>
      <dsp:spPr>
        <a:xfrm>
          <a:off x="741375" y="3052941"/>
          <a:ext cx="598368" cy="598368"/>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2FCDF2-298D-483A-9803-663B4F4E5A71}">
      <dsp:nvSpPr>
        <dsp:cNvPr id="0" name=""/>
        <dsp:cNvSpPr/>
      </dsp:nvSpPr>
      <dsp:spPr>
        <a:xfrm>
          <a:off x="803003" y="3830714"/>
          <a:ext cx="9616368"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Highly flexible velocities (up to 250 KM/h Vs up to 300 µS)</a:t>
          </a:r>
        </a:p>
      </dsp:txBody>
      <dsp:txXfrm>
        <a:off x="803003" y="3830714"/>
        <a:ext cx="9616368" cy="478694"/>
      </dsp:txXfrm>
    </dsp:sp>
    <dsp:sp modelId="{7836CEB8-3E80-469A-9E94-D0062B7AAE95}">
      <dsp:nvSpPr>
        <dsp:cNvPr id="0" name=""/>
        <dsp:cNvSpPr/>
      </dsp:nvSpPr>
      <dsp:spPr>
        <a:xfrm>
          <a:off x="503819" y="3770877"/>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E94CD9-46FC-4F55-BD2B-1A5E5E071710}">
      <dsp:nvSpPr>
        <dsp:cNvPr id="0" name=""/>
        <dsp:cNvSpPr/>
      </dsp:nvSpPr>
      <dsp:spPr>
        <a:xfrm>
          <a:off x="369502" y="4549177"/>
          <a:ext cx="10049869"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de-DE" altLang="en-US" sz="2400" kern="1200">
              <a:latin typeface="Arial"/>
            </a:rPr>
            <a:t>Can be combined with existing 4G and 5G features (unicast, PWS)</a:t>
          </a:r>
          <a:endParaRPr lang="en-US" altLang="en-US" sz="2400" kern="1200">
            <a:latin typeface="Arial"/>
          </a:endParaRPr>
        </a:p>
      </dsp:txBody>
      <dsp:txXfrm>
        <a:off x="369502" y="4549177"/>
        <a:ext cx="10049869" cy="478694"/>
      </dsp:txXfrm>
    </dsp:sp>
    <dsp:sp modelId="{145488B2-B5C2-4150-96B3-13CBD449EC31}">
      <dsp:nvSpPr>
        <dsp:cNvPr id="0" name=""/>
        <dsp:cNvSpPr/>
      </dsp:nvSpPr>
      <dsp:spPr>
        <a:xfrm>
          <a:off x="70318" y="4489341"/>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B278F1-6C00-4AAB-835D-03F55381840B}">
      <dsp:nvSpPr>
        <dsp:cNvPr id="0" name=""/>
        <dsp:cNvSpPr/>
      </dsp:nvSpPr>
      <dsp:spPr>
        <a:xfrm>
          <a:off x="10210961" y="1411876"/>
          <a:ext cx="1882286" cy="1881928"/>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8F32BF-E251-43CE-BA58-D06214E885A4}">
      <dsp:nvSpPr>
        <dsp:cNvPr id="0" name=""/>
        <dsp:cNvSpPr/>
      </dsp:nvSpPr>
      <dsp:spPr>
        <a:xfrm>
          <a:off x="10274341" y="1474618"/>
          <a:ext cx="1756721" cy="1756445"/>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ClrTx/>
            <a:buSzTx/>
            <a:buFontTx/>
            <a:buNone/>
          </a:pPr>
          <a:r>
            <a:rPr kumimoji="0" lang="en-US" sz="1500" b="0" i="0" u="none" strike="noStrike" kern="1200" cap="none" spc="0" normalizeH="0" baseline="0" noProof="0">
              <a:ln>
                <a:noFill/>
              </a:ln>
              <a:solidFill>
                <a:srgbClr val="0083A2"/>
              </a:solidFill>
              <a:effectLst/>
              <a:uLnTx/>
              <a:uFillTx/>
              <a:latin typeface="Arial"/>
            </a:rPr>
            <a:t>Enhanced Version of ETSI TS 103 720v.1.2.1</a:t>
          </a:r>
          <a:endParaRPr lang="en-US" sz="1500" kern="1200"/>
        </a:p>
      </dsp:txBody>
      <dsp:txXfrm>
        <a:off x="10525472" y="1725585"/>
        <a:ext cx="1254459" cy="1254509"/>
      </dsp:txXfrm>
    </dsp:sp>
    <dsp:sp modelId="{DDED353F-1552-4490-AC0D-9DEF658998E0}">
      <dsp:nvSpPr>
        <dsp:cNvPr id="0" name=""/>
        <dsp:cNvSpPr/>
      </dsp:nvSpPr>
      <dsp:spPr>
        <a:xfrm rot="2700000">
          <a:off x="8266622" y="1411664"/>
          <a:ext cx="1882021" cy="1882021"/>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09048-32F9-4E75-886C-3F57DCB37ED2}">
      <dsp:nvSpPr>
        <dsp:cNvPr id="0" name=""/>
        <dsp:cNvSpPr/>
      </dsp:nvSpPr>
      <dsp:spPr>
        <a:xfrm>
          <a:off x="8329870" y="1474618"/>
          <a:ext cx="1756721" cy="1756445"/>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ClrTx/>
            <a:buSzTx/>
            <a:buFontTx/>
            <a:buNone/>
          </a:pPr>
          <a:r>
            <a:rPr kumimoji="0" lang="de-DE" sz="1500" b="0" i="0" u="none" strike="noStrike" kern="1200" cap="none" spc="0" normalizeH="0" baseline="0" noProof="0">
              <a:ln>
                <a:noFill/>
              </a:ln>
              <a:solidFill>
                <a:srgbClr val="0083A2"/>
              </a:solidFill>
              <a:effectLst/>
              <a:uLnTx/>
              <a:uFillTx/>
              <a:latin typeface="Arial"/>
            </a:rPr>
            <a:t>Rel-17</a:t>
          </a:r>
          <a:br>
            <a:rPr kumimoji="0" lang="de-DE" sz="1500" b="0" i="0" u="none" strike="noStrike" kern="1200" cap="none" spc="0" normalizeH="0" baseline="0" noProof="0">
              <a:ln>
                <a:noFill/>
              </a:ln>
              <a:solidFill>
                <a:srgbClr val="0083A2"/>
              </a:solidFill>
              <a:effectLst/>
              <a:uLnTx/>
              <a:uFillTx/>
              <a:latin typeface="Arial"/>
            </a:rPr>
          </a:br>
          <a:r>
            <a:rPr kumimoji="0" lang="de-DE" sz="1500" b="0" i="0" u="none" strike="noStrike" kern="1200" cap="none" spc="0" normalizeH="0" baseline="0" noProof="0">
              <a:ln>
                <a:noFill/>
              </a:ln>
              <a:solidFill>
                <a:srgbClr val="0083A2"/>
              </a:solidFill>
              <a:effectLst/>
              <a:uLnTx/>
              <a:uFillTx/>
              <a:latin typeface="Arial"/>
            </a:rPr>
            <a:t>Enhanced BW= 6/7/8 MHz for UHF</a:t>
          </a:r>
          <a:endParaRPr lang="en-US" sz="1500" kern="1200"/>
        </a:p>
      </dsp:txBody>
      <dsp:txXfrm>
        <a:off x="8581001" y="1725585"/>
        <a:ext cx="1254459" cy="1254509"/>
      </dsp:txXfrm>
    </dsp:sp>
    <dsp:sp modelId="{8D2D7A9D-E955-4BB2-B5A3-9D2886F6FA6B}">
      <dsp:nvSpPr>
        <dsp:cNvPr id="0" name=""/>
        <dsp:cNvSpPr/>
      </dsp:nvSpPr>
      <dsp:spPr>
        <a:xfrm rot="2700000">
          <a:off x="6322150" y="1411664"/>
          <a:ext cx="1882021" cy="1882021"/>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D11445-825F-49E8-866F-A295A7411F9E}">
      <dsp:nvSpPr>
        <dsp:cNvPr id="0" name=""/>
        <dsp:cNvSpPr/>
      </dsp:nvSpPr>
      <dsp:spPr>
        <a:xfrm>
          <a:off x="6385398" y="1474618"/>
          <a:ext cx="1756721" cy="1756445"/>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ClrTx/>
            <a:buSzTx/>
            <a:buFontTx/>
            <a:buNone/>
          </a:pPr>
          <a:r>
            <a:rPr kumimoji="0" lang="de-DE" sz="1500" b="0" i="0" u="none" strike="noStrike" kern="1200" cap="none" spc="0" normalizeH="0" baseline="0" noProof="0">
              <a:ln>
                <a:noFill/>
              </a:ln>
              <a:solidFill>
                <a:srgbClr val="0083A2"/>
              </a:solidFill>
              <a:effectLst/>
              <a:uLnTx/>
              <a:uFillTx/>
              <a:latin typeface="Arial"/>
            </a:rPr>
            <a:t>5G BC is an EU standard (ETSI </a:t>
          </a:r>
          <a:r>
            <a:rPr kumimoji="0" lang="en-US" sz="1500" b="0" i="0" u="none" strike="noStrike" kern="1200"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sz="1500" b="0" i="0" u="none" strike="noStrike" kern="1200" cap="none" spc="0" normalizeH="0" baseline="0" noProof="0">
              <a:ln>
                <a:noFill/>
              </a:ln>
              <a:solidFill>
                <a:srgbClr val="0083A2"/>
              </a:solidFill>
              <a:effectLst/>
              <a:uLnTx/>
              <a:uFillTx/>
              <a:latin typeface="Arial"/>
            </a:rPr>
            <a:t>)</a:t>
          </a:r>
          <a:endParaRPr lang="en-US" sz="1500" kern="1200"/>
        </a:p>
      </dsp:txBody>
      <dsp:txXfrm>
        <a:off x="6636529" y="1725585"/>
        <a:ext cx="1254459" cy="1254509"/>
      </dsp:txXfrm>
    </dsp:sp>
    <dsp:sp modelId="{A0E88B4A-82D0-420B-925D-B7CBDDE07732}">
      <dsp:nvSpPr>
        <dsp:cNvPr id="0" name=""/>
        <dsp:cNvSpPr/>
      </dsp:nvSpPr>
      <dsp:spPr>
        <a:xfrm rot="2700000">
          <a:off x="4377678" y="1411664"/>
          <a:ext cx="1882021" cy="1882021"/>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1D6B98-94C5-4AF2-A4BB-0E5E7A5D422E}">
      <dsp:nvSpPr>
        <dsp:cNvPr id="0" name=""/>
        <dsp:cNvSpPr/>
      </dsp:nvSpPr>
      <dsp:spPr>
        <a:xfrm>
          <a:off x="4440926" y="1474618"/>
          <a:ext cx="1756721" cy="1756445"/>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ClrTx/>
            <a:buSzTx/>
            <a:buFontTx/>
            <a:buNone/>
          </a:pPr>
          <a:r>
            <a:rPr kumimoji="0" lang="en-US" sz="1500" b="0" i="0" u="none" strike="noStrike" kern="1200" cap="none" spc="0" normalizeH="0" baseline="0" noProof="0">
              <a:ln>
                <a:noFill/>
              </a:ln>
              <a:solidFill>
                <a:srgbClr val="0083A2"/>
              </a:solidFill>
              <a:effectLst/>
              <a:uLnTx/>
              <a:uFillTx/>
              <a:latin typeface="Arial"/>
            </a:rPr>
            <a:t>Rel-16</a:t>
          </a:r>
        </a:p>
        <a:p>
          <a:pPr marL="0" lvl="0" indent="0" algn="ctr" defTabSz="666750">
            <a:lnSpc>
              <a:spcPct val="90000"/>
            </a:lnSpc>
            <a:spcBef>
              <a:spcPct val="0"/>
            </a:spcBef>
            <a:spcAft>
              <a:spcPct val="35000"/>
            </a:spcAft>
            <a:buClrTx/>
            <a:buSzTx/>
            <a:buFontTx/>
            <a:buNone/>
          </a:pPr>
          <a:r>
            <a:rPr kumimoji="0" lang="en-US" sz="1500" b="0" i="0" u="none" strike="noStrike" kern="1200" cap="none" spc="0" normalizeH="0" baseline="0" noProof="0">
              <a:ln>
                <a:noFill/>
              </a:ln>
              <a:solidFill>
                <a:srgbClr val="0083A2"/>
              </a:solidFill>
              <a:effectLst/>
              <a:uLnTx/>
              <a:uFillTx/>
              <a:latin typeface="Arial"/>
              <a:sym typeface="Wingdings" panose="05000000000000000000" pitchFamily="2" charset="2"/>
            </a:rPr>
            <a:t>Rooftop</a:t>
          </a:r>
          <a:r>
            <a:rPr kumimoji="0" lang="en-US" sz="1500" b="0" i="0" u="none" strike="noStrike" kern="1200" cap="none" spc="0" normalizeH="0" baseline="0" noProof="0">
              <a:ln>
                <a:noFill/>
              </a:ln>
              <a:solidFill>
                <a:srgbClr val="0083A2"/>
              </a:solidFill>
              <a:effectLst/>
              <a:uLnTx/>
              <a:uFillTx/>
              <a:latin typeface="Arial"/>
            </a:rPr>
            <a:t>  Mobility up to 250 km/h</a:t>
          </a:r>
          <a:endParaRPr lang="en-US" sz="1500" kern="1200"/>
        </a:p>
      </dsp:txBody>
      <dsp:txXfrm>
        <a:off x="4690862" y="1725585"/>
        <a:ext cx="1254459" cy="1254509"/>
      </dsp:txXfrm>
    </dsp:sp>
    <dsp:sp modelId="{AADDE8E5-E4FD-4942-86DA-6E10E6C1A2F7}">
      <dsp:nvSpPr>
        <dsp:cNvPr id="0" name=""/>
        <dsp:cNvSpPr/>
      </dsp:nvSpPr>
      <dsp:spPr>
        <a:xfrm rot="2700000">
          <a:off x="2433207" y="1411664"/>
          <a:ext cx="1882021" cy="1882021"/>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6E9D62-BBD0-463D-B544-4429B65D93E5}">
      <dsp:nvSpPr>
        <dsp:cNvPr id="0" name=""/>
        <dsp:cNvSpPr/>
      </dsp:nvSpPr>
      <dsp:spPr>
        <a:xfrm>
          <a:off x="2496455" y="1474618"/>
          <a:ext cx="1756721" cy="1756445"/>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ClrTx/>
            <a:buSzTx/>
            <a:buFontTx/>
            <a:buNone/>
          </a:pPr>
          <a:r>
            <a:rPr kumimoji="0" lang="de-DE" sz="1500" b="0" i="0" u="none" strike="noStrike" kern="1200" cap="none" spc="0" normalizeH="0" baseline="0" noProof="0">
              <a:ln>
                <a:noFill/>
              </a:ln>
              <a:solidFill>
                <a:srgbClr val="0083A2"/>
              </a:solidFill>
              <a:effectLst/>
              <a:uLnTx/>
              <a:uFillTx/>
              <a:latin typeface="Arial"/>
            </a:rPr>
            <a:t>5G BC  worldwide standard </a:t>
          </a:r>
        </a:p>
        <a:p>
          <a:pPr marL="0" lvl="0" indent="0" algn="ctr" defTabSz="666750">
            <a:lnSpc>
              <a:spcPct val="90000"/>
            </a:lnSpc>
            <a:spcBef>
              <a:spcPct val="0"/>
            </a:spcBef>
            <a:spcAft>
              <a:spcPct val="35000"/>
            </a:spcAft>
            <a:buClrTx/>
            <a:buSzTx/>
            <a:buFontTx/>
            <a:buNone/>
          </a:pPr>
          <a:r>
            <a:rPr kumimoji="0" lang="de-DE" sz="1500" b="0" i="0" u="none" strike="noStrike" kern="1200" cap="none" spc="0" normalizeH="0" baseline="0" noProof="0">
              <a:ln>
                <a:noFill/>
              </a:ln>
              <a:solidFill>
                <a:srgbClr val="0083A2"/>
              </a:solidFill>
              <a:effectLst/>
              <a:uLnTx/>
              <a:uFillTx/>
              <a:latin typeface="Arial"/>
            </a:rPr>
            <a:t>TG6/1 and WP6A</a:t>
          </a:r>
          <a:endParaRPr lang="en-US" sz="1500" kern="1200"/>
        </a:p>
      </dsp:txBody>
      <dsp:txXfrm>
        <a:off x="2746390" y="1725585"/>
        <a:ext cx="1254459" cy="1254509"/>
      </dsp:txXfrm>
    </dsp:sp>
    <dsp:sp modelId="{896365B5-14BE-4479-B830-0B2FA3CB031B}">
      <dsp:nvSpPr>
        <dsp:cNvPr id="0" name=""/>
        <dsp:cNvSpPr/>
      </dsp:nvSpPr>
      <dsp:spPr>
        <a:xfrm rot="2700000">
          <a:off x="488735" y="1411664"/>
          <a:ext cx="1882021" cy="1882021"/>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11A34D-6873-4ADD-90D8-B783C069773F}">
      <dsp:nvSpPr>
        <dsp:cNvPr id="0" name=""/>
        <dsp:cNvSpPr/>
      </dsp:nvSpPr>
      <dsp:spPr>
        <a:xfrm>
          <a:off x="550787" y="1474618"/>
          <a:ext cx="1756721" cy="1756445"/>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ClrTx/>
            <a:buSzTx/>
            <a:buFontTx/>
            <a:buNone/>
          </a:pPr>
          <a:r>
            <a:rPr kumimoji="0" lang="en-US" sz="1500" b="0" i="0" u="none" strike="noStrike" kern="1200" cap="none" spc="0" normalizeH="0" baseline="0" noProof="0">
              <a:ln>
                <a:noFill/>
              </a:ln>
              <a:solidFill>
                <a:srgbClr val="0083A2"/>
              </a:solidFill>
              <a:effectLst/>
              <a:uLnTx/>
              <a:uFillTx/>
              <a:latin typeface="Arial"/>
            </a:rPr>
            <a:t>Rel-14</a:t>
          </a:r>
        </a:p>
        <a:p>
          <a:pPr marL="0" lvl="0" indent="0" algn="ctr" defTabSz="666750">
            <a:lnSpc>
              <a:spcPct val="90000"/>
            </a:lnSpc>
            <a:spcBef>
              <a:spcPct val="0"/>
            </a:spcBef>
            <a:spcAft>
              <a:spcPct val="35000"/>
            </a:spcAft>
            <a:buClrTx/>
            <a:buSzTx/>
            <a:buFontTx/>
            <a:buNone/>
          </a:pPr>
          <a:r>
            <a:rPr kumimoji="0" lang="en-US" sz="1500" b="0" i="0" u="none" strike="noStrike" kern="1200" cap="none" spc="0" normalizeH="0" baseline="0" noProof="0">
              <a:ln>
                <a:noFill/>
              </a:ln>
              <a:solidFill>
                <a:srgbClr val="0083A2"/>
              </a:solidFill>
              <a:effectLst/>
              <a:uLnTx/>
              <a:uFillTx/>
              <a:latin typeface="Arial"/>
            </a:rPr>
            <a:t>SCS1.25KHz/ CP=200µs  Mobility up to 120 km/h</a:t>
          </a:r>
          <a:endParaRPr lang="en-US" sz="1500" kern="1200"/>
        </a:p>
      </dsp:txBody>
      <dsp:txXfrm>
        <a:off x="801918" y="1725585"/>
        <a:ext cx="1254459" cy="125450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6D1B24E-1697-486B-9437-DE7EE4D711B7}">
      <dsp:nvSpPr>
        <dsp:cNvPr id="0" name=""/>
        <dsp:cNvSpPr/>
      </dsp:nvSpPr>
      <dsp:spPr>
        <a:xfrm>
          <a:off x="0" y="6343642"/>
          <a:ext cx="12192000"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4970B2A-52E1-43D4-A6B6-D5ECA22B7390}">
      <dsp:nvSpPr>
        <dsp:cNvPr id="0" name=""/>
        <dsp:cNvSpPr/>
      </dsp:nvSpPr>
      <dsp:spPr>
        <a:xfrm>
          <a:off x="0" y="5706243"/>
          <a:ext cx="12192000"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FD65A20-F120-453B-BB5A-F9A180F54BEA}">
      <dsp:nvSpPr>
        <dsp:cNvPr id="0" name=""/>
        <dsp:cNvSpPr/>
      </dsp:nvSpPr>
      <dsp:spPr>
        <a:xfrm>
          <a:off x="0" y="5068845"/>
          <a:ext cx="12192000"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93417DE-EC60-449E-9D90-09E621E843A5}">
      <dsp:nvSpPr>
        <dsp:cNvPr id="0" name=""/>
        <dsp:cNvSpPr/>
      </dsp:nvSpPr>
      <dsp:spPr>
        <a:xfrm>
          <a:off x="0" y="4431446"/>
          <a:ext cx="12192000"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8B042C7-14C1-41B5-B302-E00D509BD797}">
      <dsp:nvSpPr>
        <dsp:cNvPr id="0" name=""/>
        <dsp:cNvSpPr/>
      </dsp:nvSpPr>
      <dsp:spPr>
        <a:xfrm>
          <a:off x="0" y="3794047"/>
          <a:ext cx="12192000"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041B5B-56DE-44B2-A48F-952E2F003497}">
      <dsp:nvSpPr>
        <dsp:cNvPr id="0" name=""/>
        <dsp:cNvSpPr/>
      </dsp:nvSpPr>
      <dsp:spPr>
        <a:xfrm>
          <a:off x="0" y="3156648"/>
          <a:ext cx="12192000"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3393B14-C0B3-4921-AEA0-E18E29E9EB26}">
      <dsp:nvSpPr>
        <dsp:cNvPr id="0" name=""/>
        <dsp:cNvSpPr/>
      </dsp:nvSpPr>
      <dsp:spPr>
        <a:xfrm>
          <a:off x="0" y="2519250"/>
          <a:ext cx="12192000"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70F294-F900-4592-BB8D-BAF00643A0C1}">
      <dsp:nvSpPr>
        <dsp:cNvPr id="0" name=""/>
        <dsp:cNvSpPr/>
      </dsp:nvSpPr>
      <dsp:spPr>
        <a:xfrm>
          <a:off x="0" y="1881851"/>
          <a:ext cx="12192000"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0BF174-4D35-4C3E-930C-86F11FAE60C8}">
      <dsp:nvSpPr>
        <dsp:cNvPr id="0" name=""/>
        <dsp:cNvSpPr/>
      </dsp:nvSpPr>
      <dsp:spPr>
        <a:xfrm>
          <a:off x="0" y="1244452"/>
          <a:ext cx="12192000"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ED880B-EADA-4B5F-85D0-49E0CA76B136}">
      <dsp:nvSpPr>
        <dsp:cNvPr id="0" name=""/>
        <dsp:cNvSpPr/>
      </dsp:nvSpPr>
      <dsp:spPr>
        <a:xfrm>
          <a:off x="0" y="607053"/>
          <a:ext cx="12192000" cy="0"/>
        </a:xfrm>
        <a:prstGeom prst="line">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54258EC-9D6D-41D4-8167-87E2B5371188}">
      <dsp:nvSpPr>
        <dsp:cNvPr id="0" name=""/>
        <dsp:cNvSpPr/>
      </dsp:nvSpPr>
      <dsp:spPr>
        <a:xfrm>
          <a:off x="3169919" y="7"/>
          <a:ext cx="9022080" cy="6070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b" anchorCtr="0">
          <a:noAutofit/>
        </a:bodyPr>
        <a:lstStyle/>
        <a:p>
          <a:pPr marL="0" lvl="0" indent="0" algn="l" defTabSz="488950">
            <a:lnSpc>
              <a:spcPct val="90000"/>
            </a:lnSpc>
            <a:spcBef>
              <a:spcPct val="0"/>
            </a:spcBef>
            <a:spcAft>
              <a:spcPct val="35000"/>
            </a:spcAft>
            <a:buFont typeface="+mj-lt"/>
            <a:buNone/>
          </a:pPr>
          <a:r>
            <a:rPr lang="en-GB" sz="1100" kern="1200" dirty="0"/>
            <a:t>this functionality is needed for media production services, but also for contributing user generated media to operator and third-party services. Different collaboration scenarios between the MNO and the service provider are addressed in an updated specification – bringing uplink streaming on par with downlink streaming.</a:t>
          </a:r>
          <a:endParaRPr lang="en-US" sz="1100" kern="1200" dirty="0"/>
        </a:p>
      </dsp:txBody>
      <dsp:txXfrm>
        <a:off x="3169919" y="7"/>
        <a:ext cx="9022080" cy="607046"/>
      </dsp:txXfrm>
    </dsp:sp>
    <dsp:sp modelId="{5F70CD85-3016-4311-8D63-AB93D3438BBE}">
      <dsp:nvSpPr>
        <dsp:cNvPr id="0" name=""/>
        <dsp:cNvSpPr/>
      </dsp:nvSpPr>
      <dsp:spPr>
        <a:xfrm>
          <a:off x="0" y="7"/>
          <a:ext cx="3169920" cy="607046"/>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Font typeface="+mj-lt"/>
            <a:buNone/>
          </a:pPr>
          <a:r>
            <a:rPr lang="en-GB" sz="1600" kern="1200" dirty="0"/>
            <a:t>Consistent support for uplink streaming</a:t>
          </a:r>
          <a:endParaRPr lang="en-US" sz="1600" kern="1200" dirty="0"/>
        </a:p>
      </dsp:txBody>
      <dsp:txXfrm>
        <a:off x="29639" y="29646"/>
        <a:ext cx="3110642" cy="577407"/>
      </dsp:txXfrm>
    </dsp:sp>
    <dsp:sp modelId="{14159ADC-7E1B-4AA2-BADB-AB4444144B6D}">
      <dsp:nvSpPr>
        <dsp:cNvPr id="0" name=""/>
        <dsp:cNvSpPr/>
      </dsp:nvSpPr>
      <dsp:spPr>
        <a:xfrm>
          <a:off x="3169919" y="637406"/>
          <a:ext cx="9022080" cy="6070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b" anchorCtr="0">
          <a:noAutofit/>
        </a:bodyPr>
        <a:lstStyle/>
        <a:p>
          <a:pPr marL="0" lvl="0" indent="0" algn="l" defTabSz="488950">
            <a:lnSpc>
              <a:spcPct val="90000"/>
            </a:lnSpc>
            <a:spcBef>
              <a:spcPct val="0"/>
            </a:spcBef>
            <a:spcAft>
              <a:spcPct val="35000"/>
            </a:spcAft>
            <a:buFont typeface="+mj-lt"/>
            <a:buNone/>
          </a:pPr>
          <a:r>
            <a:rPr lang="en-GB" sz="1100" kern="1200" dirty="0"/>
            <a:t>and combining this with dynamic policies is of crucial support to meet the TV industry needs in order to bring 5G on par with other distribution means.  Live TV services are characterized by at least the following aspects: (1) scalability (in terms of concurrent users), (2) consistent quality, (3) high bandwidth requirements, (4) target latency constraints, and advanced TV Experiences.</a:t>
          </a:r>
          <a:endParaRPr lang="en-US" sz="1100" kern="1200" dirty="0"/>
        </a:p>
      </dsp:txBody>
      <dsp:txXfrm>
        <a:off x="3169919" y="637406"/>
        <a:ext cx="9022080" cy="607046"/>
      </dsp:txXfrm>
    </dsp:sp>
    <dsp:sp modelId="{B8F127D5-2FFD-42F0-A21B-8332C8EC267E}">
      <dsp:nvSpPr>
        <dsp:cNvPr id="0" name=""/>
        <dsp:cNvSpPr/>
      </dsp:nvSpPr>
      <dsp:spPr>
        <a:xfrm>
          <a:off x="0" y="637406"/>
          <a:ext cx="3169920" cy="607046"/>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Font typeface="+mj-lt"/>
            <a:buNone/>
          </a:pPr>
          <a:r>
            <a:rPr lang="en-GB" sz="1600" b="1" kern="1200" dirty="0">
              <a:solidFill>
                <a:srgbClr val="FFFF00"/>
              </a:solidFill>
            </a:rPr>
            <a:t>Support for end-to-end low latency live streaming</a:t>
          </a:r>
          <a:endParaRPr lang="en-US" sz="1600" b="1" kern="1200" dirty="0">
            <a:solidFill>
              <a:srgbClr val="FFFF00"/>
            </a:solidFill>
          </a:endParaRPr>
        </a:p>
      </dsp:txBody>
      <dsp:txXfrm>
        <a:off x="29639" y="667045"/>
        <a:ext cx="3110642" cy="577407"/>
      </dsp:txXfrm>
    </dsp:sp>
    <dsp:sp modelId="{4EA64717-7624-4F4C-92A6-5D480F961507}">
      <dsp:nvSpPr>
        <dsp:cNvPr id="0" name=""/>
        <dsp:cNvSpPr/>
      </dsp:nvSpPr>
      <dsp:spPr>
        <a:xfrm>
          <a:off x="3169919" y="1274804"/>
          <a:ext cx="9022080" cy="607046"/>
        </a:xfrm>
        <a:prstGeom prst="rect">
          <a:avLst/>
        </a:prstGeom>
        <a:noFill/>
        <a:ln>
          <a:noFill/>
        </a:ln>
        <a:effectLst/>
      </dsp:spPr>
      <dsp:style>
        <a:lnRef idx="0">
          <a:scrgbClr r="0" g="0" b="0"/>
        </a:lnRef>
        <a:fillRef idx="0">
          <a:scrgbClr r="0" g="0" b="0"/>
        </a:fillRef>
        <a:effectRef idx="0">
          <a:scrgbClr r="0" g="0" b="0"/>
        </a:effectRef>
        <a:fontRef idx="minor"/>
      </dsp:style>
    </dsp:sp>
    <dsp:sp modelId="{F5CD1849-6EE5-45ED-8C25-AB5BF98D3571}">
      <dsp:nvSpPr>
        <dsp:cNvPr id="0" name=""/>
        <dsp:cNvSpPr/>
      </dsp:nvSpPr>
      <dsp:spPr>
        <a:xfrm>
          <a:off x="0" y="1274804"/>
          <a:ext cx="3169920" cy="607046"/>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Font typeface="+mj-lt"/>
            <a:buNone/>
          </a:pPr>
          <a:r>
            <a:rPr lang="en-GB" sz="1600" kern="1200"/>
            <a:t>Support for 5GMS over MBS and 5GMS hybrid services</a:t>
          </a:r>
          <a:endParaRPr lang="en-US" sz="1600" kern="1200"/>
        </a:p>
      </dsp:txBody>
      <dsp:txXfrm>
        <a:off x="29639" y="1304443"/>
        <a:ext cx="3110642" cy="577407"/>
      </dsp:txXfrm>
    </dsp:sp>
    <dsp:sp modelId="{8F1B5A34-DE5B-461B-A721-7DDCC586FAF5}">
      <dsp:nvSpPr>
        <dsp:cNvPr id="0" name=""/>
        <dsp:cNvSpPr/>
      </dsp:nvSpPr>
      <dsp:spPr>
        <a:xfrm>
          <a:off x="3169919" y="1912203"/>
          <a:ext cx="9022080" cy="6070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b" anchorCtr="0">
          <a:noAutofit/>
        </a:bodyPr>
        <a:lstStyle/>
        <a:p>
          <a:pPr marL="0" lvl="0" indent="0" algn="l" defTabSz="488950">
            <a:lnSpc>
              <a:spcPct val="90000"/>
            </a:lnSpc>
            <a:spcBef>
              <a:spcPct val="0"/>
            </a:spcBef>
            <a:spcAft>
              <a:spcPct val="35000"/>
            </a:spcAft>
            <a:buFont typeface="+mj-lt"/>
            <a:buNone/>
          </a:pPr>
          <a:r>
            <a:rPr lang="en-GB" sz="1100" kern="1200"/>
            <a:t>Based </a:t>
          </a:r>
          <a:r>
            <a:rPr lang="en-GB" sz="1100" kern="1200" dirty="0"/>
            <a:t>on development in CTA WAVE in context of DASH/HLS interop specification in CTA-5005, it was identified that the same media service may be available in multiple formats, and 5GMS media is expected to offer the same service with different entry points in order for the device to select the service based on its capabilities, for example using a DASH player, or and HLS player, or using a progressive download system</a:t>
          </a:r>
          <a:endParaRPr lang="en-US" sz="1100" kern="1200" dirty="0"/>
        </a:p>
      </dsp:txBody>
      <dsp:txXfrm>
        <a:off x="3169919" y="1912203"/>
        <a:ext cx="9022080" cy="607046"/>
      </dsp:txXfrm>
    </dsp:sp>
    <dsp:sp modelId="{970E55B8-5CF6-4221-90B6-2607B0732AB6}">
      <dsp:nvSpPr>
        <dsp:cNvPr id="0" name=""/>
        <dsp:cNvSpPr/>
      </dsp:nvSpPr>
      <dsp:spPr>
        <a:xfrm>
          <a:off x="0" y="1912203"/>
          <a:ext cx="3169920" cy="607046"/>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Font typeface="+mj-lt"/>
            <a:buNone/>
          </a:pPr>
          <a:r>
            <a:rPr lang="en-GB" sz="1600" kern="1200" dirty="0"/>
            <a:t>Support for multiple media service entry points:</a:t>
          </a:r>
          <a:endParaRPr lang="en-US" sz="1600" kern="1200" dirty="0"/>
        </a:p>
      </dsp:txBody>
      <dsp:txXfrm>
        <a:off x="29639" y="1941842"/>
        <a:ext cx="3110642" cy="577407"/>
      </dsp:txXfrm>
    </dsp:sp>
    <dsp:sp modelId="{88BE9A7E-4A6E-4EDB-AAD4-F265452C0563}">
      <dsp:nvSpPr>
        <dsp:cNvPr id="0" name=""/>
        <dsp:cNvSpPr/>
      </dsp:nvSpPr>
      <dsp:spPr>
        <a:xfrm>
          <a:off x="3169919" y="2549602"/>
          <a:ext cx="9022080" cy="607046"/>
        </a:xfrm>
        <a:prstGeom prst="rect">
          <a:avLst/>
        </a:prstGeom>
        <a:noFill/>
        <a:ln>
          <a:noFill/>
        </a:ln>
        <a:effectLst/>
      </dsp:spPr>
      <dsp:style>
        <a:lnRef idx="0">
          <a:scrgbClr r="0" g="0" b="0"/>
        </a:lnRef>
        <a:fillRef idx="0">
          <a:scrgbClr r="0" g="0" b="0"/>
        </a:fillRef>
        <a:effectRef idx="0">
          <a:scrgbClr r="0" g="0" b="0"/>
        </a:effectRef>
        <a:fontRef idx="minor"/>
      </dsp:style>
    </dsp:sp>
    <dsp:sp modelId="{5C844E08-1F82-4ED3-8878-D743CB7B8F09}">
      <dsp:nvSpPr>
        <dsp:cNvPr id="0" name=""/>
        <dsp:cNvSpPr/>
      </dsp:nvSpPr>
      <dsp:spPr>
        <a:xfrm>
          <a:off x="0" y="2549602"/>
          <a:ext cx="3169920" cy="607046"/>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Font typeface="+mj-lt"/>
            <a:buNone/>
          </a:pPr>
          <a:r>
            <a:rPr lang="en-GB" sz="1600" kern="1200" dirty="0"/>
            <a:t>Extensions to 5GMS protocols to support traffic identification</a:t>
          </a:r>
          <a:endParaRPr lang="en-US" sz="1600" kern="1200" dirty="0"/>
        </a:p>
      </dsp:txBody>
      <dsp:txXfrm>
        <a:off x="29639" y="2579241"/>
        <a:ext cx="3110642" cy="577407"/>
      </dsp:txXfrm>
    </dsp:sp>
    <dsp:sp modelId="{4B0F9E55-7C93-4A96-9D3A-433121752FAA}">
      <dsp:nvSpPr>
        <dsp:cNvPr id="0" name=""/>
        <dsp:cNvSpPr/>
      </dsp:nvSpPr>
      <dsp:spPr>
        <a:xfrm>
          <a:off x="3169919" y="3187001"/>
          <a:ext cx="9022080" cy="6070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b" anchorCtr="0">
          <a:noAutofit/>
        </a:bodyPr>
        <a:lstStyle/>
        <a:p>
          <a:pPr marL="0" lvl="0" indent="0" algn="l" defTabSz="488950">
            <a:lnSpc>
              <a:spcPct val="90000"/>
            </a:lnSpc>
            <a:spcBef>
              <a:spcPct val="0"/>
            </a:spcBef>
            <a:spcAft>
              <a:spcPct val="35000"/>
            </a:spcAft>
            <a:buFont typeface="+mj-lt"/>
            <a:buNone/>
          </a:pPr>
          <a:r>
            <a:rPr lang="en-GB" sz="1100" kern="1200" dirty="0"/>
            <a:t>Addition of necessary parameter extensions to the M1, M5, and M6 reference points to provide access to Background data transfer (BDT). BDT enables mobile network operators to incentivize the offloading of traffic into off-peak hours with the aim of reducing network congestion during peak hours. Applications may register their interest in receiving content using BDT.</a:t>
          </a:r>
          <a:endParaRPr lang="en-US" sz="1100" kern="1200" dirty="0"/>
        </a:p>
      </dsp:txBody>
      <dsp:txXfrm>
        <a:off x="3169919" y="3187001"/>
        <a:ext cx="9022080" cy="607046"/>
      </dsp:txXfrm>
    </dsp:sp>
    <dsp:sp modelId="{01B606B6-3BC4-46FF-BE94-2F9061A02D43}">
      <dsp:nvSpPr>
        <dsp:cNvPr id="0" name=""/>
        <dsp:cNvSpPr/>
      </dsp:nvSpPr>
      <dsp:spPr>
        <a:xfrm>
          <a:off x="0" y="3187001"/>
          <a:ext cx="3169920" cy="607046"/>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Font typeface="+mj-lt"/>
            <a:buNone/>
          </a:pPr>
          <a:r>
            <a:rPr lang="en-GB" sz="1600" kern="1200" dirty="0"/>
            <a:t>Background Data Traffic</a:t>
          </a:r>
          <a:endParaRPr lang="en-US" sz="1600" kern="1200" dirty="0"/>
        </a:p>
      </dsp:txBody>
      <dsp:txXfrm>
        <a:off x="29639" y="3216640"/>
        <a:ext cx="3110642" cy="577407"/>
      </dsp:txXfrm>
    </dsp:sp>
    <dsp:sp modelId="{D1C71F04-3022-4F5A-9618-F583C94D6B51}">
      <dsp:nvSpPr>
        <dsp:cNvPr id="0" name=""/>
        <dsp:cNvSpPr/>
      </dsp:nvSpPr>
      <dsp:spPr>
        <a:xfrm>
          <a:off x="3169919" y="3824399"/>
          <a:ext cx="9022080" cy="607046"/>
        </a:xfrm>
        <a:prstGeom prst="rect">
          <a:avLst/>
        </a:prstGeom>
        <a:noFill/>
        <a:ln>
          <a:noFill/>
        </a:ln>
        <a:effectLst/>
      </dsp:spPr>
      <dsp:style>
        <a:lnRef idx="0">
          <a:scrgbClr r="0" g="0" b="0"/>
        </a:lnRef>
        <a:fillRef idx="0">
          <a:scrgbClr r="0" g="0" b="0"/>
        </a:fillRef>
        <a:effectRef idx="0">
          <a:scrgbClr r="0" g="0" b="0"/>
        </a:effectRef>
        <a:fontRef idx="minor"/>
      </dsp:style>
    </dsp:sp>
    <dsp:sp modelId="{E0F9B231-3B9B-44D6-A555-601BE5E20D9D}">
      <dsp:nvSpPr>
        <dsp:cNvPr id="0" name=""/>
        <dsp:cNvSpPr/>
      </dsp:nvSpPr>
      <dsp:spPr>
        <a:xfrm>
          <a:off x="0" y="3824399"/>
          <a:ext cx="3169920" cy="607046"/>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Font typeface="+mj-lt"/>
            <a:buNone/>
          </a:pPr>
          <a:r>
            <a:rPr lang="en-GB" sz="1600" kern="1200" dirty="0" err="1"/>
            <a:t>Oauth</a:t>
          </a:r>
          <a:r>
            <a:rPr lang="en-GB" sz="1600" kern="1200" dirty="0"/>
            <a:t> 2.0 (according to the SA3 guidelines) for 5GMS protocols </a:t>
          </a:r>
          <a:endParaRPr lang="en-US" sz="1600" kern="1200" dirty="0"/>
        </a:p>
      </dsp:txBody>
      <dsp:txXfrm>
        <a:off x="29639" y="3854038"/>
        <a:ext cx="3110642" cy="577407"/>
      </dsp:txXfrm>
    </dsp:sp>
    <dsp:sp modelId="{9B0B29E7-85BC-46DF-AA0D-A47CDE33471D}">
      <dsp:nvSpPr>
        <dsp:cNvPr id="0" name=""/>
        <dsp:cNvSpPr/>
      </dsp:nvSpPr>
      <dsp:spPr>
        <a:xfrm>
          <a:off x="3169919" y="4461798"/>
          <a:ext cx="9022080" cy="6070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b" anchorCtr="0">
          <a:noAutofit/>
        </a:bodyPr>
        <a:lstStyle/>
        <a:p>
          <a:pPr marL="0" lvl="0" indent="0" algn="l" defTabSz="488950">
            <a:lnSpc>
              <a:spcPct val="90000"/>
            </a:lnSpc>
            <a:spcBef>
              <a:spcPct val="0"/>
            </a:spcBef>
            <a:spcAft>
              <a:spcPct val="35000"/>
            </a:spcAft>
            <a:buFont typeface="+mj-lt"/>
            <a:buNone/>
          </a:pPr>
          <a:r>
            <a:rPr lang="en-GB" sz="1100" kern="1200" dirty="0"/>
            <a:t>including the necessary functions on UE and device to support automatic launch of 5G System services in the context of 5G Media Streaming. It was identified that it is essential to provide a URL form for media services in order to automatically launch client and network functions without disrupting existing app workflows.</a:t>
          </a:r>
          <a:endParaRPr lang="en-US" sz="1100" kern="1200" dirty="0"/>
        </a:p>
      </dsp:txBody>
      <dsp:txXfrm>
        <a:off x="3169919" y="4461798"/>
        <a:ext cx="9022080" cy="607046"/>
      </dsp:txXfrm>
    </dsp:sp>
    <dsp:sp modelId="{9FA75A6F-764D-47FE-9B0A-ECFEFF8A02F3}">
      <dsp:nvSpPr>
        <dsp:cNvPr id="0" name=""/>
        <dsp:cNvSpPr/>
      </dsp:nvSpPr>
      <dsp:spPr>
        <a:xfrm>
          <a:off x="0" y="4461798"/>
          <a:ext cx="3169920" cy="607046"/>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Font typeface="+mj-lt"/>
            <a:buNone/>
          </a:pPr>
          <a:r>
            <a:rPr lang="en-GB" sz="1600" b="1" kern="1200" dirty="0">
              <a:solidFill>
                <a:srgbClr val="FFFF00"/>
              </a:solidFill>
            </a:rPr>
            <a:t>3GPP Service Handler and URL</a:t>
          </a:r>
          <a:endParaRPr lang="en-US" sz="1600" b="1" kern="1200" dirty="0">
            <a:solidFill>
              <a:srgbClr val="FFFF00"/>
            </a:solidFill>
          </a:endParaRPr>
        </a:p>
      </dsp:txBody>
      <dsp:txXfrm>
        <a:off x="29639" y="4491437"/>
        <a:ext cx="3110642" cy="577407"/>
      </dsp:txXfrm>
    </dsp:sp>
    <dsp:sp modelId="{A58C398F-050C-4BBD-A305-4D7B1F7DD6FA}">
      <dsp:nvSpPr>
        <dsp:cNvPr id="0" name=""/>
        <dsp:cNvSpPr/>
      </dsp:nvSpPr>
      <dsp:spPr>
        <a:xfrm>
          <a:off x="3169919" y="5099197"/>
          <a:ext cx="9022080" cy="6070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b" anchorCtr="0">
          <a:noAutofit/>
        </a:bodyPr>
        <a:lstStyle/>
        <a:p>
          <a:pPr marL="0" lvl="0" indent="0" algn="l" defTabSz="488950">
            <a:lnSpc>
              <a:spcPct val="90000"/>
            </a:lnSpc>
            <a:spcBef>
              <a:spcPct val="0"/>
            </a:spcBef>
            <a:spcAft>
              <a:spcPct val="35000"/>
            </a:spcAft>
            <a:buFont typeface="+mj-lt"/>
            <a:buNone/>
          </a:pPr>
          <a:r>
            <a:rPr lang="en-GB" sz="1100" kern="1200" dirty="0"/>
            <a:t>Specification of a RESTful API at reference point M3, for the configuration of 5GMS AS instances by 5GMS AF. M3 was undefined until now, but based on deployment experience it was identified that it is necessary to define this reference point more details.</a:t>
          </a:r>
          <a:endParaRPr lang="en-US" sz="1100" kern="1200" dirty="0"/>
        </a:p>
      </dsp:txBody>
      <dsp:txXfrm>
        <a:off x="3169919" y="5099197"/>
        <a:ext cx="9022080" cy="607046"/>
      </dsp:txXfrm>
    </dsp:sp>
    <dsp:sp modelId="{211CB1FC-432E-4838-B228-81BF96CC1E79}">
      <dsp:nvSpPr>
        <dsp:cNvPr id="0" name=""/>
        <dsp:cNvSpPr/>
      </dsp:nvSpPr>
      <dsp:spPr>
        <a:xfrm>
          <a:off x="0" y="5099197"/>
          <a:ext cx="3169920" cy="607046"/>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Font typeface="+mj-lt"/>
            <a:buNone/>
          </a:pPr>
          <a:r>
            <a:rPr lang="en-GB" sz="1600" kern="1200" dirty="0"/>
            <a:t>AS Configuration</a:t>
          </a:r>
          <a:endParaRPr lang="en-US" sz="1600" kern="1200" dirty="0"/>
        </a:p>
      </dsp:txBody>
      <dsp:txXfrm>
        <a:off x="29639" y="5128836"/>
        <a:ext cx="3110642" cy="577407"/>
      </dsp:txXfrm>
    </dsp:sp>
    <dsp:sp modelId="{0A8CECF7-50C2-432B-8988-596472EA11A5}">
      <dsp:nvSpPr>
        <dsp:cNvPr id="0" name=""/>
        <dsp:cNvSpPr/>
      </dsp:nvSpPr>
      <dsp:spPr>
        <a:xfrm>
          <a:off x="3169919" y="5736596"/>
          <a:ext cx="9022080" cy="60704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955" tIns="20955" rIns="20955" bIns="20955" numCol="1" spcCol="1270" anchor="b" anchorCtr="0">
          <a:noAutofit/>
        </a:bodyPr>
        <a:lstStyle/>
        <a:p>
          <a:pPr marL="0" lvl="0" indent="0" algn="l" defTabSz="488950">
            <a:lnSpc>
              <a:spcPct val="90000"/>
            </a:lnSpc>
            <a:spcBef>
              <a:spcPct val="0"/>
            </a:spcBef>
            <a:spcAft>
              <a:spcPct val="35000"/>
            </a:spcAft>
            <a:buFont typeface="+mj-lt"/>
            <a:buNone/>
          </a:pPr>
          <a:r>
            <a:rPr lang="en-GB" sz="1100" kern="1200" dirty="0"/>
            <a:t>Specification of data types for data reporting of ANBR-based Network Assistance invocations and specification of data types for exposure of events relating to invocation of AF-based and ANBR-based Network Assistance. </a:t>
          </a:r>
          <a:endParaRPr lang="en-US" sz="1100" kern="1200" dirty="0"/>
        </a:p>
      </dsp:txBody>
      <dsp:txXfrm>
        <a:off x="3169919" y="5736596"/>
        <a:ext cx="9022080" cy="607046"/>
      </dsp:txXfrm>
    </dsp:sp>
    <dsp:sp modelId="{2954D0DD-6EB1-4B16-8A8D-4DFC4ED615BD}">
      <dsp:nvSpPr>
        <dsp:cNvPr id="0" name=""/>
        <dsp:cNvSpPr/>
      </dsp:nvSpPr>
      <dsp:spPr>
        <a:xfrm>
          <a:off x="0" y="5736596"/>
          <a:ext cx="3169920" cy="607046"/>
        </a:xfrm>
        <a:prstGeom prst="round2SameRect">
          <a:avLst>
            <a:gd name="adj1" fmla="val 16670"/>
            <a:gd name="adj2" fmla="val 0"/>
          </a:avLst>
        </a:prstGeom>
        <a:solidFill>
          <a:schemeClr val="accent1">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Font typeface="+mj-lt"/>
            <a:buNone/>
          </a:pPr>
          <a:r>
            <a:rPr lang="en-GB" sz="1600" kern="1200" dirty="0"/>
            <a:t>Network Assistance Extensions</a:t>
          </a:r>
          <a:endParaRPr lang="en-US" sz="1600" kern="1200" dirty="0"/>
        </a:p>
      </dsp:txBody>
      <dsp:txXfrm>
        <a:off x="29639" y="5766235"/>
        <a:ext cx="3110642" cy="57740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5A4CE1-B711-47BB-87E8-3C60B5ECC5AC}">
      <dsp:nvSpPr>
        <dsp:cNvPr id="0" name=""/>
        <dsp:cNvSpPr/>
      </dsp:nvSpPr>
      <dsp:spPr>
        <a:xfrm>
          <a:off x="0" y="6857224"/>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2A9CFA6-D2AF-4350-9034-3864F1551304}">
      <dsp:nvSpPr>
        <dsp:cNvPr id="0" name=""/>
        <dsp:cNvSpPr/>
      </dsp:nvSpPr>
      <dsp:spPr>
        <a:xfrm>
          <a:off x="0" y="6283577"/>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F5ECC4A-4FAA-4F46-8A57-05105C644920}">
      <dsp:nvSpPr>
        <dsp:cNvPr id="0" name=""/>
        <dsp:cNvSpPr/>
      </dsp:nvSpPr>
      <dsp:spPr>
        <a:xfrm>
          <a:off x="0" y="5709930"/>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9E8BFAE-892D-4DAC-8DDE-B36A64B8EAFA}">
      <dsp:nvSpPr>
        <dsp:cNvPr id="0" name=""/>
        <dsp:cNvSpPr/>
      </dsp:nvSpPr>
      <dsp:spPr>
        <a:xfrm>
          <a:off x="0" y="5136283"/>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2FF1E90-7A07-49D9-BBEB-0F0BE6775EAD}">
      <dsp:nvSpPr>
        <dsp:cNvPr id="0" name=""/>
        <dsp:cNvSpPr/>
      </dsp:nvSpPr>
      <dsp:spPr>
        <a:xfrm>
          <a:off x="0" y="4562636"/>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508FF35-9A34-4E5B-8715-1A1AB6DA23F2}">
      <dsp:nvSpPr>
        <dsp:cNvPr id="0" name=""/>
        <dsp:cNvSpPr/>
      </dsp:nvSpPr>
      <dsp:spPr>
        <a:xfrm>
          <a:off x="0" y="3988988"/>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874F2CA-0A6D-41CC-8E4C-87144F322493}">
      <dsp:nvSpPr>
        <dsp:cNvPr id="0" name=""/>
        <dsp:cNvSpPr/>
      </dsp:nvSpPr>
      <dsp:spPr>
        <a:xfrm>
          <a:off x="0" y="3415341"/>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75BD587-DE7E-4F72-9C38-DA9D0619C23E}">
      <dsp:nvSpPr>
        <dsp:cNvPr id="0" name=""/>
        <dsp:cNvSpPr/>
      </dsp:nvSpPr>
      <dsp:spPr>
        <a:xfrm>
          <a:off x="0" y="2841694"/>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BDBD21-2008-44F5-865B-0673E925695F}">
      <dsp:nvSpPr>
        <dsp:cNvPr id="0" name=""/>
        <dsp:cNvSpPr/>
      </dsp:nvSpPr>
      <dsp:spPr>
        <a:xfrm>
          <a:off x="0" y="2268047"/>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0D1ABB7-8BD2-4F9E-88FD-9B53C8A0BAB5}">
      <dsp:nvSpPr>
        <dsp:cNvPr id="0" name=""/>
        <dsp:cNvSpPr/>
      </dsp:nvSpPr>
      <dsp:spPr>
        <a:xfrm>
          <a:off x="0" y="1694400"/>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CEFAD4F-CAC7-4CFE-B5E2-CCCF32D13691}">
      <dsp:nvSpPr>
        <dsp:cNvPr id="0" name=""/>
        <dsp:cNvSpPr/>
      </dsp:nvSpPr>
      <dsp:spPr>
        <a:xfrm>
          <a:off x="0" y="1120753"/>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BC754FB-9DB3-439C-A7FB-C5867C83D071}">
      <dsp:nvSpPr>
        <dsp:cNvPr id="0" name=""/>
        <dsp:cNvSpPr/>
      </dsp:nvSpPr>
      <dsp:spPr>
        <a:xfrm>
          <a:off x="0" y="547106"/>
          <a:ext cx="12192000" cy="0"/>
        </a:xfrm>
        <a:prstGeom prst="line">
          <a:avLst/>
        </a:prstGeom>
        <a:noFill/>
        <a:ln w="10795"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57E37EB-C449-4276-ACF9-CE67506B6ACB}">
      <dsp:nvSpPr>
        <dsp:cNvPr id="0" name=""/>
        <dsp:cNvSpPr/>
      </dsp:nvSpPr>
      <dsp:spPr>
        <a:xfrm>
          <a:off x="3169919" y="775"/>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None/>
          </a:pPr>
          <a:r>
            <a:rPr lang="en-GB" sz="900" kern="1200"/>
            <a:t>CTA WAVE has developed: CTA-5004: Web Application Video Ecosystem Common-Media-Client-Data (CMCD. </a:t>
          </a:r>
          <a:r>
            <a:rPr lang="en-GB" sz="900" kern="1200" dirty="0"/>
            <a:t>It is worthwhile to study the benefits of integrating commonly supported metrics and client data reporting in 5GMS workflows.</a:t>
          </a:r>
          <a:endParaRPr lang="en-US" sz="900" kern="1200" dirty="0"/>
        </a:p>
      </dsp:txBody>
      <dsp:txXfrm>
        <a:off x="3169919" y="775"/>
        <a:ext cx="9022080" cy="546330"/>
      </dsp:txXfrm>
    </dsp:sp>
    <dsp:sp modelId="{A9699FAB-7E7B-4240-BCBB-7A4E3C84993A}">
      <dsp:nvSpPr>
        <dsp:cNvPr id="0" name=""/>
        <dsp:cNvSpPr/>
      </dsp:nvSpPr>
      <dsp:spPr>
        <a:xfrm>
          <a:off x="0" y="775"/>
          <a:ext cx="3169920" cy="546330"/>
        </a:xfrm>
        <a:prstGeom prst="round2SameRect">
          <a:avLst>
            <a:gd name="adj1" fmla="val 16670"/>
            <a:gd name="adj2" fmla="val 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None/>
          </a:pPr>
          <a:r>
            <a:rPr lang="en-GB" sz="1300" kern="1200" dirty="0"/>
            <a:t>Common Client Metadata</a:t>
          </a:r>
          <a:endParaRPr lang="en-US" sz="1300" kern="1200" dirty="0"/>
        </a:p>
      </dsp:txBody>
      <dsp:txXfrm>
        <a:off x="26674" y="27449"/>
        <a:ext cx="3116572" cy="519656"/>
      </dsp:txXfrm>
    </dsp:sp>
    <dsp:sp modelId="{A8CE6E92-1C22-4AD2-AD6D-7712F79A69D7}">
      <dsp:nvSpPr>
        <dsp:cNvPr id="0" name=""/>
        <dsp:cNvSpPr/>
      </dsp:nvSpPr>
      <dsp:spPr>
        <a:xfrm>
          <a:off x="3169919" y="574422"/>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Font typeface="+mj-lt"/>
            <a:buNone/>
          </a:pPr>
          <a:r>
            <a:rPr lang="en-GB" sz="900" kern="1200" dirty="0"/>
            <a:t>MPEG-DASH supports Server and Network Assisted DASH (SAND). Certain profiles of SAND were adopted in TS 26.247, but the industry has generalized the concepts in SAND in efforts such as Content Steering (see ETSI TS 103 998), Web Application Video Ecosystem (WAVE) specification for Common Media Server Data (CMSD), or Addressable Resource Index (ARI) Tracks in MPEG. The study and integration of these technologies into the Media Delivery System and MBS/MBMS workflows is of significant interest, in particular also in combination with existing QoS mechanisms.</a:t>
          </a:r>
          <a:endParaRPr lang="en-US" sz="900" kern="1200" dirty="0"/>
        </a:p>
      </dsp:txBody>
      <dsp:txXfrm>
        <a:off x="3169919" y="574422"/>
        <a:ext cx="9022080" cy="546330"/>
      </dsp:txXfrm>
    </dsp:sp>
    <dsp:sp modelId="{AC7533AC-207E-4A98-BD09-958133FD60C2}">
      <dsp:nvSpPr>
        <dsp:cNvPr id="0" name=""/>
        <dsp:cNvSpPr/>
      </dsp:nvSpPr>
      <dsp:spPr>
        <a:xfrm>
          <a:off x="0" y="574422"/>
          <a:ext cx="3169920" cy="546330"/>
        </a:xfrm>
        <a:prstGeom prst="round2SameRect">
          <a:avLst>
            <a:gd name="adj1" fmla="val 16670"/>
            <a:gd name="adj2" fmla="val 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Font typeface="+mj-lt"/>
            <a:buNone/>
          </a:pPr>
          <a:r>
            <a:rPr lang="en-GB" sz="1300" kern="1200" dirty="0"/>
            <a:t>Common Server-and Network-Assisted Streaming</a:t>
          </a:r>
          <a:endParaRPr lang="en-US" sz="1300" kern="1200" dirty="0"/>
        </a:p>
      </dsp:txBody>
      <dsp:txXfrm>
        <a:off x="26674" y="601096"/>
        <a:ext cx="3116572" cy="519656"/>
      </dsp:txXfrm>
    </dsp:sp>
    <dsp:sp modelId="{74E1F06A-F05F-47AA-9662-534725CC8A5B}">
      <dsp:nvSpPr>
        <dsp:cNvPr id="0" name=""/>
        <dsp:cNvSpPr/>
      </dsp:nvSpPr>
      <dsp:spPr>
        <a:xfrm>
          <a:off x="3169919" y="1148069"/>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Font typeface="+mj-lt"/>
            <a:buNone/>
          </a:pPr>
          <a:r>
            <a:rPr lang="en-GB" sz="900" kern="1200"/>
            <a:t>Content </a:t>
          </a:r>
          <a:r>
            <a:rPr lang="en-GB" sz="900" kern="1200" dirty="0"/>
            <a:t>distributors often use multiple Content Delivery Networks (CDNs) or multiple access networks to distribute their content to end-users. As an example, they may upload a copy of their catalogue to each CDN, or more commonly have all CDNs pull the content from a common origin. </a:t>
          </a:r>
          <a:endParaRPr lang="en-US" sz="900" kern="1200" dirty="0"/>
        </a:p>
      </dsp:txBody>
      <dsp:txXfrm>
        <a:off x="3169919" y="1148069"/>
        <a:ext cx="9022080" cy="546330"/>
      </dsp:txXfrm>
    </dsp:sp>
    <dsp:sp modelId="{A0D8FCEE-2AE1-439C-8EAE-477A19F7A233}">
      <dsp:nvSpPr>
        <dsp:cNvPr id="0" name=""/>
        <dsp:cNvSpPr/>
      </dsp:nvSpPr>
      <dsp:spPr>
        <a:xfrm>
          <a:off x="0" y="1148069"/>
          <a:ext cx="3169920" cy="546330"/>
        </a:xfrm>
        <a:prstGeom prst="round2SameRect">
          <a:avLst>
            <a:gd name="adj1" fmla="val 16670"/>
            <a:gd name="adj2" fmla="val 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Font typeface="+mj-lt"/>
            <a:buNone/>
          </a:pPr>
          <a:r>
            <a:rPr lang="en-GB" sz="1300" kern="1200" dirty="0"/>
            <a:t>Multi-CDN and Multi-Access Media Delivery</a:t>
          </a:r>
          <a:endParaRPr lang="en-US" sz="1300" kern="1200" dirty="0"/>
        </a:p>
      </dsp:txBody>
      <dsp:txXfrm>
        <a:off x="26674" y="1174743"/>
        <a:ext cx="3116572" cy="519656"/>
      </dsp:txXfrm>
    </dsp:sp>
    <dsp:sp modelId="{05D4D497-D76D-489F-BE7F-0BF6726A5CF1}">
      <dsp:nvSpPr>
        <dsp:cNvPr id="0" name=""/>
        <dsp:cNvSpPr/>
      </dsp:nvSpPr>
      <dsp:spPr>
        <a:xfrm>
          <a:off x="3169919" y="1721716"/>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Font typeface="+mj-lt"/>
            <a:buNone/>
          </a:pPr>
          <a:r>
            <a:rPr lang="en-GB" sz="900" kern="1200"/>
            <a:t>Enhancements </a:t>
          </a:r>
          <a:r>
            <a:rPr lang="en-GB" sz="900" kern="1200" dirty="0"/>
            <a:t>to Background Data Transfer to support preload as well as functionality of what is defined in W3C Managed Media Source Extension to minimize active network connections are relevant topics to study with the aim of limiting battery consumption in the UE resulting from media delivery.</a:t>
          </a:r>
          <a:endParaRPr lang="en-US" sz="900" kern="1200" dirty="0"/>
        </a:p>
      </dsp:txBody>
      <dsp:txXfrm>
        <a:off x="3169919" y="1721716"/>
        <a:ext cx="9022080" cy="546330"/>
      </dsp:txXfrm>
    </dsp:sp>
    <dsp:sp modelId="{28CF4CFB-5DE0-44F2-8148-1E0C1995A46B}">
      <dsp:nvSpPr>
        <dsp:cNvPr id="0" name=""/>
        <dsp:cNvSpPr/>
      </dsp:nvSpPr>
      <dsp:spPr>
        <a:xfrm>
          <a:off x="0" y="1721716"/>
          <a:ext cx="3169920" cy="546330"/>
        </a:xfrm>
        <a:prstGeom prst="round2SameRect">
          <a:avLst>
            <a:gd name="adj1" fmla="val 16670"/>
            <a:gd name="adj2" fmla="val 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Font typeface="+mj-lt"/>
            <a:buNone/>
          </a:pPr>
          <a:r>
            <a:rPr lang="en-GB" sz="1300" kern="1200" dirty="0"/>
            <a:t>Modem Usage Optimized Media Streaming</a:t>
          </a:r>
          <a:endParaRPr lang="en-US" sz="1300" kern="1200" dirty="0"/>
        </a:p>
      </dsp:txBody>
      <dsp:txXfrm>
        <a:off x="26674" y="1748390"/>
        <a:ext cx="3116572" cy="519656"/>
      </dsp:txXfrm>
    </dsp:sp>
    <dsp:sp modelId="{631CCD7C-3F59-4EE5-AC87-23A744A877B8}">
      <dsp:nvSpPr>
        <dsp:cNvPr id="0" name=""/>
        <dsp:cNvSpPr/>
      </dsp:nvSpPr>
      <dsp:spPr>
        <a:xfrm>
          <a:off x="3169919" y="2295363"/>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Font typeface="+mj-lt"/>
            <a:buNone/>
          </a:pPr>
          <a:r>
            <a:rPr lang="en-GB" sz="900" kern="1200"/>
            <a:t>DRM </a:t>
          </a:r>
          <a:r>
            <a:rPr lang="en-GB" sz="900" kern="1200" dirty="0"/>
            <a:t>and Conditional Access are commonly used by third-party streaming services. However, in case streaming is done through MBS or MBMS, a more careful management of the keys needs to be checked. Scalability of key delivery is an issue. </a:t>
          </a:r>
          <a:endParaRPr lang="en-US" sz="900" kern="1200" dirty="0"/>
        </a:p>
      </dsp:txBody>
      <dsp:txXfrm>
        <a:off x="3169919" y="2295363"/>
        <a:ext cx="9022080" cy="546330"/>
      </dsp:txXfrm>
    </dsp:sp>
    <dsp:sp modelId="{51546C2C-061E-46C0-9D1E-952B9935739C}">
      <dsp:nvSpPr>
        <dsp:cNvPr id="0" name=""/>
        <dsp:cNvSpPr/>
      </dsp:nvSpPr>
      <dsp:spPr>
        <a:xfrm>
          <a:off x="0" y="2295363"/>
          <a:ext cx="3169920" cy="546330"/>
        </a:xfrm>
        <a:prstGeom prst="round2SameRect">
          <a:avLst>
            <a:gd name="adj1" fmla="val 16670"/>
            <a:gd name="adj2" fmla="val 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Font typeface="+mj-lt"/>
            <a:buNone/>
          </a:pPr>
          <a:r>
            <a:rPr lang="en-GB" sz="1300" kern="1200" dirty="0"/>
            <a:t>DRM and Conditional Access</a:t>
          </a:r>
          <a:endParaRPr lang="en-US" sz="1300" kern="1200" dirty="0"/>
        </a:p>
      </dsp:txBody>
      <dsp:txXfrm>
        <a:off x="26674" y="2322037"/>
        <a:ext cx="3116572" cy="519656"/>
      </dsp:txXfrm>
    </dsp:sp>
    <dsp:sp modelId="{F0C4BF1D-00E6-441C-8D75-06DC635C251F}">
      <dsp:nvSpPr>
        <dsp:cNvPr id="0" name=""/>
        <dsp:cNvSpPr/>
      </dsp:nvSpPr>
      <dsp:spPr>
        <a:xfrm>
          <a:off x="3169919" y="2869011"/>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Font typeface="+mj-lt"/>
            <a:buNone/>
          </a:pPr>
          <a:r>
            <a:rPr lang="en-GB" sz="900" kern="1200"/>
            <a:t>For </a:t>
          </a:r>
          <a:r>
            <a:rPr lang="en-GB" sz="900" kern="1200" dirty="0"/>
            <a:t>live and low-latency live services using the Object Distribution Method in MBS, in certain cases the transmission of an object is not successful. In this case, unicast repair for individual MBS Clients can improve the service quality. </a:t>
          </a:r>
          <a:endParaRPr lang="en-US" sz="900" kern="1200" dirty="0"/>
        </a:p>
      </dsp:txBody>
      <dsp:txXfrm>
        <a:off x="3169919" y="2869011"/>
        <a:ext cx="9022080" cy="546330"/>
      </dsp:txXfrm>
    </dsp:sp>
    <dsp:sp modelId="{C2A144BB-392B-4F54-939E-D1E76EFD40BC}">
      <dsp:nvSpPr>
        <dsp:cNvPr id="0" name=""/>
        <dsp:cNvSpPr/>
      </dsp:nvSpPr>
      <dsp:spPr>
        <a:xfrm>
          <a:off x="0" y="2869011"/>
          <a:ext cx="3169920" cy="546330"/>
        </a:xfrm>
        <a:prstGeom prst="round2SameRect">
          <a:avLst>
            <a:gd name="adj1" fmla="val 16670"/>
            <a:gd name="adj2" fmla="val 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Font typeface="+mj-lt"/>
            <a:buNone/>
          </a:pPr>
          <a:r>
            <a:rPr lang="en-GB" sz="1300" kern="1200" dirty="0"/>
            <a:t>In-session Unicast Repair for MBS Object Distribution</a:t>
          </a:r>
          <a:endParaRPr lang="en-US" sz="1300" kern="1200" dirty="0"/>
        </a:p>
      </dsp:txBody>
      <dsp:txXfrm>
        <a:off x="26674" y="2895685"/>
        <a:ext cx="3116572" cy="519656"/>
      </dsp:txXfrm>
    </dsp:sp>
    <dsp:sp modelId="{15E086C4-02FF-4391-951D-286C38EE293D}">
      <dsp:nvSpPr>
        <dsp:cNvPr id="0" name=""/>
        <dsp:cNvSpPr/>
      </dsp:nvSpPr>
      <dsp:spPr>
        <a:xfrm>
          <a:off x="3169919" y="3442658"/>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Font typeface="+mj-lt"/>
            <a:buNone/>
          </a:pPr>
          <a:r>
            <a:rPr lang="en-GB" sz="900" kern="1200"/>
            <a:t>In </a:t>
          </a:r>
          <a:r>
            <a:rPr lang="en-GB" sz="900" kern="1200" dirty="0"/>
            <a:t>order for MBMS and LTE-based 5G broadcast to leverage MBS User Service technologies, a study is warranted to identify the gaps to fully support this functionality.</a:t>
          </a:r>
          <a:endParaRPr lang="en-US" sz="900" kern="1200" dirty="0"/>
        </a:p>
      </dsp:txBody>
      <dsp:txXfrm>
        <a:off x="3169919" y="3442658"/>
        <a:ext cx="9022080" cy="546330"/>
      </dsp:txXfrm>
    </dsp:sp>
    <dsp:sp modelId="{F5851CDB-D962-4222-B491-3944BDF51767}">
      <dsp:nvSpPr>
        <dsp:cNvPr id="0" name=""/>
        <dsp:cNvSpPr/>
      </dsp:nvSpPr>
      <dsp:spPr>
        <a:xfrm>
          <a:off x="0" y="3442658"/>
          <a:ext cx="3169920" cy="546330"/>
        </a:xfrm>
        <a:prstGeom prst="round2SameRect">
          <a:avLst>
            <a:gd name="adj1" fmla="val 16670"/>
            <a:gd name="adj2" fmla="val 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Font typeface="+mj-lt"/>
            <a:buNone/>
          </a:pPr>
          <a:r>
            <a:rPr lang="en-GB" sz="1300" kern="1200" dirty="0"/>
            <a:t>MBS User Service and Delivery Protocols for </a:t>
          </a:r>
          <a:r>
            <a:rPr lang="en-GB" sz="1300" kern="1200" dirty="0" err="1"/>
            <a:t>eMBMS</a:t>
          </a:r>
          <a:endParaRPr lang="en-US" sz="1300" kern="1200" dirty="0"/>
        </a:p>
      </dsp:txBody>
      <dsp:txXfrm>
        <a:off x="26674" y="3469332"/>
        <a:ext cx="3116572" cy="519656"/>
      </dsp:txXfrm>
    </dsp:sp>
    <dsp:sp modelId="{57BE251B-F6A9-4580-B908-B341A45449C4}">
      <dsp:nvSpPr>
        <dsp:cNvPr id="0" name=""/>
        <dsp:cNvSpPr/>
      </dsp:nvSpPr>
      <dsp:spPr>
        <a:xfrm>
          <a:off x="3169919" y="4016305"/>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Font typeface="+mj-lt"/>
            <a:buNone/>
          </a:pPr>
          <a:r>
            <a:rPr lang="en-GB" sz="900" kern="1200"/>
            <a:t>In </a:t>
          </a:r>
          <a:r>
            <a:rPr lang="en-GB" sz="900" kern="1200" dirty="0"/>
            <a:t>completing TS 26.502 and TS 26.517, it is obvious that only a subset of the MBMS functionalities is supported in Rel-17. While many MBMS functionalities are likely not important to be supported for MBS, a systematic analysis of MBMS User Services features and their potential relevance for MBS should be completed and recommendations made on which ones to migrate to MBS User Services specifications and how best to achieve this.</a:t>
          </a:r>
          <a:endParaRPr lang="en-US" sz="900" kern="1200" dirty="0"/>
        </a:p>
      </dsp:txBody>
      <dsp:txXfrm>
        <a:off x="3169919" y="4016305"/>
        <a:ext cx="9022080" cy="546330"/>
      </dsp:txXfrm>
    </dsp:sp>
    <dsp:sp modelId="{549BBDB5-6A00-453C-AE67-C0B3A59AFC98}">
      <dsp:nvSpPr>
        <dsp:cNvPr id="0" name=""/>
        <dsp:cNvSpPr/>
      </dsp:nvSpPr>
      <dsp:spPr>
        <a:xfrm>
          <a:off x="0" y="4016305"/>
          <a:ext cx="3169920" cy="546330"/>
        </a:xfrm>
        <a:prstGeom prst="round2SameRect">
          <a:avLst>
            <a:gd name="adj1" fmla="val 16670"/>
            <a:gd name="adj2" fmla="val 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Font typeface="+mj-lt"/>
            <a:buNone/>
          </a:pPr>
          <a:r>
            <a:rPr lang="en-GB" sz="1300" kern="1200" dirty="0"/>
            <a:t>Selected MBMS Functionalities not supported in MBS</a:t>
          </a:r>
          <a:endParaRPr lang="en-US" sz="1300" kern="1200" dirty="0"/>
        </a:p>
      </dsp:txBody>
      <dsp:txXfrm>
        <a:off x="26674" y="4042979"/>
        <a:ext cx="3116572" cy="519656"/>
      </dsp:txXfrm>
    </dsp:sp>
    <dsp:sp modelId="{317238E6-FB02-495C-A56D-39F208C1BEA9}">
      <dsp:nvSpPr>
        <dsp:cNvPr id="0" name=""/>
        <dsp:cNvSpPr/>
      </dsp:nvSpPr>
      <dsp:spPr>
        <a:xfrm>
          <a:off x="3169919" y="4589952"/>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Font typeface="+mj-lt"/>
            <a:buNone/>
          </a:pPr>
          <a:r>
            <a:rPr lang="en-GB" sz="900" kern="1200"/>
            <a:t>DASH</a:t>
          </a:r>
          <a:r>
            <a:rPr lang="en-GB" sz="900" kern="1200" dirty="0"/>
            <a:t>/HLS interoperability is a key issue to support highly scalable distribution systems for CDN-based distribution as well as for MBS/MBMS distribution. Offering common CMAF segments that can be consumed by both DASH and HLS media players promises to address these issues. </a:t>
          </a:r>
          <a:endParaRPr lang="en-US" sz="900" kern="1200" dirty="0"/>
        </a:p>
      </dsp:txBody>
      <dsp:txXfrm>
        <a:off x="3169919" y="4589952"/>
        <a:ext cx="9022080" cy="546330"/>
      </dsp:txXfrm>
    </dsp:sp>
    <dsp:sp modelId="{0AE362AF-B18F-452D-9029-54E828800DB1}">
      <dsp:nvSpPr>
        <dsp:cNvPr id="0" name=""/>
        <dsp:cNvSpPr/>
      </dsp:nvSpPr>
      <dsp:spPr>
        <a:xfrm>
          <a:off x="0" y="4589952"/>
          <a:ext cx="3169920" cy="546330"/>
        </a:xfrm>
        <a:prstGeom prst="round2SameRect">
          <a:avLst>
            <a:gd name="adj1" fmla="val 16670"/>
            <a:gd name="adj2" fmla="val 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Font typeface="+mj-lt"/>
            <a:buNone/>
          </a:pPr>
          <a:r>
            <a:rPr lang="en-GB" sz="1300" kern="1200" dirty="0"/>
            <a:t>DASH/HLS Interoperability</a:t>
          </a:r>
          <a:endParaRPr lang="en-US" sz="1300" kern="1200" dirty="0"/>
        </a:p>
      </dsp:txBody>
      <dsp:txXfrm>
        <a:off x="26674" y="4616626"/>
        <a:ext cx="3116572" cy="519656"/>
      </dsp:txXfrm>
    </dsp:sp>
    <dsp:sp modelId="{FB642403-755E-4F9B-AEC3-9EF4D1A69A0F}">
      <dsp:nvSpPr>
        <dsp:cNvPr id="0" name=""/>
        <dsp:cNvSpPr/>
      </dsp:nvSpPr>
      <dsp:spPr>
        <a:xfrm>
          <a:off x="3169919" y="5163599"/>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Font typeface="+mj-lt"/>
            <a:buNone/>
          </a:pPr>
          <a:r>
            <a:rPr lang="en-GB" sz="900" kern="1200"/>
            <a:t> </a:t>
          </a:r>
          <a:r>
            <a:rPr lang="en-GB" sz="900" kern="1200" dirty="0"/>
            <a:t>With the creation of TS 26.510 in Rel-18, Media delivery across the 5G Media Streaming (5GMS) System and the Real-time media Communication (RTC) System was harmonized. Study of further harmonization is encouraged to fully implement common Media Delivery functions.</a:t>
          </a:r>
          <a:endParaRPr lang="en-US" sz="900" kern="1200" dirty="0"/>
        </a:p>
      </dsp:txBody>
      <dsp:txXfrm>
        <a:off x="3169919" y="5163599"/>
        <a:ext cx="9022080" cy="546330"/>
      </dsp:txXfrm>
    </dsp:sp>
    <dsp:sp modelId="{59F36A3B-E8F5-4670-896F-9180DC6212E9}">
      <dsp:nvSpPr>
        <dsp:cNvPr id="0" name=""/>
        <dsp:cNvSpPr/>
      </dsp:nvSpPr>
      <dsp:spPr>
        <a:xfrm>
          <a:off x="0" y="5163599"/>
          <a:ext cx="3169920" cy="546330"/>
        </a:xfrm>
        <a:prstGeom prst="round2SameRect">
          <a:avLst>
            <a:gd name="adj1" fmla="val 16670"/>
            <a:gd name="adj2" fmla="val 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Font typeface="+mj-lt"/>
            <a:buNone/>
          </a:pPr>
          <a:r>
            <a:rPr lang="en-GB" sz="1300" kern="1200" dirty="0"/>
            <a:t>Further harmonization of RTC and Streaming for Advanced Media Delivery</a:t>
          </a:r>
          <a:endParaRPr lang="en-US" sz="1300" kern="1200" dirty="0"/>
        </a:p>
      </dsp:txBody>
      <dsp:txXfrm>
        <a:off x="26674" y="5190273"/>
        <a:ext cx="3116572" cy="519656"/>
      </dsp:txXfrm>
    </dsp:sp>
    <dsp:sp modelId="{DD6086A2-442B-4D06-B718-0D1BFEA472D7}">
      <dsp:nvSpPr>
        <dsp:cNvPr id="0" name=""/>
        <dsp:cNvSpPr/>
      </dsp:nvSpPr>
      <dsp:spPr>
        <a:xfrm>
          <a:off x="3169919" y="5737246"/>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Font typeface="+mj-lt"/>
            <a:buNone/>
          </a:pPr>
          <a:r>
            <a:rPr lang="en-GB" sz="900" kern="1200" dirty="0"/>
            <a:t>In Rel-18, SA2 has defined a number of new features in the 5G System, especially in the PCF, from which media delivery may benefit. Examples documented in TS 23.501 include the use of Explicit Congestion Notification (ECN) to support Low Latency, Low Loss, Scalable Throughput (L4S) services (clause 5.37.3), PDU Set handling (clause 5.37.5) and QoS Monitoring (clause 5.45), and there are likely others. The impact and usefulness of selected features is preferably studied. </a:t>
          </a:r>
          <a:endParaRPr lang="en-US" sz="900" kern="1200" dirty="0"/>
        </a:p>
      </dsp:txBody>
      <dsp:txXfrm>
        <a:off x="3169919" y="5737246"/>
        <a:ext cx="9022080" cy="546330"/>
      </dsp:txXfrm>
    </dsp:sp>
    <dsp:sp modelId="{797ED708-0E9C-495A-98B0-50BB19C743F8}">
      <dsp:nvSpPr>
        <dsp:cNvPr id="0" name=""/>
        <dsp:cNvSpPr/>
      </dsp:nvSpPr>
      <dsp:spPr>
        <a:xfrm>
          <a:off x="0" y="5737246"/>
          <a:ext cx="3169920" cy="546330"/>
        </a:xfrm>
        <a:prstGeom prst="round2SameRect">
          <a:avLst>
            <a:gd name="adj1" fmla="val 16670"/>
            <a:gd name="adj2" fmla="val 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Font typeface="+mj-lt"/>
            <a:buNone/>
          </a:pPr>
          <a:r>
            <a:rPr lang="en-GB" sz="1300" kern="1200" dirty="0"/>
            <a:t>Improved QoS support</a:t>
          </a:r>
          <a:endParaRPr lang="en-US" sz="1300" kern="1200" dirty="0"/>
        </a:p>
      </dsp:txBody>
      <dsp:txXfrm>
        <a:off x="26674" y="5763920"/>
        <a:ext cx="3116572" cy="519656"/>
      </dsp:txXfrm>
    </dsp:sp>
    <dsp:sp modelId="{60883ECF-F23F-4C67-A294-7282E28AB13F}">
      <dsp:nvSpPr>
        <dsp:cNvPr id="0" name=""/>
        <dsp:cNvSpPr/>
      </dsp:nvSpPr>
      <dsp:spPr>
        <a:xfrm>
          <a:off x="3169919" y="6310893"/>
          <a:ext cx="9022080" cy="546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5" tIns="17145" rIns="17145" bIns="17145" numCol="1" spcCol="1270" anchor="b" anchorCtr="0">
          <a:noAutofit/>
        </a:bodyPr>
        <a:lstStyle/>
        <a:p>
          <a:pPr marL="0" lvl="0" indent="0" algn="l" defTabSz="400050">
            <a:lnSpc>
              <a:spcPct val="90000"/>
            </a:lnSpc>
            <a:spcBef>
              <a:spcPct val="0"/>
            </a:spcBef>
            <a:spcAft>
              <a:spcPct val="35000"/>
            </a:spcAft>
            <a:buFont typeface="+mj-lt"/>
            <a:buNone/>
          </a:pPr>
          <a:r>
            <a:rPr lang="en-GB" sz="900" kern="1200"/>
            <a:t>Since </a:t>
          </a:r>
          <a:r>
            <a:rPr lang="en-GB" sz="900" kern="1200" dirty="0"/>
            <a:t>the finalisation of the QUIC protocol by the IETF in May 2021, there has been significant deployments of QUIC driven by the usage of HTTP/3 for streaming services. In the IETF, the working group on Media Over QUIC (MOQ) is working towards an extensible protocol for publishing media for ingest and distribution. </a:t>
          </a:r>
          <a:endParaRPr lang="en-US" sz="900" kern="1200" dirty="0"/>
        </a:p>
      </dsp:txBody>
      <dsp:txXfrm>
        <a:off x="3169919" y="6310893"/>
        <a:ext cx="9022080" cy="546330"/>
      </dsp:txXfrm>
    </dsp:sp>
    <dsp:sp modelId="{52DDDCCD-EDF4-4E1F-8017-4E751FB90D45}">
      <dsp:nvSpPr>
        <dsp:cNvPr id="0" name=""/>
        <dsp:cNvSpPr/>
      </dsp:nvSpPr>
      <dsp:spPr>
        <a:xfrm>
          <a:off x="0" y="6310893"/>
          <a:ext cx="3169920" cy="546330"/>
        </a:xfrm>
        <a:prstGeom prst="round2SameRect">
          <a:avLst>
            <a:gd name="adj1" fmla="val 16670"/>
            <a:gd name="adj2" fmla="val 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765" tIns="24765" rIns="24765" bIns="24765" numCol="1" spcCol="1270" anchor="ctr" anchorCtr="0">
          <a:noAutofit/>
        </a:bodyPr>
        <a:lstStyle/>
        <a:p>
          <a:pPr marL="0" lvl="0" indent="0" algn="ctr" defTabSz="577850">
            <a:lnSpc>
              <a:spcPct val="90000"/>
            </a:lnSpc>
            <a:spcBef>
              <a:spcPct val="0"/>
            </a:spcBef>
            <a:spcAft>
              <a:spcPct val="35000"/>
            </a:spcAft>
            <a:buFont typeface="+mj-lt"/>
            <a:buNone/>
          </a:pPr>
          <a:r>
            <a:rPr lang="en-GB" sz="1300" kern="1200" dirty="0"/>
            <a:t>Impacts and opportunities of QUIC for segmented content delivery:</a:t>
          </a:r>
          <a:endParaRPr lang="en-US" sz="1300" kern="1200" dirty="0"/>
        </a:p>
      </dsp:txBody>
      <dsp:txXfrm>
        <a:off x="26674" y="6337567"/>
        <a:ext cx="3116572" cy="51965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360709B-E665-4A64-9E0B-F5C1061C57D2}">
      <dsp:nvSpPr>
        <dsp:cNvPr id="0" name=""/>
        <dsp:cNvSpPr/>
      </dsp:nvSpPr>
      <dsp:spPr>
        <a:xfrm>
          <a:off x="10665517" y="1643378"/>
          <a:ext cx="1418229" cy="1418843"/>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03C77A-BE8F-46DF-98F9-79FF0DC6A37D}">
      <dsp:nvSpPr>
        <dsp:cNvPr id="0" name=""/>
        <dsp:cNvSpPr/>
      </dsp:nvSpPr>
      <dsp:spPr>
        <a:xfrm>
          <a:off x="10712114"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lang="de-DE" sz="1100" kern="1200"/>
            <a:t>Rel-19 work in planning (TFI, Co-existence, Low-Latency)</a:t>
          </a:r>
          <a:endParaRPr lang="en-US" sz="1100" kern="1200"/>
        </a:p>
      </dsp:txBody>
      <dsp:txXfrm>
        <a:off x="10900893" y="1879893"/>
        <a:ext cx="946282" cy="945812"/>
      </dsp:txXfrm>
    </dsp:sp>
    <dsp:sp modelId="{163BBA7A-21B1-4EBB-8A35-E6AAB09D1377}">
      <dsp:nvSpPr>
        <dsp:cNvPr id="0" name=""/>
        <dsp:cNvSpPr/>
      </dsp:nvSpPr>
      <dsp:spPr>
        <a:xfrm rot="2700000">
          <a:off x="9198162"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7EC55D-4194-4166-ABBA-E42F7D113506}">
      <dsp:nvSpPr>
        <dsp:cNvPr id="0" name=""/>
        <dsp:cNvSpPr/>
      </dsp:nvSpPr>
      <dsp:spPr>
        <a:xfrm>
          <a:off x="9246093"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a:ln>
                <a:noFill/>
              </a:ln>
              <a:solidFill>
                <a:srgbClr val="0083A2"/>
              </a:solidFill>
              <a:effectLst/>
              <a:uLnTx/>
              <a:uFillTx/>
              <a:latin typeface="Arial"/>
            </a:rPr>
            <a:t>Enhanced Version of ETSI TS 103 720v.1.3.1</a:t>
          </a:r>
          <a:endParaRPr lang="en-US" sz="1100" kern="1200"/>
        </a:p>
      </dsp:txBody>
      <dsp:txXfrm>
        <a:off x="9434872" y="1879893"/>
        <a:ext cx="946282" cy="945812"/>
      </dsp:txXfrm>
    </dsp:sp>
    <dsp:sp modelId="{F4B278F1-6C00-4AAB-835D-03F55381840B}">
      <dsp:nvSpPr>
        <dsp:cNvPr id="0" name=""/>
        <dsp:cNvSpPr/>
      </dsp:nvSpPr>
      <dsp:spPr>
        <a:xfrm rot="2700000">
          <a:off x="7732141"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8F32BF-E251-43CE-BA58-D06214E885A4}">
      <dsp:nvSpPr>
        <dsp:cNvPr id="0" name=""/>
        <dsp:cNvSpPr/>
      </dsp:nvSpPr>
      <dsp:spPr>
        <a:xfrm>
          <a:off x="7780072"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a:ln>
                <a:noFill/>
              </a:ln>
              <a:solidFill>
                <a:srgbClr val="0083A2"/>
              </a:solidFill>
              <a:effectLst/>
              <a:uLnTx/>
              <a:uFillTx/>
              <a:latin typeface="Arial"/>
            </a:rPr>
            <a:t>Enhanced Version of ETSI TS 103 720v.1.2.1</a:t>
          </a:r>
          <a:endParaRPr lang="en-US" sz="1100" kern="1200"/>
        </a:p>
      </dsp:txBody>
      <dsp:txXfrm>
        <a:off x="7968851" y="1879893"/>
        <a:ext cx="946282" cy="945812"/>
      </dsp:txXfrm>
    </dsp:sp>
    <dsp:sp modelId="{DDED353F-1552-4490-AC0D-9DEF658998E0}">
      <dsp:nvSpPr>
        <dsp:cNvPr id="0" name=""/>
        <dsp:cNvSpPr/>
      </dsp:nvSpPr>
      <dsp:spPr>
        <a:xfrm rot="2700000">
          <a:off x="6266120"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09048-32F9-4E75-886C-3F57DCB37ED2}">
      <dsp:nvSpPr>
        <dsp:cNvPr id="0" name=""/>
        <dsp:cNvSpPr/>
      </dsp:nvSpPr>
      <dsp:spPr>
        <a:xfrm>
          <a:off x="6314051"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a:ln>
                <a:noFill/>
              </a:ln>
              <a:solidFill>
                <a:srgbClr val="0083A2"/>
              </a:solidFill>
              <a:effectLst/>
              <a:uLnTx/>
              <a:uFillTx/>
              <a:latin typeface="Arial"/>
            </a:rPr>
            <a:t>Rel-17</a:t>
          </a:r>
          <a:br>
            <a:rPr kumimoji="0" lang="de-DE" sz="1100" b="0" i="0" u="none" strike="noStrike" kern="1200" cap="none" spc="0" normalizeH="0" baseline="0" noProof="0">
              <a:ln>
                <a:noFill/>
              </a:ln>
              <a:solidFill>
                <a:srgbClr val="0083A2"/>
              </a:solidFill>
              <a:effectLst/>
              <a:uLnTx/>
              <a:uFillTx/>
              <a:latin typeface="Arial"/>
            </a:rPr>
          </a:br>
          <a:r>
            <a:rPr kumimoji="0" lang="de-DE" sz="1100" b="0" i="0" u="none" strike="noStrike" kern="1200" cap="none" spc="0" normalizeH="0" baseline="0" noProof="0">
              <a:ln>
                <a:noFill/>
              </a:ln>
              <a:solidFill>
                <a:srgbClr val="0083A2"/>
              </a:solidFill>
              <a:effectLst/>
              <a:uLnTx/>
              <a:uFillTx/>
              <a:latin typeface="Arial"/>
            </a:rPr>
            <a:t>Enhanced BW= 6/7/8 MHz for UHF</a:t>
          </a:r>
          <a:endParaRPr lang="en-US" sz="1100" kern="1200"/>
        </a:p>
      </dsp:txBody>
      <dsp:txXfrm>
        <a:off x="6502829" y="1879893"/>
        <a:ext cx="946282" cy="945812"/>
      </dsp:txXfrm>
    </dsp:sp>
    <dsp:sp modelId="{8D2D7A9D-E955-4BB2-B5A3-9D2886F6FA6B}">
      <dsp:nvSpPr>
        <dsp:cNvPr id="0" name=""/>
        <dsp:cNvSpPr/>
      </dsp:nvSpPr>
      <dsp:spPr>
        <a:xfrm rot="2700000">
          <a:off x="4800099"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D11445-825F-49E8-866F-A295A7411F9E}">
      <dsp:nvSpPr>
        <dsp:cNvPr id="0" name=""/>
        <dsp:cNvSpPr/>
      </dsp:nvSpPr>
      <dsp:spPr>
        <a:xfrm>
          <a:off x="4848030"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a:ln>
                <a:noFill/>
              </a:ln>
              <a:solidFill>
                <a:srgbClr val="0083A2"/>
              </a:solidFill>
              <a:effectLst/>
              <a:uLnTx/>
              <a:uFillTx/>
              <a:latin typeface="Arial"/>
            </a:rPr>
            <a:t>5G BC is an EU standard (ETSI </a:t>
          </a:r>
          <a:r>
            <a:rPr kumimoji="0" lang="en-US" sz="1100" b="0" i="0" u="none" strike="noStrike" kern="1200" cap="none" spc="0" normalizeH="0" baseline="0" noProof="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sz="1100" b="0" i="0" u="none" strike="noStrike" kern="1200" cap="none" spc="0" normalizeH="0" baseline="0" noProof="0">
              <a:ln>
                <a:noFill/>
              </a:ln>
              <a:solidFill>
                <a:srgbClr val="0083A2"/>
              </a:solidFill>
              <a:effectLst/>
              <a:uLnTx/>
              <a:uFillTx/>
              <a:latin typeface="Arial"/>
            </a:rPr>
            <a:t>)</a:t>
          </a:r>
          <a:endParaRPr lang="en-US" sz="1100" kern="1200"/>
        </a:p>
      </dsp:txBody>
      <dsp:txXfrm>
        <a:off x="5036808" y="1879893"/>
        <a:ext cx="946282" cy="945812"/>
      </dsp:txXfrm>
    </dsp:sp>
    <dsp:sp modelId="{A0E88B4A-82D0-420B-925D-B7CBDDE07732}">
      <dsp:nvSpPr>
        <dsp:cNvPr id="0" name=""/>
        <dsp:cNvSpPr/>
      </dsp:nvSpPr>
      <dsp:spPr>
        <a:xfrm rot="2700000">
          <a:off x="3334077"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1D6B98-94C5-4AF2-A4BB-0E5E7A5D422E}">
      <dsp:nvSpPr>
        <dsp:cNvPr id="0" name=""/>
        <dsp:cNvSpPr/>
      </dsp:nvSpPr>
      <dsp:spPr>
        <a:xfrm>
          <a:off x="3382008"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a:ln>
                <a:noFill/>
              </a:ln>
              <a:solidFill>
                <a:srgbClr val="0083A2"/>
              </a:solidFill>
              <a:effectLst/>
              <a:uLnTx/>
              <a:uFillTx/>
              <a:latin typeface="Arial"/>
            </a:rPr>
            <a:t>Rel-16</a:t>
          </a:r>
        </a:p>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a:ln>
                <a:noFill/>
              </a:ln>
              <a:solidFill>
                <a:srgbClr val="0083A2"/>
              </a:solidFill>
              <a:effectLst/>
              <a:uLnTx/>
              <a:uFillTx/>
              <a:latin typeface="Arial"/>
              <a:sym typeface="Wingdings" panose="05000000000000000000" pitchFamily="2" charset="2"/>
            </a:rPr>
            <a:t>Rooftop</a:t>
          </a:r>
          <a:r>
            <a:rPr kumimoji="0" lang="en-US" sz="1100" b="0" i="0" u="none" strike="noStrike" kern="1200" cap="none" spc="0" normalizeH="0" baseline="0" noProof="0">
              <a:ln>
                <a:noFill/>
              </a:ln>
              <a:solidFill>
                <a:srgbClr val="0083A2"/>
              </a:solidFill>
              <a:effectLst/>
              <a:uLnTx/>
              <a:uFillTx/>
              <a:latin typeface="Arial"/>
            </a:rPr>
            <a:t>  Mobility up to 250 km/h</a:t>
          </a:r>
          <a:endParaRPr lang="en-US" sz="1100" kern="1200"/>
        </a:p>
      </dsp:txBody>
      <dsp:txXfrm>
        <a:off x="3570787" y="1879893"/>
        <a:ext cx="946282" cy="945812"/>
      </dsp:txXfrm>
    </dsp:sp>
    <dsp:sp modelId="{AADDE8E5-E4FD-4942-86DA-6E10E6C1A2F7}">
      <dsp:nvSpPr>
        <dsp:cNvPr id="0" name=""/>
        <dsp:cNvSpPr/>
      </dsp:nvSpPr>
      <dsp:spPr>
        <a:xfrm rot="2700000">
          <a:off x="1868056"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6E9D62-BBD0-463D-B544-4429B65D93E5}">
      <dsp:nvSpPr>
        <dsp:cNvPr id="0" name=""/>
        <dsp:cNvSpPr/>
      </dsp:nvSpPr>
      <dsp:spPr>
        <a:xfrm>
          <a:off x="1915987"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a:ln>
                <a:noFill/>
              </a:ln>
              <a:solidFill>
                <a:srgbClr val="0083A2"/>
              </a:solidFill>
              <a:effectLst/>
              <a:uLnTx/>
              <a:uFillTx/>
              <a:latin typeface="Arial"/>
            </a:rPr>
            <a:t>5G BC  worldwide standard </a:t>
          </a:r>
        </a:p>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a:ln>
                <a:noFill/>
              </a:ln>
              <a:solidFill>
                <a:srgbClr val="0083A2"/>
              </a:solidFill>
              <a:effectLst/>
              <a:uLnTx/>
              <a:uFillTx/>
              <a:latin typeface="Arial"/>
            </a:rPr>
            <a:t>TG6/1 and WP6A</a:t>
          </a:r>
          <a:endParaRPr lang="en-US" sz="1100" kern="1200"/>
        </a:p>
      </dsp:txBody>
      <dsp:txXfrm>
        <a:off x="2104766" y="1879893"/>
        <a:ext cx="946282" cy="945812"/>
      </dsp:txXfrm>
    </dsp:sp>
    <dsp:sp modelId="{896365B5-14BE-4479-B830-0B2FA3CB031B}">
      <dsp:nvSpPr>
        <dsp:cNvPr id="0" name=""/>
        <dsp:cNvSpPr/>
      </dsp:nvSpPr>
      <dsp:spPr>
        <a:xfrm rot="2700000">
          <a:off x="402035"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11A34D-6873-4ADD-90D8-B783C069773F}">
      <dsp:nvSpPr>
        <dsp:cNvPr id="0" name=""/>
        <dsp:cNvSpPr/>
      </dsp:nvSpPr>
      <dsp:spPr>
        <a:xfrm>
          <a:off x="449966"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a:ln>
                <a:noFill/>
              </a:ln>
              <a:solidFill>
                <a:srgbClr val="0083A2"/>
              </a:solidFill>
              <a:effectLst/>
              <a:uLnTx/>
              <a:uFillTx/>
              <a:latin typeface="Arial"/>
            </a:rPr>
            <a:t>Rel-14</a:t>
          </a:r>
        </a:p>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a:ln>
                <a:noFill/>
              </a:ln>
              <a:solidFill>
                <a:srgbClr val="0083A2"/>
              </a:solidFill>
              <a:effectLst/>
              <a:uLnTx/>
              <a:uFillTx/>
              <a:latin typeface="Arial"/>
            </a:rPr>
            <a:t>SCS1.25KHz/ CP=200µs  Mobility up to 120 km/h</a:t>
          </a:r>
          <a:endParaRPr lang="en-US" sz="1100" kern="1200"/>
        </a:p>
      </dsp:txBody>
      <dsp:txXfrm>
        <a:off x="638744" y="1879893"/>
        <a:ext cx="946282" cy="945812"/>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6/11/2024</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11.06.2024</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172328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Qualcomm Next" pitchFamily="50"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de-DE" sz="1200" b="0" i="0" u="none" strike="noStrike" kern="1200" cap="none" spc="0" normalizeH="0" baseline="0" noProof="0">
              <a:ln>
                <a:noFill/>
              </a:ln>
              <a:solidFill>
                <a:srgbClr val="0E2C3A"/>
              </a:solidFill>
              <a:effectLst/>
              <a:uLnTx/>
              <a:uFillTx/>
              <a:latin typeface="Qualcomm Next" pitchFamily="50" charset="0"/>
              <a:ea typeface="+mn-ea"/>
              <a:cs typeface="Microsoft Sans Serif" panose="020B0604020202020204" pitchFamily="34" charset="0"/>
            </a:endParaRPr>
          </a:p>
        </p:txBody>
      </p:sp>
    </p:spTree>
    <p:extLst>
      <p:ext uri="{BB962C8B-B14F-4D97-AF65-F5344CB8AC3E}">
        <p14:creationId xmlns:p14="http://schemas.microsoft.com/office/powerpoint/2010/main" val="3469174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lnSpc>
                <a:spcPct val="93000"/>
              </a:lnSpc>
            </a:pPr>
            <a:fld id="{785BB0B3-964C-4CDE-9D3D-0BF955B8C425}" type="slidenum">
              <a:rPr lang="en-US" smtClean="0"/>
              <a:pPr>
                <a:lnSpc>
                  <a:spcPct val="93000"/>
                </a:lnSpc>
              </a:pPr>
              <a:t>8</a:t>
            </a:fld>
            <a:endParaRPr lang="en-US"/>
          </a:p>
        </p:txBody>
      </p:sp>
    </p:spTree>
    <p:extLst>
      <p:ext uri="{BB962C8B-B14F-4D97-AF65-F5344CB8AC3E}">
        <p14:creationId xmlns:p14="http://schemas.microsoft.com/office/powerpoint/2010/main" val="2226379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p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7" name="Google Shape;87;p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253262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38476257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36</a:t>
            </a:fld>
            <a:endParaRPr lang="de-DE"/>
          </a:p>
        </p:txBody>
      </p:sp>
    </p:spTree>
    <p:extLst>
      <p:ext uri="{BB962C8B-B14F-4D97-AF65-F5344CB8AC3E}">
        <p14:creationId xmlns:p14="http://schemas.microsoft.com/office/powerpoint/2010/main" val="16564057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5.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6.xml"/></Relationships>
</file>

<file path=ppt/slideLayouts/_rels/slideLayout558.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6.xml"/></Relationships>
</file>

<file path=ppt/slideLayouts/_rels/slideLayout55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6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6.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6.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597.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6.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59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6.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599.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6.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0.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6.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60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6.xml"/></Relationships>
</file>

<file path=ppt/slideLayouts/_rels/slideLayout60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6.xml"/></Relationships>
</file>

<file path=ppt/slideLayouts/_rels/slideLayout60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6.xml"/></Relationships>
</file>

<file path=ppt/slideLayouts/_rels/slideLayout60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6.xml"/></Relationships>
</file>

<file path=ppt/slideLayouts/_rels/slideLayout60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6.xml"/></Relationships>
</file>

<file path=ppt/slideLayouts/_rels/slideLayout60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6.xml"/></Relationships>
</file>

<file path=ppt/slideLayouts/_rels/slideLayout666.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6.xml"/></Relationships>
</file>

<file path=ppt/slideLayouts/_rels/slideLayout66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6.xml"/></Relationships>
</file>

<file path=ppt/slideLayouts/_rels/slideLayout66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6.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2.png"/><Relationship Id="rId1" Type="http://schemas.openxmlformats.org/officeDocument/2006/relationships/slideMaster" Target="../slideMasters/slideMaster6.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4.svg"/></Relationships>
</file>

<file path=ppt/slideLayouts/_rels/slideLayout7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5.png"/><Relationship Id="rId1" Type="http://schemas.openxmlformats.org/officeDocument/2006/relationships/slideMaster" Target="../slideMasters/slideMaster6.xml"/><Relationship Id="rId6" Type="http://schemas.openxmlformats.org/officeDocument/2006/relationships/image" Target="../media/image27.svg"/><Relationship Id="rId5" Type="http://schemas.openxmlformats.org/officeDocument/2006/relationships/image" Target="../media/image26.png"/><Relationship Id="rId4" Type="http://schemas.openxmlformats.org/officeDocument/2006/relationships/image" Target="../media/image6.svg"/></Relationships>
</file>

<file path=ppt/slideLayouts/_rels/slideLayout7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5.png"/><Relationship Id="rId1" Type="http://schemas.openxmlformats.org/officeDocument/2006/relationships/slideMaster" Target="../slideMasters/slideMaster6.xml"/><Relationship Id="rId6" Type="http://schemas.openxmlformats.org/officeDocument/2006/relationships/image" Target="../media/image27.svg"/><Relationship Id="rId5" Type="http://schemas.openxmlformats.org/officeDocument/2006/relationships/image" Target="../media/image26.png"/><Relationship Id="rId4" Type="http://schemas.openxmlformats.org/officeDocument/2006/relationships/image" Target="../media/image6.svg"/></Relationships>
</file>

<file path=ppt/slideLayouts/_rels/slideLayout7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2.png"/><Relationship Id="rId1" Type="http://schemas.openxmlformats.org/officeDocument/2006/relationships/slideMaster" Target="../slideMasters/slideMaster6.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4.svg"/></Relationships>
</file>

<file path=ppt/slideLayouts/_rels/slideLayout7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2.png"/><Relationship Id="rId1" Type="http://schemas.openxmlformats.org/officeDocument/2006/relationships/slideMaster" Target="../slideMasters/slideMaster6.xml"/><Relationship Id="rId6" Type="http://schemas.openxmlformats.org/officeDocument/2006/relationships/image" Target="../media/image24.svg"/><Relationship Id="rId5" Type="http://schemas.openxmlformats.org/officeDocument/2006/relationships/image" Target="../media/image23.png"/><Relationship Id="rId4" Type="http://schemas.openxmlformats.org/officeDocument/2006/relationships/image" Target="../media/image14.svg"/></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matchingName="Título y objetos">
  <p:cSld name="Título y objetos">
    <p:spTree>
      <p:nvGrpSpPr>
        <p:cNvPr id="1" name="Shape 21"/>
        <p:cNvGrpSpPr/>
        <p:nvPr/>
      </p:nvGrpSpPr>
      <p:grpSpPr>
        <a:xfrm>
          <a:off x="0" y="0"/>
          <a:ext cx="0" cy="0"/>
          <a:chOff x="0" y="0"/>
          <a:chExt cx="0" cy="0"/>
        </a:xfrm>
      </p:grpSpPr>
      <p:sp>
        <p:nvSpPr>
          <p:cNvPr id="22" name="Google Shape;22;p12"/>
          <p:cNvSpPr txBox="1">
            <a:spLocks noGrp="1"/>
          </p:cNvSpPr>
          <p:nvPr>
            <p:ph type="body" idx="1"/>
          </p:nvPr>
        </p:nvSpPr>
        <p:spPr>
          <a:xfrm>
            <a:off x="262465" y="1136316"/>
            <a:ext cx="11773798" cy="5067634"/>
          </a:xfrm>
          <a:prstGeom prst="rect">
            <a:avLst/>
          </a:prstGeom>
          <a:noFill/>
          <a:ln>
            <a:noFill/>
          </a:ln>
        </p:spPr>
        <p:txBody>
          <a:bodyPr spcFirstLastPara="1" wrap="square" lIns="91425" tIns="45700" rIns="91425" bIns="45700" anchor="t" anchorCtr="0">
            <a:normAutofit/>
          </a:bodyPr>
          <a:lstStyle>
            <a:lvl1pPr marL="457200" marR="0" lvl="0" indent="-431800" algn="l" rtl="0">
              <a:lnSpc>
                <a:spcPct val="90000"/>
              </a:lnSpc>
              <a:spcBef>
                <a:spcPts val="1200"/>
              </a:spcBef>
              <a:spcAft>
                <a:spcPts val="0"/>
              </a:spcAft>
              <a:buClr>
                <a:srgbClr val="2B6CA3"/>
              </a:buClr>
              <a:buSzPts val="3200"/>
              <a:buFont typeface="Arial"/>
              <a:buChar char="•"/>
              <a:defRPr sz="3200" b="0" i="0" u="none" strike="noStrike" cap="none">
                <a:solidFill>
                  <a:srgbClr val="595959"/>
                </a:solidFill>
                <a:latin typeface="Trebuchet MS"/>
                <a:ea typeface="Trebuchet MS"/>
                <a:cs typeface="Trebuchet MS"/>
                <a:sym typeface="Trebuchet MS"/>
              </a:defRPr>
            </a:lvl1pPr>
            <a:lvl2pPr marL="914400" marR="0" lvl="1" indent="-406400" algn="l" rtl="0">
              <a:lnSpc>
                <a:spcPct val="90000"/>
              </a:lnSpc>
              <a:spcBef>
                <a:spcPts val="250"/>
              </a:spcBef>
              <a:spcAft>
                <a:spcPts val="0"/>
              </a:spcAft>
              <a:buClr>
                <a:srgbClr val="2B6CA3"/>
              </a:buClr>
              <a:buSzPts val="2800"/>
              <a:buFont typeface="Arial"/>
              <a:buChar char="•"/>
              <a:defRPr sz="2800" b="0" i="0" u="none" strike="noStrike" cap="none">
                <a:solidFill>
                  <a:srgbClr val="595959"/>
                </a:solidFill>
                <a:latin typeface="Trebuchet MS"/>
                <a:ea typeface="Trebuchet MS"/>
                <a:cs typeface="Trebuchet MS"/>
                <a:sym typeface="Trebuchet MS"/>
              </a:defRPr>
            </a:lvl2pPr>
            <a:lvl3pPr marL="1371600" marR="0" lvl="2" indent="-381000" algn="l" rtl="0">
              <a:lnSpc>
                <a:spcPct val="90000"/>
              </a:lnSpc>
              <a:spcBef>
                <a:spcPts val="250"/>
              </a:spcBef>
              <a:spcAft>
                <a:spcPts val="0"/>
              </a:spcAft>
              <a:buClr>
                <a:srgbClr val="2B6CA3"/>
              </a:buClr>
              <a:buSzPts val="2400"/>
              <a:buFont typeface="Arial"/>
              <a:buChar char="•"/>
              <a:defRPr sz="2400" b="0" i="0" u="none" strike="noStrike" cap="none">
                <a:solidFill>
                  <a:srgbClr val="595959"/>
                </a:solidFill>
                <a:latin typeface="Trebuchet MS"/>
                <a:ea typeface="Trebuchet MS"/>
                <a:cs typeface="Trebuchet MS"/>
                <a:sym typeface="Trebuchet MS"/>
              </a:defRPr>
            </a:lvl3pPr>
            <a:lvl4pPr marL="1828800" marR="0" lvl="3" indent="-355600" algn="l" rtl="0">
              <a:lnSpc>
                <a:spcPct val="90000"/>
              </a:lnSpc>
              <a:spcBef>
                <a:spcPts val="250"/>
              </a:spcBef>
              <a:spcAft>
                <a:spcPts val="0"/>
              </a:spcAft>
              <a:buClr>
                <a:srgbClr val="2B6CA3"/>
              </a:buClr>
              <a:buSzPts val="2000"/>
              <a:buFont typeface="Arial"/>
              <a:buChar char="•"/>
              <a:defRPr sz="2000" b="0" i="0" u="none" strike="noStrike" cap="none">
                <a:solidFill>
                  <a:srgbClr val="595959"/>
                </a:solidFill>
                <a:latin typeface="Trebuchet MS"/>
                <a:ea typeface="Trebuchet MS"/>
                <a:cs typeface="Trebuchet MS"/>
                <a:sym typeface="Trebuchet MS"/>
              </a:defRPr>
            </a:lvl4pPr>
            <a:lvl5pPr marL="2286000" marR="0" lvl="4" indent="-355600" algn="l" rtl="0">
              <a:lnSpc>
                <a:spcPct val="90000"/>
              </a:lnSpc>
              <a:spcBef>
                <a:spcPts val="250"/>
              </a:spcBef>
              <a:spcAft>
                <a:spcPts val="0"/>
              </a:spcAft>
              <a:buClr>
                <a:srgbClr val="2B6CA3"/>
              </a:buClr>
              <a:buSzPts val="2000"/>
              <a:buFont typeface="Arial"/>
              <a:buChar char="•"/>
              <a:defRPr sz="2000" b="0" i="0" u="none" strike="noStrike" cap="none">
                <a:solidFill>
                  <a:srgbClr val="595959"/>
                </a:solidFill>
                <a:latin typeface="Trebuchet MS"/>
                <a:ea typeface="Trebuchet MS"/>
                <a:cs typeface="Trebuchet MS"/>
                <a:sym typeface="Trebuchet MS"/>
              </a:defRPr>
            </a:lvl5pPr>
            <a:lvl6pPr marL="2743200" marR="0" lvl="5" indent="-317500" algn="l" rtl="0">
              <a:lnSpc>
                <a:spcPct val="90000"/>
              </a:lnSpc>
              <a:spcBef>
                <a:spcPts val="250"/>
              </a:spcBef>
              <a:spcAft>
                <a:spcPts val="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6pPr>
            <a:lvl7pPr marL="3200400" marR="0" lvl="6" indent="-317500" algn="l" rtl="0">
              <a:lnSpc>
                <a:spcPct val="90000"/>
              </a:lnSpc>
              <a:spcBef>
                <a:spcPts val="250"/>
              </a:spcBef>
              <a:spcAft>
                <a:spcPts val="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7pPr>
            <a:lvl8pPr marL="3657600" marR="0" lvl="7" indent="-317500" algn="l" rtl="0">
              <a:lnSpc>
                <a:spcPct val="90000"/>
              </a:lnSpc>
              <a:spcBef>
                <a:spcPts val="250"/>
              </a:spcBef>
              <a:spcAft>
                <a:spcPts val="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8pPr>
            <a:lvl9pPr marL="4114800" marR="0" lvl="8" indent="-317500" algn="l" rtl="0">
              <a:lnSpc>
                <a:spcPct val="90000"/>
              </a:lnSpc>
              <a:spcBef>
                <a:spcPts val="250"/>
              </a:spcBef>
              <a:spcAft>
                <a:spcPts val="250"/>
              </a:spcAft>
              <a:buClr>
                <a:schemeClr val="accent1"/>
              </a:buClr>
              <a:buSzPts val="1400"/>
              <a:buFont typeface="Noto Sans Symbols"/>
              <a:buChar char="●"/>
              <a:defRPr sz="1400" b="0" i="0" u="none" strike="noStrike" cap="none">
                <a:solidFill>
                  <a:srgbClr val="595959"/>
                </a:solidFill>
                <a:latin typeface="Trebuchet MS"/>
                <a:ea typeface="Trebuchet MS"/>
                <a:cs typeface="Trebuchet MS"/>
                <a:sym typeface="Trebuchet MS"/>
              </a:defRPr>
            </a:lvl9pPr>
          </a:lstStyle>
          <a:p>
            <a:endParaRPr/>
          </a:p>
        </p:txBody>
      </p:sp>
      <p:sp>
        <p:nvSpPr>
          <p:cNvPr id="23" name="Google Shape;23;p12"/>
          <p:cNvSpPr txBox="1">
            <a:spLocks noGrp="1"/>
          </p:cNvSpPr>
          <p:nvPr>
            <p:ph type="title"/>
          </p:nvPr>
        </p:nvSpPr>
        <p:spPr>
          <a:xfrm>
            <a:off x="262465" y="347485"/>
            <a:ext cx="10815843" cy="630228"/>
          </a:xfrm>
          <a:prstGeom prst="rect">
            <a:avLst/>
          </a:prstGeom>
          <a:noFill/>
          <a:ln>
            <a:noFill/>
          </a:ln>
        </p:spPr>
        <p:txBody>
          <a:bodyPr spcFirstLastPara="1" wrap="square" lIns="91425" tIns="45700" rIns="91425" bIns="45700" anchor="t" anchorCtr="0">
            <a:noAutofit/>
          </a:bodyPr>
          <a:lstStyle>
            <a:lvl1pPr marR="0" lvl="0" algn="l" rtl="0">
              <a:lnSpc>
                <a:spcPct val="90000"/>
              </a:lnSpc>
              <a:spcBef>
                <a:spcPts val="0"/>
              </a:spcBef>
              <a:spcAft>
                <a:spcPts val="0"/>
              </a:spcAft>
              <a:buClr>
                <a:srgbClr val="00A0D2"/>
              </a:buClr>
              <a:buSzPts val="4400"/>
              <a:buFont typeface="Trebuchet MS"/>
              <a:buNone/>
              <a:defRPr sz="4400" b="1" i="0" u="none" strike="noStrike" cap="none">
                <a:solidFill>
                  <a:srgbClr val="00A0D2"/>
                </a:solidFill>
                <a:latin typeface="Trebuchet MS"/>
                <a:ea typeface="Trebuchet MS"/>
                <a:cs typeface="Trebuchet MS"/>
                <a:sym typeface="Trebuchet MS"/>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24" name="Google Shape;24;p12"/>
          <p:cNvSpPr txBox="1">
            <a:spLocks noGrp="1"/>
          </p:cNvSpPr>
          <p:nvPr>
            <p:ph type="dt" idx="10"/>
          </p:nvPr>
        </p:nvSpPr>
        <p:spPr>
          <a:xfrm>
            <a:off x="262465" y="6356350"/>
            <a:ext cx="2629591" cy="365125"/>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sz="1100"/>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5" name="Google Shape;25;p12"/>
          <p:cNvSpPr txBox="1">
            <a:spLocks noGrp="1"/>
          </p:cNvSpPr>
          <p:nvPr>
            <p:ph type="sldNum" idx="12"/>
          </p:nvPr>
        </p:nvSpPr>
        <p:spPr>
          <a:xfrm>
            <a:off x="10634135" y="6356350"/>
            <a:ext cx="1530927" cy="365125"/>
          </a:xfrm>
          <a:prstGeom prst="rect">
            <a:avLst/>
          </a:prstGeom>
          <a:noFill/>
          <a:ln>
            <a:noFill/>
          </a:ln>
        </p:spPr>
        <p:txBody>
          <a:bodyPr spcFirstLastPara="1" wrap="square" lIns="91425" tIns="45700" rIns="91425" bIns="45700" anchor="ctr" anchorCtr="0">
            <a:noAutofit/>
          </a:bodyPr>
          <a:lstStyle>
            <a:lvl1pPr marL="0" lvl="0" indent="0" algn="r">
              <a:spcBef>
                <a:spcPts val="0"/>
              </a:spcBef>
              <a:buNone/>
              <a:defRPr sz="1200" b="1" i="0" u="none" strike="noStrike" cap="none">
                <a:solidFill>
                  <a:srgbClr val="2B6CA3"/>
                </a:solidFill>
                <a:latin typeface="Trebuchet MS"/>
                <a:ea typeface="Trebuchet MS"/>
                <a:cs typeface="Trebuchet MS"/>
                <a:sym typeface="Trebuchet MS"/>
              </a:defRPr>
            </a:lvl1pPr>
            <a:lvl2pPr marL="0" lvl="1" indent="0" algn="r">
              <a:spcBef>
                <a:spcPts val="0"/>
              </a:spcBef>
              <a:buNone/>
              <a:defRPr sz="1200" b="1" i="0" u="none" strike="noStrike" cap="none">
                <a:solidFill>
                  <a:srgbClr val="2B6CA3"/>
                </a:solidFill>
                <a:latin typeface="Trebuchet MS"/>
                <a:ea typeface="Trebuchet MS"/>
                <a:cs typeface="Trebuchet MS"/>
                <a:sym typeface="Trebuchet MS"/>
              </a:defRPr>
            </a:lvl2pPr>
            <a:lvl3pPr marL="0" lvl="2" indent="0" algn="r">
              <a:spcBef>
                <a:spcPts val="0"/>
              </a:spcBef>
              <a:buNone/>
              <a:defRPr sz="1200" b="1" i="0" u="none" strike="noStrike" cap="none">
                <a:solidFill>
                  <a:srgbClr val="2B6CA3"/>
                </a:solidFill>
                <a:latin typeface="Trebuchet MS"/>
                <a:ea typeface="Trebuchet MS"/>
                <a:cs typeface="Trebuchet MS"/>
                <a:sym typeface="Trebuchet MS"/>
              </a:defRPr>
            </a:lvl3pPr>
            <a:lvl4pPr marL="0" lvl="3" indent="0" algn="r">
              <a:spcBef>
                <a:spcPts val="0"/>
              </a:spcBef>
              <a:buNone/>
              <a:defRPr sz="1200" b="1" i="0" u="none" strike="noStrike" cap="none">
                <a:solidFill>
                  <a:srgbClr val="2B6CA3"/>
                </a:solidFill>
                <a:latin typeface="Trebuchet MS"/>
                <a:ea typeface="Trebuchet MS"/>
                <a:cs typeface="Trebuchet MS"/>
                <a:sym typeface="Trebuchet MS"/>
              </a:defRPr>
            </a:lvl4pPr>
            <a:lvl5pPr marL="0" lvl="4" indent="0" algn="r">
              <a:spcBef>
                <a:spcPts val="0"/>
              </a:spcBef>
              <a:buNone/>
              <a:defRPr sz="1200" b="1" i="0" u="none" strike="noStrike" cap="none">
                <a:solidFill>
                  <a:srgbClr val="2B6CA3"/>
                </a:solidFill>
                <a:latin typeface="Trebuchet MS"/>
                <a:ea typeface="Trebuchet MS"/>
                <a:cs typeface="Trebuchet MS"/>
                <a:sym typeface="Trebuchet MS"/>
              </a:defRPr>
            </a:lvl5pPr>
            <a:lvl6pPr marL="0" lvl="5" indent="0" algn="r">
              <a:spcBef>
                <a:spcPts val="0"/>
              </a:spcBef>
              <a:buNone/>
              <a:defRPr sz="1200" b="1" i="0" u="none" strike="noStrike" cap="none">
                <a:solidFill>
                  <a:srgbClr val="2B6CA3"/>
                </a:solidFill>
                <a:latin typeface="Trebuchet MS"/>
                <a:ea typeface="Trebuchet MS"/>
                <a:cs typeface="Trebuchet MS"/>
                <a:sym typeface="Trebuchet MS"/>
              </a:defRPr>
            </a:lvl6pPr>
            <a:lvl7pPr marL="0" lvl="6" indent="0" algn="r">
              <a:spcBef>
                <a:spcPts val="0"/>
              </a:spcBef>
              <a:buNone/>
              <a:defRPr sz="1200" b="1" i="0" u="none" strike="noStrike" cap="none">
                <a:solidFill>
                  <a:srgbClr val="2B6CA3"/>
                </a:solidFill>
                <a:latin typeface="Trebuchet MS"/>
                <a:ea typeface="Trebuchet MS"/>
                <a:cs typeface="Trebuchet MS"/>
                <a:sym typeface="Trebuchet MS"/>
              </a:defRPr>
            </a:lvl7pPr>
            <a:lvl8pPr marL="0" lvl="7" indent="0" algn="r">
              <a:spcBef>
                <a:spcPts val="0"/>
              </a:spcBef>
              <a:buNone/>
              <a:defRPr sz="1200" b="1" i="0" u="none" strike="noStrike" cap="none">
                <a:solidFill>
                  <a:srgbClr val="2B6CA3"/>
                </a:solidFill>
                <a:latin typeface="Trebuchet MS"/>
                <a:ea typeface="Trebuchet MS"/>
                <a:cs typeface="Trebuchet MS"/>
                <a:sym typeface="Trebuchet MS"/>
              </a:defRPr>
            </a:lvl8pPr>
            <a:lvl9pPr marL="0" lvl="8" indent="0" algn="r">
              <a:spcBef>
                <a:spcPts val="0"/>
              </a:spcBef>
              <a:buNone/>
              <a:defRPr sz="1200" b="1" i="0" u="none" strike="noStrike" cap="none">
                <a:solidFill>
                  <a:srgbClr val="2B6CA3"/>
                </a:solidFill>
                <a:latin typeface="Trebuchet MS"/>
                <a:ea typeface="Trebuchet MS"/>
                <a:cs typeface="Trebuchet MS"/>
                <a:sym typeface="Trebuchet MS"/>
              </a:defRPr>
            </a:lvl9pPr>
          </a:lstStyle>
          <a:p>
            <a:pPr marL="0" lvl="0" indent="0" algn="r" rtl="0">
              <a:spcBef>
                <a:spcPts val="0"/>
              </a:spcBef>
              <a:spcAft>
                <a:spcPts val="0"/>
              </a:spcAft>
              <a:buNone/>
            </a:pPr>
            <a:fld id="{00000000-1234-1234-1234-123412341234}" type="slidenum">
              <a:rPr lang="en-GB"/>
              <a:t>‹#›</a:t>
            </a:fld>
            <a:endParaRPr/>
          </a:p>
        </p:txBody>
      </p:sp>
      <p:sp>
        <p:nvSpPr>
          <p:cNvPr id="26" name="Google Shape;26;p12"/>
          <p:cNvSpPr txBox="1">
            <a:spLocks noGrp="1"/>
          </p:cNvSpPr>
          <p:nvPr>
            <p:ph type="ftr" idx="11"/>
          </p:nvPr>
        </p:nvSpPr>
        <p:spPr>
          <a:xfrm>
            <a:off x="3181598" y="6356350"/>
            <a:ext cx="5828804"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100" b="0" i="0" u="none" strike="noStrike" cap="none">
                <a:solidFill>
                  <a:srgbClr val="2B6CA3"/>
                </a:solidFill>
                <a:latin typeface="Trebuchet MS"/>
                <a:ea typeface="Trebuchet MS"/>
                <a:cs typeface="Trebuchet MS"/>
                <a:sym typeface="Trebuchet MS"/>
              </a:defRPr>
            </a:lvl1pPr>
            <a:lvl2pPr marR="0" lvl="1"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2pPr>
            <a:lvl3pPr marR="0" lvl="2"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3pPr>
            <a:lvl4pPr marR="0" lvl="3"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4pPr>
            <a:lvl5pPr marR="0" lvl="4"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5pPr>
            <a:lvl6pPr marR="0" lvl="5"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6pPr>
            <a:lvl7pPr marR="0" lvl="6"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7pPr>
            <a:lvl8pPr marR="0" lvl="7"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8pPr>
            <a:lvl9pPr marR="0" lvl="8" algn="l" rtl="0">
              <a:spcBef>
                <a:spcPts val="0"/>
              </a:spcBef>
              <a:spcAft>
                <a:spcPts val="0"/>
              </a:spcAft>
              <a:buSzPts val="1400"/>
              <a:buNone/>
              <a:defRPr sz="1800" b="0" i="0" u="none" strike="noStrike" cap="none">
                <a:solidFill>
                  <a:schemeClr val="dk1"/>
                </a:solidFill>
                <a:latin typeface="Trebuchet MS"/>
                <a:ea typeface="Trebuchet MS"/>
                <a:cs typeface="Trebuchet MS"/>
                <a:sym typeface="Trebuchet MS"/>
              </a:defRPr>
            </a:lvl9pPr>
          </a:lstStyle>
          <a:p>
            <a:r>
              <a:rPr lang="en-US"/>
              <a:t>Media Web Symposium 2024</a:t>
            </a:r>
            <a:endParaRPr/>
          </a:p>
        </p:txBody>
      </p:sp>
    </p:spTree>
    <p:extLst>
      <p:ext uri="{BB962C8B-B14F-4D97-AF65-F5344CB8AC3E}">
        <p14:creationId xmlns:p14="http://schemas.microsoft.com/office/powerpoint/2010/main" val="4127767222"/>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3662655866"/>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5943600" cy="118174"/>
          </a:xfrm>
        </p:spPr>
        <p:txBody>
          <a:bodyPr/>
          <a:lstStyle>
            <a:lvl1pPr>
              <a:defRPr>
                <a:solidFill>
                  <a:schemeClr val="accent5">
                    <a:lumMod val="60000"/>
                    <a:lumOff val="40000"/>
                  </a:schemeClr>
                </a:solidFill>
              </a:defRPr>
            </a:lvl1pPr>
          </a:lstStyle>
          <a:p>
            <a:pPr>
              <a:defRPr/>
            </a:pPr>
            <a:r>
              <a:rPr lang="en-US"/>
              <a:t>Media Web Symposium 2024</a:t>
            </a: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96165452"/>
      </p:ext>
    </p:extLst>
  </p:cSld>
  <p:clrMapOvr>
    <a:masterClrMapping/>
  </p:clrMapOvr>
  <p:extLst>
    <p:ext uri="{DCECCB84-F9BA-43D5-87BE-67443E8EF086}">
      <p15:sldGuideLst xmlns:p15="http://schemas.microsoft.com/office/powerpoint/2012/main"/>
    </p:ext>
  </p:extLst>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75688596"/>
      </p:ext>
    </p:extLst>
  </p:cSld>
  <p:clrMapOvr>
    <a:masterClrMapping/>
  </p:clrMapOvr>
  <p:extLst>
    <p:ext uri="{DCECCB84-F9BA-43D5-87BE-67443E8EF086}">
      <p15:sldGuideLst xmlns:p15="http://schemas.microsoft.com/office/powerpoint/2012/main"/>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94786133"/>
      </p:ext>
    </p:extLst>
  </p:cSld>
  <p:clrMapOvr>
    <a:masterClrMapping/>
  </p:clrMapOvr>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910579071"/>
      </p:ext>
    </p:extLst>
  </p:cSld>
  <p:clrMapOvr>
    <a:masterClrMapping/>
  </p:clrMapOvr>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3397236"/>
      </p:ext>
    </p:extLst>
  </p:cSld>
  <p:clrMapOvr>
    <a:masterClrMapping/>
  </p:clrMapOvr>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928353"/>
      </p:ext>
    </p:extLst>
  </p:cSld>
  <p:clrMapOvr>
    <a:masterClrMapping/>
  </p:clrMapOvr>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92692169"/>
      </p:ext>
    </p:extLst>
  </p:cSld>
  <p:clrMapOvr>
    <a:masterClrMapping/>
  </p:clrMapOvr>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607119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78949382"/>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65366891"/>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84478692"/>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89586859"/>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83484474"/>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821193380"/>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13578417"/>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1303221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29627645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276756070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14727739"/>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563133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3021908"/>
      </p:ext>
    </p:extLst>
  </p:cSld>
  <p:clrMapOvr>
    <a:masterClrMapping/>
  </p:clrMapOvr>
  <p:extLst>
    <p:ext uri="{DCECCB84-F9BA-43D5-87BE-67443E8EF086}">
      <p15:sldGuideLst xmlns:p15="http://schemas.microsoft.com/office/powerpoint/2012/main"/>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6158072"/>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70437212"/>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08464706"/>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76810730"/>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7692177"/>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7594300"/>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02942504"/>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56661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743189116"/>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64295457"/>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77432992"/>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95692088"/>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630612845"/>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57925882"/>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38833833"/>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80254352"/>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7170654"/>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6661424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6736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527050107"/>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9299983"/>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2079539"/>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12108223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4679855"/>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2387969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81530362"/>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24338726"/>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04858129"/>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49405719"/>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890308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376639"/>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6708801"/>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89523667"/>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45581704"/>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81126071"/>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91191511"/>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523576217"/>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01882368"/>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989580"/>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9675615"/>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59126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396752297"/>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223548"/>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25863420"/>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08747670"/>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51862922"/>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7752609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61359867"/>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29508795"/>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15896983"/>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45969033"/>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188222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8873343"/>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1243999"/>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22364308"/>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25863748"/>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92586559"/>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56038925"/>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43824464"/>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1213143"/>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671199671"/>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05181875"/>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577072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624573735"/>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14356423"/>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7669381"/>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1338717"/>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1679066"/>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5756615"/>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Media Web Symposium 2024</a:t>
            </a:r>
          </a:p>
        </p:txBody>
      </p:sp>
    </p:spTree>
    <p:extLst>
      <p:ext uri="{BB962C8B-B14F-4D97-AF65-F5344CB8AC3E}">
        <p14:creationId xmlns:p14="http://schemas.microsoft.com/office/powerpoint/2010/main" val="176321539"/>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Media Web Symposium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340094086"/>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4</a:t>
            </a:r>
          </a:p>
        </p:txBody>
      </p:sp>
    </p:spTree>
    <p:extLst>
      <p:ext uri="{BB962C8B-B14F-4D97-AF65-F5344CB8AC3E}">
        <p14:creationId xmlns:p14="http://schemas.microsoft.com/office/powerpoint/2010/main" val="2271495629"/>
      </p:ext>
    </p:extLst>
  </p:cSld>
  <p:clrMapOvr>
    <a:masterClrMapping/>
  </p:clrMapOvr>
  <p:extLst>
    <p:ext uri="{DCECCB84-F9BA-43D5-87BE-67443E8EF086}">
      <p15:sldGuideLst xmlns:p15="http://schemas.microsoft.com/office/powerpoint/2012/main"/>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4</a:t>
            </a:r>
          </a:p>
        </p:txBody>
      </p:sp>
    </p:spTree>
    <p:extLst>
      <p:ext uri="{BB962C8B-B14F-4D97-AF65-F5344CB8AC3E}">
        <p14:creationId xmlns:p14="http://schemas.microsoft.com/office/powerpoint/2010/main" val="2873778281"/>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660605402"/>
      </p:ext>
    </p:extLst>
  </p:cSld>
  <p:clrMapOvr>
    <a:masterClrMapping/>
  </p:clrMapOvr>
  <p:extLst>
    <p:ext uri="{DCECCB84-F9BA-43D5-87BE-67443E8EF086}">
      <p15:sldGuideLst xmlns:p15="http://schemas.microsoft.com/office/powerpoint/2012/main"/>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243232621"/>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63450101"/>
      </p:ext>
    </p:extLst>
  </p:cSld>
  <p:clrMapOvr>
    <a:masterClrMapping/>
  </p:clrMapOvr>
  <p:extLst>
    <p:ext uri="{DCECCB84-F9BA-43D5-87BE-67443E8EF086}">
      <p15:sldGuideLst xmlns:p15="http://schemas.microsoft.com/office/powerpoint/2012/main"/>
    </p:ext>
  </p:extLst>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78172098"/>
      </p:ext>
    </p:extLst>
  </p:cSld>
  <p:clrMapOvr>
    <a:masterClrMapping/>
  </p:clrMapOvr>
  <p:extLst>
    <p:ext uri="{DCECCB84-F9BA-43D5-87BE-67443E8EF086}">
      <p15:sldGuideLst xmlns:p15="http://schemas.microsoft.com/office/powerpoint/2012/main"/>
    </p:ext>
  </p:extLst>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425393209"/>
      </p:ext>
    </p:extLst>
  </p:cSld>
  <p:clrMapOvr>
    <a:masterClrMapping/>
  </p:clrMapOvr>
  <p:extLst>
    <p:ext uri="{DCECCB84-F9BA-43D5-87BE-67443E8EF086}">
      <p15:sldGuideLst xmlns:p15="http://schemas.microsoft.com/office/powerpoint/2012/main"/>
    </p:ext>
  </p:extLst>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5284668"/>
      </p:ext>
    </p:extLst>
  </p:cSld>
  <p:clrMapOvr>
    <a:masterClrMapping/>
  </p:clrMapOvr>
  <p:extLst>
    <p:ext uri="{DCECCB84-F9BA-43D5-87BE-67443E8EF086}">
      <p15:sldGuideLst xmlns:p15="http://schemas.microsoft.com/office/powerpoint/2012/main"/>
    </p:ext>
  </p:extLst>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50004604"/>
      </p:ext>
    </p:extLst>
  </p:cSld>
  <p:clrMapOvr>
    <a:masterClrMapping/>
  </p:clrMapOvr>
  <p:extLst>
    <p:ext uri="{DCECCB84-F9BA-43D5-87BE-67443E8EF086}">
      <p15:sldGuideLst xmlns:p15="http://schemas.microsoft.com/office/powerpoint/2012/main"/>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61299429"/>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3560568"/>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70350672"/>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21546731"/>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07240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Media Web Symposium 2024</a:t>
            </a:r>
          </a:p>
        </p:txBody>
      </p:sp>
    </p:spTree>
    <p:extLst>
      <p:ext uri="{BB962C8B-B14F-4D97-AF65-F5344CB8AC3E}">
        <p14:creationId xmlns:p14="http://schemas.microsoft.com/office/powerpoint/2010/main" val="1107743214"/>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41870052"/>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54671471"/>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77540092"/>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2508635"/>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07707012"/>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004095773"/>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8264869"/>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92513110"/>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Media Web Symposium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76349692"/>
      </p:ext>
    </p:extLst>
  </p:cSld>
  <p:clrMapOvr>
    <a:masterClrMapping/>
  </p:clrMapOvr>
  <p:extLst>
    <p:ext uri="{DCECCB84-F9BA-43D5-87BE-67443E8EF086}">
      <p15:sldGuideLst xmlns:p15="http://schemas.microsoft.com/office/powerpoint/2012/main"/>
    </p:ext>
  </p:extLs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81889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598516801"/>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0603204"/>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2683212"/>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53516902"/>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511040"/>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2970368"/>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0233535"/>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5306113"/>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56600813"/>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27912733"/>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4033705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966540216"/>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459986"/>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67606517"/>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50549461"/>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330946600"/>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2446465"/>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49980"/>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3523215"/>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88007"/>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57775171"/>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29740792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2920309"/>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68518014"/>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3816683"/>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6234954"/>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925714098"/>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7901670"/>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75921573"/>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899184"/>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37649140"/>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924333"/>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750867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01250562"/>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11513652"/>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745029663"/>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7197375"/>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35682305"/>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94966"/>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081356"/>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96193280"/>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027631538"/>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4948668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Media Web Symposium 2024</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71579503"/>
      </p:ext>
    </p:extLst>
  </p:cSld>
  <p:clrMapOvr>
    <a:masterClrMapping/>
  </p:clrMapOvr>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5694261"/>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37532302"/>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13069699"/>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606133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92615020"/>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8413197"/>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77146581"/>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944604253"/>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49251748"/>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1501021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60872006"/>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0377677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52380213"/>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1878930"/>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33673495"/>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7632154"/>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71326835"/>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514278204"/>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730448645"/>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870431747"/>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41841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5541213"/>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200918257"/>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showMasterSp="0" preserve="1" userDrawn="1">
  <p:cSld name="Title, Sub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3861327"/>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4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hasCustomPrompt="1"/>
          </p:nvPr>
        </p:nvSpPr>
        <p:spPr bwMode="gray">
          <a:xfrm>
            <a:off x="458797" y="1745389"/>
            <a:ext cx="7415930" cy="1178143"/>
          </a:xfrm>
        </p:spPr>
        <p:txBody>
          <a:bodyPr wrap="square">
            <a:noAutofit/>
          </a:bodyPr>
          <a:lstStyle>
            <a:lvl1pPr>
              <a:lnSpc>
                <a:spcPct val="87000"/>
              </a:lnSpc>
              <a:defRPr sz="6600">
                <a:solidFill>
                  <a:schemeClr val="bg1"/>
                </a:solidFill>
              </a:defRPr>
            </a:lvl1pPr>
          </a:lstStyle>
          <a:p>
            <a:r>
              <a:rPr lang="en-US"/>
              <a:t>Click to edit</a:t>
            </a:r>
            <a:br>
              <a:rPr lang="en-US"/>
            </a:br>
            <a:r>
              <a:rPr lang="en-US"/>
              <a:t>Master title style</a:t>
            </a:r>
          </a:p>
        </p:txBody>
      </p:sp>
      <p:sp>
        <p:nvSpPr>
          <p:cNvPr id="14" name="Subtitle">
            <a:extLst>
              <a:ext uri="{FF2B5EF4-FFF2-40B4-BE49-F238E27FC236}">
                <a16:creationId xmlns:a16="http://schemas.microsoft.com/office/drawing/2014/main" id="{37788769-96A5-4B71-A470-651FFA1AC7FB}"/>
              </a:ext>
            </a:extLst>
          </p:cNvPr>
          <p:cNvSpPr>
            <a:spLocks noGrp="1"/>
          </p:cNvSpPr>
          <p:nvPr>
            <p:ph type="subTitle" idx="1"/>
          </p:nvPr>
        </p:nvSpPr>
        <p:spPr>
          <a:xfrm>
            <a:off x="494189" y="2875476"/>
            <a:ext cx="8012986" cy="650050"/>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4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2347293"/>
      </p:ext>
    </p:extLst>
  </p:cSld>
  <p:clrMapOvr>
    <a:masterClrMapping/>
  </p:clrMapOvr>
  <p:extLst>
    <p:ext uri="{DCECCB84-F9BA-43D5-87BE-67443E8EF086}">
      <p15:sldGuideLst xmlns:p15="http://schemas.microsoft.com/office/powerpoint/2012/main">
        <p15:guide id="1" orient="horz" pos="1728">
          <p15:clr>
            <a:srgbClr val="FBAE4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showMasterSp="0" preserve="1" userDrawn="1">
  <p:cSld name="Photo Title and Subtitle">
    <p:bg>
      <p:bgPr>
        <a:solidFill>
          <a:schemeClr val="tx2"/>
        </a:solidFill>
        <a:effectLst/>
      </p:bgPr>
    </p:bg>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5157216" y="402336"/>
            <a:ext cx="775853" cy="221599"/>
          </a:xfrm>
          <a:prstGeom prst="rect">
            <a:avLst/>
          </a:prstGeom>
        </p:spPr>
        <p:txBody>
          <a:bodyPr wrap="none">
            <a:spAutoFit/>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3694815" y="402336"/>
            <a:ext cx="432811" cy="221599"/>
          </a:xfrm>
          <a:prstGeom prst="rect">
            <a:avLst/>
          </a:prstGeom>
        </p:spPr>
        <p:txBody>
          <a:bodyPr wrap="none">
            <a:spAutoFit/>
          </a:bodyPr>
          <a:lstStyle>
            <a:lvl1pPr marL="0" indent="0" algn="l">
              <a:lnSpc>
                <a:spcPct val="90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7068198" y="402336"/>
            <a:ext cx="1155766" cy="241285"/>
          </a:xfrm>
          <a:prstGeom prst="rect">
            <a:avLst/>
          </a:prstGeom>
        </p:spPr>
        <p:txBody>
          <a:bodyPr wrap="none">
            <a:spAutoFit/>
          </a:bodyPr>
          <a:lstStyle>
            <a:lvl1pPr marL="0" marR="0" indent="0" algn="l"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qualcomm</a:t>
            </a:r>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ext Placeholder 7">
            <a:extLst>
              <a:ext uri="{FF2B5EF4-FFF2-40B4-BE49-F238E27FC236}">
                <a16:creationId xmlns:a16="http://schemas.microsoft.com/office/drawing/2014/main" id="{1CB99C33-573C-4CAA-9DB5-114509F49F08}"/>
              </a:ext>
            </a:extLst>
          </p:cNvPr>
          <p:cNvSpPr>
            <a:spLocks noGrp="1"/>
          </p:cNvSpPr>
          <p:nvPr>
            <p:ph type="body" sz="quarter" idx="10" hasCustomPrompt="1"/>
          </p:nvPr>
        </p:nvSpPr>
        <p:spPr bwMode="gray">
          <a:xfrm>
            <a:off x="495299" y="5273565"/>
            <a:ext cx="10489690" cy="961930"/>
          </a:xfrm>
          <a:prstGeom prst="rect">
            <a:avLst/>
          </a:prstGeom>
        </p:spPr>
        <p:txBody>
          <a:bodyPr>
            <a:noAutofit/>
          </a:bodyPr>
          <a:lstStyle>
            <a:lvl1pPr marL="0" indent="0">
              <a:lnSpc>
                <a:spcPct val="90000"/>
              </a:lnSpc>
              <a:spcBef>
                <a:spcPts val="600"/>
              </a:spcBef>
              <a:spcAft>
                <a:spcPts val="0"/>
              </a:spcAft>
              <a:buFont typeface="Microsoft Sans Serif" panose="020B0604020202020204" pitchFamily="34" charset="0"/>
              <a:buChar char="​"/>
              <a:defRPr sz="2000" b="1" spc="30" baseline="0">
                <a:solidFill>
                  <a:schemeClr val="bg1"/>
                </a:solidFill>
              </a:defRPr>
            </a:lvl1pPr>
            <a:lvl2pPr marL="0" indent="0">
              <a:lnSpc>
                <a:spcPct val="90000"/>
              </a:lnSpc>
              <a:spcBef>
                <a:spcPts val="600"/>
              </a:spcBef>
              <a:spcAft>
                <a:spcPts val="0"/>
              </a:spcAft>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15" name="Title 2">
            <a:extLst>
              <a:ext uri="{FF2B5EF4-FFF2-40B4-BE49-F238E27FC236}">
                <a16:creationId xmlns:a16="http://schemas.microsoft.com/office/drawing/2014/main" id="{2A3062B5-001F-4409-93B7-7ACE1BF9D75A}"/>
              </a:ext>
            </a:extLst>
          </p:cNvPr>
          <p:cNvSpPr>
            <a:spLocks noGrp="1"/>
          </p:cNvSpPr>
          <p:nvPr>
            <p:ph type="title" hasCustomPrompt="1"/>
          </p:nvPr>
        </p:nvSpPr>
        <p:spPr bwMode="gray">
          <a:xfrm>
            <a:off x="458796" y="2907916"/>
            <a:ext cx="10526193" cy="1329595"/>
          </a:xfrm>
        </p:spPr>
        <p:txBody>
          <a:bodyPr wrap="square">
            <a:spAutoFit/>
          </a:bodyPr>
          <a:lstStyle>
            <a:lvl1pPr>
              <a:lnSpc>
                <a:spcPct val="80000"/>
              </a:lnSpc>
              <a:defRPr sz="5400">
                <a:solidFill>
                  <a:schemeClr val="bg1"/>
                </a:solidFill>
              </a:defRPr>
            </a:lvl1pPr>
          </a:lstStyle>
          <a:p>
            <a:r>
              <a:rPr lang="en-US"/>
              <a:t>Click to edit</a:t>
            </a:r>
            <a:br>
              <a:rPr lang="en-US"/>
            </a:br>
            <a:r>
              <a:rPr lang="en-US"/>
              <a:t>Master title style</a:t>
            </a:r>
          </a:p>
        </p:txBody>
      </p:sp>
      <p:sp>
        <p:nvSpPr>
          <p:cNvPr id="16" name="Subtitle">
            <a:extLst>
              <a:ext uri="{FF2B5EF4-FFF2-40B4-BE49-F238E27FC236}">
                <a16:creationId xmlns:a16="http://schemas.microsoft.com/office/drawing/2014/main" id="{644320C7-01AC-4F65-8C9A-0E1ACFB23610}"/>
              </a:ext>
            </a:extLst>
          </p:cNvPr>
          <p:cNvSpPr>
            <a:spLocks noGrp="1"/>
          </p:cNvSpPr>
          <p:nvPr>
            <p:ph type="subTitle" idx="1"/>
          </p:nvPr>
        </p:nvSpPr>
        <p:spPr>
          <a:xfrm>
            <a:off x="494190" y="4237511"/>
            <a:ext cx="10489690" cy="35458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2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83485792"/>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637181048"/>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07601897"/>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Tree>
    <p:extLst>
      <p:ext uri="{BB962C8B-B14F-4D97-AF65-F5344CB8AC3E}">
        <p14:creationId xmlns:p14="http://schemas.microsoft.com/office/powerpoint/2010/main" val="2471093138"/>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4002191"/>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Off-White_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Tree>
    <p:extLst>
      <p:ext uri="{BB962C8B-B14F-4D97-AF65-F5344CB8AC3E}">
        <p14:creationId xmlns:p14="http://schemas.microsoft.com/office/powerpoint/2010/main" val="1891670221"/>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Tree>
    <p:extLst>
      <p:ext uri="{BB962C8B-B14F-4D97-AF65-F5344CB8AC3E}">
        <p14:creationId xmlns:p14="http://schemas.microsoft.com/office/powerpoint/2010/main" val="18567349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Media Web Symposium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763383031"/>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904764322"/>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preserve="1"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Media Web Symposium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957682161"/>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showMasterSp="0" preserve="1" userDrawn="1">
  <p:cSld name="Gun Metal_Blank">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Media Web Symposium 2024</a:t>
            </a:r>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59080451"/>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613914941"/>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6" name="Title 3">
            <a:extLst>
              <a:ext uri="{FF2B5EF4-FFF2-40B4-BE49-F238E27FC236}">
                <a16:creationId xmlns:a16="http://schemas.microsoft.com/office/drawing/2014/main" id="{FBD62BE9-DDFD-42E2-9237-A89550547FD6}"/>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1698933237"/>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Media Web Symposium 2024</a:t>
            </a:r>
          </a:p>
        </p:txBody>
      </p:sp>
    </p:spTree>
    <p:extLst>
      <p:ext uri="{BB962C8B-B14F-4D97-AF65-F5344CB8AC3E}">
        <p14:creationId xmlns:p14="http://schemas.microsoft.com/office/powerpoint/2010/main" val="1690758176"/>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Shelf Light Blue_Bottom 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Media Web Symposium 2024</a:t>
            </a:r>
          </a:p>
        </p:txBody>
      </p:sp>
      <p:sp>
        <p:nvSpPr>
          <p:cNvPr id="9" name="Title 2">
            <a:extLst>
              <a:ext uri="{FF2B5EF4-FFF2-40B4-BE49-F238E27FC236}">
                <a16:creationId xmlns:a16="http://schemas.microsoft.com/office/drawing/2014/main" id="{84A52DBA-21C2-42E6-8F17-49F9D5D855FC}"/>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2630873091"/>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Media Web Symposium 2024</a:t>
            </a:r>
          </a:p>
        </p:txBody>
      </p:sp>
    </p:spTree>
    <p:extLst>
      <p:ext uri="{BB962C8B-B14F-4D97-AF65-F5344CB8AC3E}">
        <p14:creationId xmlns:p14="http://schemas.microsoft.com/office/powerpoint/2010/main" val="1881721415"/>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Shelf Teal_Off-white_Title bottom">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Media Web Symposium 2024</a:t>
            </a:r>
          </a:p>
        </p:txBody>
      </p:sp>
      <p:sp>
        <p:nvSpPr>
          <p:cNvPr id="12" name="Title 2">
            <a:extLst>
              <a:ext uri="{FF2B5EF4-FFF2-40B4-BE49-F238E27FC236}">
                <a16:creationId xmlns:a16="http://schemas.microsoft.com/office/drawing/2014/main" id="{58FD37CF-5D94-4906-BAAB-3197C292959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49481058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2807909546"/>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Shelf Midnight_Off-white_Title,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798406712"/>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Shelf Midnight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222754562"/>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538591539"/>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Shelf Midnight_Off-white_Title Bottom">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7" name="Title 2">
            <a:extLst>
              <a:ext uri="{FF2B5EF4-FFF2-40B4-BE49-F238E27FC236}">
                <a16:creationId xmlns:a16="http://schemas.microsoft.com/office/drawing/2014/main" id="{5DD7BF16-2406-43BE-A609-3D7C8BBFDE19}"/>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162511152"/>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Shelf Midnight_Off-white_Blank_Bottom Title and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74755"/>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24034434"/>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Media Web Symposium 2024</a:t>
            </a:r>
          </a:p>
        </p:txBody>
      </p:sp>
    </p:spTree>
    <p:extLst>
      <p:ext uri="{BB962C8B-B14F-4D97-AF65-F5344CB8AC3E}">
        <p14:creationId xmlns:p14="http://schemas.microsoft.com/office/powerpoint/2010/main" val="231860946"/>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Shelf Gun Metal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Media Web Symposium 2024</a:t>
            </a:r>
          </a:p>
        </p:txBody>
      </p:sp>
    </p:spTree>
    <p:extLst>
      <p:ext uri="{BB962C8B-B14F-4D97-AF65-F5344CB8AC3E}">
        <p14:creationId xmlns:p14="http://schemas.microsoft.com/office/powerpoint/2010/main" val="457096951"/>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Shelf Gun Metal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Media Web Symposium 2024</a:t>
            </a:r>
          </a:p>
        </p:txBody>
      </p:sp>
    </p:spTree>
    <p:extLst>
      <p:ext uri="{BB962C8B-B14F-4D97-AF65-F5344CB8AC3E}">
        <p14:creationId xmlns:p14="http://schemas.microsoft.com/office/powerpoint/2010/main" val="3889998341"/>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itle 3">
            <a:extLst>
              <a:ext uri="{FF2B5EF4-FFF2-40B4-BE49-F238E27FC236}">
                <a16:creationId xmlns:a16="http://schemas.microsoft.com/office/drawing/2014/main" id="{42B117B6-494A-40B2-9F75-1D8FAE5D8300}"/>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5647711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445141793"/>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380244559"/>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Light Nickel, Shelf Blue_Title top, Bottom Text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ext Placeholder 29">
            <a:extLst>
              <a:ext uri="{FF2B5EF4-FFF2-40B4-BE49-F238E27FC236}">
                <a16:creationId xmlns:a16="http://schemas.microsoft.com/office/drawing/2014/main" id="{AB9D4AFE-F769-4A03-8378-754D2BEE7987}"/>
              </a:ext>
            </a:extLst>
          </p:cNvPr>
          <p:cNvSpPr>
            <a:spLocks noGrp="1"/>
          </p:cNvSpPr>
          <p:nvPr>
            <p:ph type="body" sz="quarter" idx="15"/>
          </p:nvPr>
        </p:nvSpPr>
        <p:spPr bwMode="gray">
          <a:xfrm>
            <a:off x="495299" y="5614764"/>
            <a:ext cx="11186159" cy="383503"/>
          </a:xfrm>
          <a:prstGeom prst="rect">
            <a:avLst/>
          </a:prstGeom>
        </p:spPr>
        <p:txBody>
          <a:bodyPr anchor="ctr">
            <a:spAutoFit/>
          </a:bodyPr>
          <a:lstStyle>
            <a:lvl1pPr marL="0" indent="0" algn="ctr">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Subtitle">
            <a:extLst>
              <a:ext uri="{FF2B5EF4-FFF2-40B4-BE49-F238E27FC236}">
                <a16:creationId xmlns:a16="http://schemas.microsoft.com/office/drawing/2014/main" id="{259341E1-F38C-44A9-AD52-4C1FF1C0B663}"/>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itle 3">
            <a:extLst>
              <a:ext uri="{FF2B5EF4-FFF2-40B4-BE49-F238E27FC236}">
                <a16:creationId xmlns:a16="http://schemas.microsoft.com/office/drawing/2014/main" id="{B87E6FB7-AE4A-4C5E-BCE0-9A052DAABB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994228786"/>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Shelf Blue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238488856"/>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Light Nickel, Shelf Blue_blank">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Media Web Symposium 2024</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711890715"/>
      </p:ext>
    </p:extLst>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33044538"/>
      </p:ext>
    </p:extLst>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Fifty Fifty Blue Blank">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9560150"/>
      </p:ext>
    </p:extLst>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0"/>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Tree>
    <p:extLst>
      <p:ext uri="{BB962C8B-B14F-4D97-AF65-F5344CB8AC3E}">
        <p14:creationId xmlns:p14="http://schemas.microsoft.com/office/powerpoint/2010/main" val="4214448849"/>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91156531"/>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743195"/>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Cutaway 1/4 Left Teal_Title, Su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382815"/>
            <a:ext cx="3211008" cy="1178143"/>
          </a:xfrm>
        </p:spPr>
        <p:txBody>
          <a:bodyPr wrap="square" anchor="b" anchorCtr="0">
            <a:spAutoFit/>
          </a:bodyPr>
          <a:lstStyle>
            <a:lvl1pPr>
              <a:lnSpc>
                <a:spcPct val="87000"/>
              </a:lnSpc>
              <a:defRPr sz="4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32280919"/>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Cutaway 1/4 Left Gun Metal_Smaller_Title, Su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4974101"/>
      </p:ext>
    </p:extLst>
  </p:cSld>
  <p:clrMapOvr>
    <a:masterClrMapping/>
  </p:clrMapOvr>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628450253"/>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74996525"/>
      </p:ext>
    </p:extLst>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Cutaway 1/4 Left Midnight_Mid 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1983092"/>
            <a:ext cx="3211008" cy="2891817"/>
          </a:xfrm>
        </p:spPr>
        <p:txBody>
          <a:bodyPr wrap="square" anchor="ctr" anchorCtr="0">
            <a:spAutoFit/>
          </a:bodyPr>
          <a:lstStyle>
            <a:lvl1pPr>
              <a:lnSpc>
                <a:spcPct val="87000"/>
              </a:lnSpc>
              <a:defRPr sz="5400">
                <a:solidFill>
                  <a:schemeClr val="bg1"/>
                </a:solidFill>
              </a:defRPr>
            </a:lvl1pPr>
          </a:lstStyle>
          <a:p>
            <a:r>
              <a:rPr lang="en-US"/>
              <a:t>Click to edit Master title</a:t>
            </a:r>
          </a:p>
        </p:txBody>
      </p:sp>
    </p:spTree>
    <p:extLst>
      <p:ext uri="{BB962C8B-B14F-4D97-AF65-F5344CB8AC3E}">
        <p14:creationId xmlns:p14="http://schemas.microsoft.com/office/powerpoint/2010/main" val="1450637216"/>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Media Web Symposium 2024</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3869799388"/>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Cutaway 1/4 Left Blue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Media Web Symposium 2024</a:t>
            </a:r>
          </a:p>
        </p:txBody>
      </p:sp>
    </p:spTree>
    <p:extLst>
      <p:ext uri="{BB962C8B-B14F-4D97-AF65-F5344CB8AC3E}">
        <p14:creationId xmlns:p14="http://schemas.microsoft.com/office/powerpoint/2010/main" val="2151781505"/>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2521790252"/>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Cutaway 1/4 Left Midnight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Tree>
    <p:extLst>
      <p:ext uri="{BB962C8B-B14F-4D97-AF65-F5344CB8AC3E}">
        <p14:creationId xmlns:p14="http://schemas.microsoft.com/office/powerpoint/2010/main" val="4131992476"/>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Cutaway right Midnight_Blan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B407A7-8AB2-4AB2-B357-6EC60759002E}"/>
              </a:ext>
            </a:extLst>
          </p:cNvPr>
          <p:cNvSpPr/>
          <p:nvPr userDrawn="1"/>
        </p:nvSpPr>
        <p:spPr bwMode="gray">
          <a:xfrm>
            <a:off x="8458200" y="0"/>
            <a:ext cx="3733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6" name="Rectangle 5">
            <a:extLst>
              <a:ext uri="{FF2B5EF4-FFF2-40B4-BE49-F238E27FC236}">
                <a16:creationId xmlns:a16="http://schemas.microsoft.com/office/drawing/2014/main" id="{B90F8B1D-5015-418C-AEDC-38860BFFC0B8}"/>
              </a:ext>
            </a:extLst>
          </p:cNvPr>
          <p:cNvSpPr/>
          <p:nvPr userDrawn="1"/>
        </p:nvSpPr>
        <p:spPr bwMode="gray">
          <a:xfrm flipH="1">
            <a:off x="8458200"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7" name="TextBox 6">
            <a:extLst>
              <a:ext uri="{FF2B5EF4-FFF2-40B4-BE49-F238E27FC236}">
                <a16:creationId xmlns:a16="http://schemas.microsoft.com/office/drawing/2014/main" id="{8E3A51F4-266F-4CAA-8365-D1090BE1447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1" name="Footer Placeholder 2">
            <a:extLst>
              <a:ext uri="{FF2B5EF4-FFF2-40B4-BE49-F238E27FC236}">
                <a16:creationId xmlns:a16="http://schemas.microsoft.com/office/drawing/2014/main" id="{C0A83F9E-7310-45D1-88D7-20C444DC455B}"/>
              </a:ext>
            </a:extLst>
          </p:cNvPr>
          <p:cNvSpPr>
            <a:spLocks noGrp="1"/>
          </p:cNvSpPr>
          <p:nvPr>
            <p:ph type="ftr" sz="quarter" idx="16"/>
          </p:nvPr>
        </p:nvSpPr>
        <p:spPr bwMode="gray">
          <a:xfrm>
            <a:off x="8705088" y="6532895"/>
            <a:ext cx="265176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Tree>
    <p:extLst>
      <p:ext uri="{BB962C8B-B14F-4D97-AF65-F5344CB8AC3E}">
        <p14:creationId xmlns:p14="http://schemas.microsoft.com/office/powerpoint/2010/main" val="274606593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Cutaway right larger Midnight_Blank">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144455B-E2DE-49A2-B14A-21578B667AAE}"/>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Rectangle 8">
            <a:extLst>
              <a:ext uri="{FF2B5EF4-FFF2-40B4-BE49-F238E27FC236}">
                <a16:creationId xmlns:a16="http://schemas.microsoft.com/office/drawing/2014/main" id="{9E4172D8-E79B-49A4-9132-18E743FFFCF3}"/>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Box 11">
            <a:extLst>
              <a:ext uri="{FF2B5EF4-FFF2-40B4-BE49-F238E27FC236}">
                <a16:creationId xmlns:a16="http://schemas.microsoft.com/office/drawing/2014/main" id="{36B870EB-94D2-4DD3-9CFA-A991C7088195}"/>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13E623E8-2668-460F-8492-6F71529FBB5D}"/>
              </a:ext>
            </a:extLst>
          </p:cNvPr>
          <p:cNvSpPr>
            <a:spLocks noGrp="1"/>
          </p:cNvSpPr>
          <p:nvPr>
            <p:ph type="ftr" sz="quarter" idx="3"/>
          </p:nvPr>
        </p:nvSpPr>
        <p:spPr>
          <a:xfrm>
            <a:off x="495299" y="6532895"/>
            <a:ext cx="676656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262218065"/>
      </p:ext>
    </p:extLst>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Cutaway 1/4 Left Teal_Blank">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Tree>
    <p:extLst>
      <p:ext uri="{BB962C8B-B14F-4D97-AF65-F5344CB8AC3E}">
        <p14:creationId xmlns:p14="http://schemas.microsoft.com/office/powerpoint/2010/main" val="387575366"/>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30308082"/>
      </p:ext>
    </p:extLst>
  </p:cSld>
  <p:clrMapOvr>
    <a:masterClrMapping/>
  </p:clrMapOvr>
  <p:extLst>
    <p:ext uri="{DCECCB84-F9BA-43D5-87BE-67443E8EF086}">
      <p15:sldGuideLst xmlns:p15="http://schemas.microsoft.com/office/powerpoint/2012/main"/>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46291429"/>
      </p:ext>
    </p:extLst>
  </p:cSld>
  <p:clrMapOvr>
    <a:masterClrMapping/>
  </p:clrMapOvr>
  <p:extLst>
    <p:ext uri="{DCECCB84-F9BA-43D5-87BE-67443E8EF086}">
      <p15:sldGuideLst xmlns:p15="http://schemas.microsoft.com/office/powerpoint/2012/main"/>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04380850"/>
      </p:ext>
    </p:extLst>
  </p:cSld>
  <p:clrMapOvr>
    <a:masterClrMapping/>
  </p:clrMapOvr>
  <p:extLst>
    <p:ext uri="{DCECCB84-F9BA-43D5-87BE-67443E8EF086}">
      <p15:sldGuideLst xmlns:p15="http://schemas.microsoft.com/office/powerpoint/2012/main"/>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883234718"/>
      </p:ext>
    </p:extLst>
  </p:cSld>
  <p:clrMapOvr>
    <a:masterClrMapping/>
  </p:clrMapOvr>
  <p:extLst>
    <p:ext uri="{DCECCB84-F9BA-43D5-87BE-67443E8EF086}">
      <p15:sldGuideLst xmlns:p15="http://schemas.microsoft.com/office/powerpoint/2012/main"/>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49288839"/>
      </p:ext>
    </p:extLst>
  </p:cSld>
  <p:clrMapOvr>
    <a:masterClrMapping/>
  </p:clrMapOvr>
  <p:extLst>
    <p:ext uri="{DCECCB84-F9BA-43D5-87BE-67443E8EF086}">
      <p15:sldGuideLst xmlns:p15="http://schemas.microsoft.com/office/powerpoint/2012/main"/>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565016443"/>
      </p:ext>
    </p:extLst>
  </p:cSld>
  <p:clrMapOvr>
    <a:masterClrMapping/>
  </p:clrMapOvr>
  <p:extLst>
    <p:ext uri="{DCECCB84-F9BA-43D5-87BE-67443E8EF086}">
      <p15:sldGuideLst xmlns:p15="http://schemas.microsoft.com/office/powerpoint/2012/main"/>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9667383"/>
      </p:ext>
    </p:extLst>
  </p:cSld>
  <p:clrMapOvr>
    <a:masterClrMapping/>
  </p:clrMapOvr>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288609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40199040"/>
      </p:ext>
    </p:extLst>
  </p:cSld>
  <p:clrMapOvr>
    <a:masterClrMapping/>
  </p:clrMapOvr>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403452731"/>
      </p:ext>
    </p:extLst>
  </p:cSld>
  <p:clrMapOvr>
    <a:masterClrMapping/>
  </p:clrMapOvr>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31705842"/>
      </p:ext>
    </p:extLst>
  </p:cSld>
  <p:clrMapOvr>
    <a:masterClrMapping/>
  </p:clrMapOvr>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40357216"/>
      </p:ext>
    </p:extLst>
  </p:cSld>
  <p:clrMapOvr>
    <a:masterClrMapping/>
  </p:clrMapOvr>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34613986"/>
      </p:ext>
    </p:extLst>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22535883"/>
      </p:ext>
    </p:extLst>
  </p:cSld>
  <p:clrMapOvr>
    <a:masterClrMapping/>
  </p:clrMapOvr>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53694674"/>
      </p:ext>
    </p:extLst>
  </p:cSld>
  <p:clrMapOvr>
    <a:masterClrMapping/>
  </p:clrMapOvr>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769043686"/>
      </p:ext>
    </p:extLst>
  </p:cSld>
  <p:clrMapOvr>
    <a:masterClrMapping/>
  </p:clrMapOvr>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26799654"/>
      </p:ext>
    </p:extLst>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85783833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142252291"/>
      </p:ext>
    </p:extLst>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0956148"/>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94057951"/>
      </p:ext>
    </p:extLst>
  </p:cSld>
  <p:clrMapOvr>
    <a:masterClrMapping/>
  </p:clrMapOvr>
  <p:extLst>
    <p:ext uri="{DCECCB84-F9BA-43D5-87BE-67443E8EF086}">
      <p15:sldGuideLst xmlns:p15="http://schemas.microsoft.com/office/powerpoint/2012/main"/>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41845724"/>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95508411"/>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21424565"/>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26601386"/>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90547885"/>
      </p:ext>
    </p:extLst>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88609037"/>
      </p:ext>
    </p:extLst>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5758517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49294874"/>
      </p:ext>
    </p:extLst>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912187"/>
      </p:ext>
    </p:extLst>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04924609"/>
      </p:ext>
    </p:extLst>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58347483"/>
      </p:ext>
    </p:extLst>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09405668"/>
      </p:ext>
    </p:extLst>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93437822"/>
      </p:ext>
    </p:extLst>
  </p:cSld>
  <p:clrMapOvr>
    <a:masterClrMapping/>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142337186"/>
      </p:ext>
    </p:extLst>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3509356"/>
      </p:ext>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863790171"/>
      </p:ext>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6771758"/>
      </p:ext>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7474496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04255971"/>
      </p:ext>
    </p:extLst>
  </p:cSld>
  <p:clrMapOvr>
    <a:masterClrMapping/>
  </p:clrMapOvr>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0000616"/>
      </p:ext>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3737713"/>
      </p:ext>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889122"/>
      </p:ext>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73411289"/>
      </p:ext>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779991"/>
      </p:ext>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1147692"/>
      </p:ext>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7336508"/>
      </p:ext>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54979232"/>
      </p:ext>
    </p:extLst>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91481507"/>
      </p:ext>
    </p:extLst>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538741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7056592"/>
      </p:ext>
    </p:extLst>
  </p:cSld>
  <p:clrMapOvr>
    <a:masterClrMapping/>
  </p:clrMapOvr>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0661084"/>
      </p:ext>
    </p:extLst>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70708191"/>
      </p:ext>
    </p:extLst>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5172753"/>
      </p:ext>
    </p:extLst>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56921301"/>
      </p:ext>
    </p:extLst>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05811969"/>
      </p:ext>
    </p:extLst>
  </p:cSld>
  <p:clrMapOvr>
    <a:masterClrMapping/>
  </p:clrMapOvr>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09423154"/>
      </p:ext>
    </p:extLst>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947620175"/>
      </p:ext>
    </p:extLst>
  </p:cSld>
  <p:clrMapOvr>
    <a:masterClrMapping/>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29757065"/>
      </p:ext>
    </p:extLst>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7121787"/>
      </p:ext>
    </p:extLst>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389727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39947716"/>
      </p:ext>
    </p:extLst>
  </p:cSld>
  <p:clrMapOvr>
    <a:masterClrMapping/>
  </p:clrMapOvr>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90471889"/>
      </p:ext>
    </p:extLst>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4991854"/>
      </p:ext>
    </p:extLst>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654483635"/>
      </p:ext>
    </p:extLst>
  </p:cSld>
  <p:clrMapOvr>
    <a:masterClrMapping/>
  </p:clrMapOvr>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486612764"/>
      </p:ext>
    </p:extLst>
  </p:cSld>
  <p:clrMapOvr>
    <a:masterClrMapping/>
  </p:clrMapOvr>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2059972"/>
      </p:ext>
    </p:extLst>
  </p:cSld>
  <p:clrMapOvr>
    <a:masterClrMapping/>
  </p:clrMapOvr>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4319572"/>
      </p:ext>
    </p:extLst>
  </p:cSld>
  <p:clrMapOvr>
    <a:masterClrMapping/>
  </p:clrMapOvr>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70163592"/>
      </p:ext>
    </p:extLst>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02460952"/>
      </p:ext>
    </p:extLst>
  </p:cSld>
  <p:clrMapOvr>
    <a:masterClrMapping/>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462798289"/>
      </p:ext>
    </p:extLst>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6486509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88019429"/>
      </p:ext>
    </p:extLst>
  </p:cSld>
  <p:clrMapOvr>
    <a:masterClrMapping/>
  </p:clrMapOvr>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82828940"/>
      </p:ext>
    </p:extLst>
  </p:cSld>
  <p:clrMapOvr>
    <a:masterClrMapping/>
  </p:clrMapOvr>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3661498"/>
      </p:ext>
    </p:extLst>
  </p:cSld>
  <p:clrMapOvr>
    <a:masterClrMapping/>
  </p:clrMapOvr>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804339977"/>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43168454"/>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4614356"/>
      </p:ext>
    </p:extLst>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53388871"/>
      </p:ext>
    </p:extLst>
  </p:cSld>
  <p:clrMapOvr>
    <a:masterClrMapping/>
  </p:clrMapOvr>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74244808"/>
      </p:ext>
    </p:extLst>
  </p:cSld>
  <p:clrMapOvr>
    <a:masterClrMapping/>
  </p:clrMapOvr>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01011636"/>
      </p:ext>
    </p:extLst>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80606160"/>
      </p:ext>
    </p:extLst>
  </p:cSld>
  <p:clrMapOvr>
    <a:masterClrMapping/>
  </p:clrMapOvr>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2939746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03226434"/>
      </p:ext>
    </p:extLst>
  </p:cSld>
  <p:clrMapOvr>
    <a:masterClrMapping/>
  </p:clrMapOvr>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03890272"/>
      </p:ext>
    </p:extLst>
  </p:cSld>
  <p:clrMapOvr>
    <a:masterClrMapping/>
  </p:clrMapOvr>
</p:sldLayout>
</file>

<file path=ppt/slideLayouts/slideLayout40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1415287"/>
      </p:ext>
    </p:extLst>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31913278"/>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78717132"/>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33788742"/>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45059249"/>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91595623"/>
      </p:ext>
    </p:extLst>
  </p:cSld>
  <p:clrMapOvr>
    <a:masterClrMapping/>
  </p:clrMapOvr>
  <p:extLst>
    <p:ext uri="{DCECCB84-F9BA-43D5-87BE-67443E8EF086}">
      <p15:sldGuideLst xmlns:p15="http://schemas.microsoft.com/office/powerpoint/2012/main"/>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221573902"/>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26985873"/>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446215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57414515"/>
      </p:ext>
    </p:extLst>
  </p:cSld>
  <p:clrMapOvr>
    <a:masterClrMapping/>
  </p:clrMapOvr>
</p:sldLayout>
</file>

<file path=ppt/slideLayouts/slideLayout410.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83652860"/>
      </p:ext>
    </p:extLst>
  </p:cSld>
  <p:clrMapOvr>
    <a:masterClrMapping/>
  </p:clrMapOvr>
  <p:extLst>
    <p:ext uri="{DCECCB84-F9BA-43D5-87BE-67443E8EF086}">
      <p15:sldGuideLst xmlns:p15="http://schemas.microsoft.com/office/powerpoint/2012/main"/>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4087647751"/>
      </p:ext>
    </p:extLst>
  </p:cSld>
  <p:clrMapOvr>
    <a:masterClrMapping/>
  </p:clrMapOvr>
  <p:extLst>
    <p:ext uri="{DCECCB84-F9BA-43D5-87BE-67443E8EF086}">
      <p15:sldGuideLst xmlns:p15="http://schemas.microsoft.com/office/powerpoint/2012/main"/>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79190214"/>
      </p:ext>
    </p:extLst>
  </p:cSld>
  <p:clrMapOvr>
    <a:masterClrMapping/>
  </p:clrMapOvr>
  <p:extLst>
    <p:ext uri="{DCECCB84-F9BA-43D5-87BE-67443E8EF086}">
      <p15:sldGuideLst xmlns:p15="http://schemas.microsoft.com/office/powerpoint/2012/main"/>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411287340"/>
      </p:ext>
    </p:extLst>
  </p:cSld>
  <p:clrMapOvr>
    <a:masterClrMapping/>
  </p:clrMapOvr>
  <p:extLst>
    <p:ext uri="{DCECCB84-F9BA-43D5-87BE-67443E8EF086}">
      <p15:sldGuideLst xmlns:p15="http://schemas.microsoft.com/office/powerpoint/2012/main"/>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72912148"/>
      </p:ext>
    </p:extLst>
  </p:cSld>
  <p:clrMapOvr>
    <a:masterClrMapping/>
  </p:clrMapOvr>
  <p:extLst>
    <p:ext uri="{DCECCB84-F9BA-43D5-87BE-67443E8EF086}">
      <p15:sldGuideLst xmlns:p15="http://schemas.microsoft.com/office/powerpoint/2012/main"/>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37965018"/>
      </p:ext>
    </p:extLst>
  </p:cSld>
  <p:clrMapOvr>
    <a:masterClrMapping/>
  </p:clrMapOvr>
  <p:extLst>
    <p:ext uri="{DCECCB84-F9BA-43D5-87BE-67443E8EF086}">
      <p15:sldGuideLst xmlns:p15="http://schemas.microsoft.com/office/powerpoint/2012/main"/>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93239343"/>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2310638"/>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781181039"/>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8238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2753836"/>
      </p:ext>
    </p:extLst>
  </p:cSld>
  <p:clrMapOvr>
    <a:masterClrMapping/>
  </p:clrMapOvr>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393878"/>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440960989"/>
      </p:ext>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472332342"/>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71448124"/>
      </p:ext>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94333762"/>
      </p:ext>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20777453"/>
      </p:ext>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790256877"/>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1620059"/>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Media Web Symposium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7147871"/>
      </p:ext>
    </p:extLst>
  </p:cSld>
  <p:clrMapOvr>
    <a:masterClrMapping/>
  </p:clrMapOvr>
  <p:extLst>
    <p:ext uri="{DCECCB84-F9BA-43D5-87BE-67443E8EF086}">
      <p15:sldGuideLst xmlns:p15="http://schemas.microsoft.com/office/powerpoint/2012/main"/>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8364516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45018261"/>
      </p:ext>
    </p:extLst>
  </p:cSld>
  <p:clrMapOvr>
    <a:masterClrMapping/>
  </p:clrMapOvr>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32542829"/>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61470321"/>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29910738"/>
      </p:ext>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40141296"/>
      </p:ext>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28876328"/>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29672889"/>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54971562"/>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384890905"/>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37640658"/>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31138086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18422044"/>
      </p:ext>
    </p:extLst>
  </p:cSld>
  <p:clrMapOvr>
    <a:masterClrMapping/>
  </p:clrMapOvr>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75340222"/>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083423863"/>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82189233"/>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1706793673"/>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62801553"/>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28721165"/>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8066044"/>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240543527"/>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18040690"/>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56433829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42520597"/>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56573330"/>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91731977"/>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1386932525"/>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70289408"/>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352390922"/>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973651676"/>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8748770"/>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90327520"/>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8516494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87701720"/>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363261790"/>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Media Web Symposium 2024</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609027212"/>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97720914"/>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5565902"/>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22793969"/>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41391519"/>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13149932"/>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670095677"/>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06851410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573147519"/>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706823370"/>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697697211"/>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773180573"/>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47069718"/>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248211163"/>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67251466"/>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446479640"/>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241244204"/>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30190247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2514191608"/>
      </p:ext>
    </p:extLst>
  </p:cSld>
  <p:clrMapOvr>
    <a:masterClrMapping/>
  </p:clrMapOvr>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846114125"/>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874673288"/>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19477932"/>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37130679"/>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73019553"/>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290250815"/>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090372830"/>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69360943"/>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53976284"/>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8736789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33855840"/>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2648253"/>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2953631"/>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Media Web Symposium 2024</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664055204"/>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Media Web Symposium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422881203"/>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4163195673"/>
      </p:ext>
    </p:extLst>
  </p:cSld>
  <p:clrMapOvr>
    <a:masterClrMapping/>
  </p:clrMapOvr>
  <p:extLst>
    <p:ext uri="{DCECCB84-F9BA-43D5-87BE-67443E8EF086}">
      <p15:sldGuideLst xmlns:p15="http://schemas.microsoft.com/office/powerpoint/2012/main">
        <p15:guide id="1" orient="horz" pos="2160">
          <p15:clr>
            <a:srgbClr val="FBAE40"/>
          </p15:clr>
        </p15:guide>
      </p15:sldGuideLst>
    </p:ext>
  </p:extLst>
</p:sldLayout>
</file>

<file path=ppt/slideLayouts/slideLayout496.xml><?xml version="1.0" encoding="utf-8"?>
<p:sldLayout xmlns:a="http://schemas.openxmlformats.org/drawingml/2006/main" xmlns:r="http://schemas.openxmlformats.org/officeDocument/2006/relationships" xmlns:p="http://schemas.openxmlformats.org/presentationml/2006/main"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2711859565"/>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a:br>
            <a:br>
              <a:rPr lang="de-DE"/>
            </a:br>
            <a:br>
              <a:rPr lang="de-DE"/>
            </a:br>
            <a:br>
              <a:rPr lang="de-DE"/>
            </a:br>
            <a:br>
              <a:rPr lang="de-DE"/>
            </a:br>
            <a:r>
              <a:rPr lang="de-DE"/>
              <a:t>Bild durch Klicken auf das Symbol hinzufügen</a:t>
            </a:r>
            <a:br>
              <a:rPr lang="de-DE"/>
            </a:br>
            <a:r>
              <a:rPr lang="de-DE"/>
              <a:t>Bitte folgenden Sie der Verknüpfung in Ihrem Bilderverzeichnis,</a:t>
            </a:r>
            <a:br>
              <a:rPr lang="de-DE"/>
            </a:br>
            <a:r>
              <a:rPr lang="de-DE"/>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a:t>Zwischentitel (27 pt, max. 2-zeilig)</a:t>
            </a:r>
            <a:br>
              <a:rPr lang="de-DE"/>
            </a:br>
            <a:r>
              <a:rPr lang="de-DE"/>
              <a:t>- Ändern Sie die Größe des Platzhaltes NICHT! -</a:t>
            </a:r>
            <a:br>
              <a:rPr lang="de-DE"/>
            </a:br>
            <a:endParaRPr lang="de-DE"/>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a:t>Text 13 pt, z.B. Marktsegmentbezeichnung</a:t>
            </a:r>
          </a:p>
        </p:txBody>
      </p:sp>
    </p:spTree>
    <p:extLst>
      <p:ext uri="{BB962C8B-B14F-4D97-AF65-F5344CB8AC3E}">
        <p14:creationId xmlns:p14="http://schemas.microsoft.com/office/powerpoint/2010/main" val="515223989"/>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4</a:t>
            </a:r>
          </a:p>
        </p:txBody>
      </p:sp>
    </p:spTree>
    <p:extLst>
      <p:ext uri="{BB962C8B-B14F-4D97-AF65-F5344CB8AC3E}">
        <p14:creationId xmlns:p14="http://schemas.microsoft.com/office/powerpoint/2010/main" val="1260725992"/>
      </p:ext>
    </p:extLst>
  </p:cSld>
  <p:clrMapOvr>
    <a:masterClrMapping/>
  </p:clrMapOvr>
  <p:extLst>
    <p:ext uri="{DCECCB84-F9BA-43D5-87BE-67443E8EF086}">
      <p15:sldGuideLst xmlns:p15="http://schemas.microsoft.com/office/powerpoint/2012/main"/>
    </p:ext>
  </p:extLst>
</p:sldLayout>
</file>

<file path=ppt/slideLayouts/slideLayout499.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4</a:t>
            </a:r>
          </a:p>
        </p:txBody>
      </p:sp>
    </p:spTree>
    <p:extLst>
      <p:ext uri="{BB962C8B-B14F-4D97-AF65-F5344CB8AC3E}">
        <p14:creationId xmlns:p14="http://schemas.microsoft.com/office/powerpoint/2010/main" val="12867749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p:sldLayout>
</file>

<file path=ppt/slideLayouts/slideLayout500.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a:t>Click to edit Master text styles</a:t>
            </a:r>
          </a:p>
          <a:p>
            <a:pPr lvl="1"/>
            <a:r>
              <a:rPr lang="en-US"/>
              <a:t>Second level</a:t>
            </a:r>
          </a:p>
          <a:p>
            <a:pPr lvl="2"/>
            <a:r>
              <a:rPr lang="en-US"/>
              <a:t>Third level</a:t>
            </a:r>
          </a:p>
          <a:p>
            <a:pPr lvl="3"/>
            <a:r>
              <a:rPr lang="en-US"/>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8261083"/>
      </p:ext>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261340338"/>
      </p:ext>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6">
                    <a:lumMod val="75000"/>
                  </a:schemeClr>
                </a:solidFill>
              </a:defRPr>
            </a:lvl1pPr>
          </a:lstStyle>
          <a:p>
            <a:pPr>
              <a:defRPr/>
            </a:pPr>
            <a:r>
              <a:rPr lang="en-US"/>
              <a:t>Media Web Symposium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79349066"/>
      </p:ext>
    </p:extLst>
  </p:cSld>
  <p:clrMapOvr>
    <a:masterClrMapping/>
  </p:clrMapOvr>
  <p:extLst>
    <p:ext uri="{DCECCB84-F9BA-43D5-87BE-67443E8EF086}">
      <p15:sldGuideLst xmlns:p15="http://schemas.microsoft.com/office/powerpoint/2012/main"/>
    </p:ext>
  </p:extLst>
</p:sldLayout>
</file>

<file path=ppt/slideLayouts/slideLayout503.xml><?xml version="1.0" encoding="utf-8"?>
<p:sldLayout xmlns:a="http://schemas.openxmlformats.org/drawingml/2006/main" xmlns:r="http://schemas.openxmlformats.org/officeDocument/2006/relationships" xmlns:p="http://schemas.openxmlformats.org/presentationml/2006/main"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useBgFill="1">
        <p:nvSpPr>
          <p:cNvPr id="8" name="TextBox 7">
            <a:extLst>
              <a:ext uri="{FF2B5EF4-FFF2-40B4-BE49-F238E27FC236}">
                <a16:creationId xmlns:a16="http://schemas.microsoft.com/office/drawing/2014/main" id="{8ED6FFFB-3CB4-440A-8956-03F937E96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endParaRPr lang="en-US" sz="800" kern="1200">
              <a:solidFill>
                <a:schemeClr val="accent6">
                  <a:lumMod val="75000"/>
                </a:schemeClr>
              </a:solidFill>
              <a:latin typeface="+mn-lt"/>
              <a:ea typeface="+mn-ea"/>
              <a:cs typeface="+mn-cs"/>
            </a:endParaRPr>
          </a:p>
        </p:txBody>
      </p:sp>
      <p:sp>
        <p:nvSpPr>
          <p:cNvPr id="5" name="Text Placeholder 2">
            <a:extLst>
              <a:ext uri="{FF2B5EF4-FFF2-40B4-BE49-F238E27FC236}">
                <a16:creationId xmlns:a16="http://schemas.microsoft.com/office/drawing/2014/main" id="{ADD7AE30-38AE-401D-9E48-45E4E88C320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9" name="Text Placeholder 47">
            <a:extLst>
              <a:ext uri="{FF2B5EF4-FFF2-40B4-BE49-F238E27FC236}">
                <a16:creationId xmlns:a16="http://schemas.microsoft.com/office/drawing/2014/main" id="{351A7925-3057-4E13-97BB-41F97E8C1722}"/>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859360685"/>
      </p:ext>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008894625"/>
      </p:ext>
    </p:extLst>
  </p:cSld>
  <p:clrMapOvr>
    <a:masterClrMapping/>
  </p:clrMapOvr>
  <p:extLst>
    <p:ext uri="{DCECCB84-F9BA-43D5-87BE-67443E8EF086}">
      <p15:sldGuideLst xmlns:p15="http://schemas.microsoft.com/office/powerpoint/2012/main"/>
    </p:ext>
  </p:extLst>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970408252"/>
      </p:ext>
    </p:extLst>
  </p:cSld>
  <p:clrMapOvr>
    <a:masterClrMapping/>
  </p:clrMapOvr>
  <p:extLst>
    <p:ext uri="{DCECCB84-F9BA-43D5-87BE-67443E8EF086}">
      <p15:sldGuideLst xmlns:p15="http://schemas.microsoft.com/office/powerpoint/2012/main"/>
    </p:ext>
  </p:extLst>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910614320"/>
      </p:ext>
    </p:extLst>
  </p:cSld>
  <p:clrMapOvr>
    <a:masterClrMapping/>
  </p:clrMapOvr>
  <p:extLst>
    <p:ext uri="{DCECCB84-F9BA-43D5-87BE-67443E8EF086}">
      <p15:sldGuideLst xmlns:p15="http://schemas.microsoft.com/office/powerpoint/2012/main"/>
    </p:ext>
  </p:extLst>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46212643"/>
      </p:ext>
    </p:extLst>
  </p:cSld>
  <p:clrMapOvr>
    <a:masterClrMapping/>
  </p:clrMapOvr>
  <p:extLst>
    <p:ext uri="{DCECCB84-F9BA-43D5-87BE-67443E8EF086}">
      <p15:sldGuideLst xmlns:p15="http://schemas.microsoft.com/office/powerpoint/2012/main"/>
    </p:ext>
  </p:extLst>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4133607487"/>
      </p:ext>
    </p:extLst>
  </p:cSld>
  <p:clrMapOvr>
    <a:masterClrMapping/>
  </p:clrMapOvr>
  <p:extLst>
    <p:ext uri="{DCECCB84-F9BA-43D5-87BE-67443E8EF086}">
      <p15:sldGuideLst xmlns:p15="http://schemas.microsoft.com/office/powerpoint/2012/main"/>
    </p:ext>
  </p:extLst>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131025998"/>
      </p:ext>
    </p:extLst>
  </p:cSld>
  <p:clrMapOvr>
    <a:masterClrMapping/>
  </p:clrMapOvr>
  <p:extLst>
    <p:ext uri="{DCECCB84-F9BA-43D5-87BE-67443E8EF086}">
      <p15:sldGuideLst xmlns:p15="http://schemas.microsoft.com/office/powerpoint/2012/main"/>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79348570"/>
      </p:ext>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66438240"/>
      </p:ext>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1411142718"/>
      </p:ext>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59673397"/>
      </p:ext>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68864096"/>
      </p:ext>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975020122"/>
      </p:ext>
    </p:extLst>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538618595"/>
      </p:ext>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84967003"/>
      </p:ext>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477570907"/>
      </p:ext>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2248153"/>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p:sldLayout>
</file>

<file path=ppt/slideLayouts/slideLayout520.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8163083"/>
      </p:ext>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094599685"/>
      </p:ext>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862136736"/>
      </p:ext>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Media Web Symposium 2024</a:t>
            </a:r>
          </a:p>
        </p:txBody>
      </p:sp>
    </p:spTree>
    <p:extLst>
      <p:ext uri="{BB962C8B-B14F-4D97-AF65-F5344CB8AC3E}">
        <p14:creationId xmlns:p14="http://schemas.microsoft.com/office/powerpoint/2010/main" val="754594999"/>
      </p:ext>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295268398"/>
      </p:ext>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339091339"/>
      </p:ext>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682993"/>
      </p:ext>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425881285"/>
      </p:ext>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Media Web Symposium 2024</a:t>
            </a:r>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230868347"/>
      </p:ext>
    </p:extLst>
  </p:cSld>
  <p:clrMapOvr>
    <a:masterClrMapping/>
  </p:clrMapOvr>
  <p:extLst>
    <p:ext uri="{DCECCB84-F9BA-43D5-87BE-67443E8EF086}">
      <p15:sldGuideLst xmlns:p15="http://schemas.microsoft.com/office/powerpoint/2012/main"/>
    </p:ext>
  </p:extLst>
</p:sldLayout>
</file>

<file path=ppt/slideLayouts/slideLayout529.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4315833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p:sldLayout>
</file>

<file path=ppt/slideLayouts/slideLayout530.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49912129"/>
      </p:ext>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390618076"/>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624655317"/>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351961719"/>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501858232"/>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878270217"/>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608072922"/>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Media Web Symposium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340466211"/>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5606434"/>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6189323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879451372"/>
      </p:ext>
    </p:extLst>
  </p:cSld>
  <p:clrMapOvr>
    <a:masterClrMapping/>
  </p:clrMapOvr>
</p:sldLayout>
</file>

<file path=ppt/slideLayouts/slideLayout540.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589383581"/>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53707547"/>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8939220"/>
      </p:ext>
    </p:extLst>
  </p:cSld>
  <p:clrMapOvr>
    <a:masterClrMapping/>
  </p:clrMapOvr>
</p:sldLayout>
</file>

<file path=ppt/slideLayouts/slideLayout543.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3167073"/>
      </p:ext>
    </p:extLst>
  </p:cSld>
  <p:clrMapOvr>
    <a:masterClrMapping/>
  </p:clrMapOvr>
</p:sldLayout>
</file>

<file path=ppt/slideLayouts/slideLayout544.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77708639"/>
      </p:ext>
    </p:extLst>
  </p:cSld>
  <p:clrMapOvr>
    <a:masterClrMapping/>
  </p:clrMapOvr>
</p:sldLayout>
</file>

<file path=ppt/slideLayouts/slideLayout545.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17533247"/>
      </p:ext>
    </p:extLst>
  </p:cSld>
  <p:clrMapOvr>
    <a:masterClrMapping/>
  </p:clrMapOvr>
</p:sldLayout>
</file>

<file path=ppt/slideLayouts/slideLayout546.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94364037"/>
      </p:ext>
    </p:extLst>
  </p:cSld>
  <p:clrMapOvr>
    <a:masterClrMapping/>
  </p:clrMapOvr>
</p:sldLayout>
</file>

<file path=ppt/slideLayouts/slideLayout547.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48919861"/>
      </p:ext>
    </p:extLst>
  </p:cSld>
  <p:clrMapOvr>
    <a:masterClrMapping/>
  </p:clrMapOvr>
</p:sldLayout>
</file>

<file path=ppt/slideLayouts/slideLayout548.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958128516"/>
      </p:ext>
    </p:extLst>
  </p:cSld>
  <p:clrMapOvr>
    <a:masterClrMapping/>
  </p:clrMapOvr>
</p:sldLayout>
</file>

<file path=ppt/slideLayouts/slideLayout549.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249215538"/>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750601691"/>
      </p:ext>
    </p:extLst>
  </p:cSld>
  <p:clrMapOvr>
    <a:masterClrMapping/>
  </p:clrMapOvr>
</p:sldLayout>
</file>

<file path=ppt/slideLayouts/slideLayout550.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0868071"/>
      </p:ext>
    </p:extLst>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761788454"/>
      </p:ext>
    </p:extLst>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744813535"/>
      </p:ext>
    </p:extLst>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76272265"/>
      </p:ext>
    </p:extLst>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522008908"/>
      </p:ext>
    </p:extLst>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04393200"/>
      </p:ext>
    </p:extLst>
  </p:cSld>
  <p:clrMapOvr>
    <a:masterClrMapping/>
  </p:clrMapOvr>
</p:sldLayout>
</file>

<file path=ppt/slideLayouts/slideLayout556.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97178063"/>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806867979"/>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934562654"/>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67482970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921321774"/>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687818340"/>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372810572"/>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Tree>
    <p:extLst>
      <p:ext uri="{BB962C8B-B14F-4D97-AF65-F5344CB8AC3E}">
        <p14:creationId xmlns:p14="http://schemas.microsoft.com/office/powerpoint/2010/main" val="2066466715"/>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3061244178"/>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3373624438"/>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619073993"/>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290680578"/>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73283489"/>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49449213"/>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46000896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402312798"/>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57317075"/>
      </p:ext>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3696077888"/>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364615446"/>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660454763"/>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359514918"/>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32965839"/>
      </p:ext>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64790043"/>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240178646"/>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014847205"/>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9545747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793769853"/>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96974897"/>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38134188"/>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93043405"/>
      </p:ext>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46155273"/>
      </p:ext>
    </p:extLst>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166450720"/>
      </p:ext>
    </p:extLst>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020277880"/>
      </p:ext>
    </p:extLst>
  </p:cSld>
  <p:clrMapOvr>
    <a:masterClrMapping/>
  </p:clrMapOvr>
</p:sldLayout>
</file>

<file path=ppt/slideLayouts/slideLayout587.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200711463"/>
      </p:ext>
    </p:extLst>
  </p:cSld>
  <p:clrMapOvr>
    <a:masterClrMapping/>
  </p:clrMapOvr>
</p:sldLayout>
</file>

<file path=ppt/slideLayouts/slideLayout588.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4173383009"/>
      </p:ext>
    </p:extLst>
  </p:cSld>
  <p:clrMapOvr>
    <a:masterClrMapping/>
  </p:clrMapOvr>
</p:sldLayout>
</file>

<file path=ppt/slideLayouts/slideLayout589.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01724207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Tree>
    <p:extLst>
      <p:ext uri="{BB962C8B-B14F-4D97-AF65-F5344CB8AC3E}">
        <p14:creationId xmlns:p14="http://schemas.microsoft.com/office/powerpoint/2010/main" val="3161167800"/>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973784567"/>
      </p:ext>
    </p:extLst>
  </p:cSld>
  <p:clrMapOvr>
    <a:masterClrMapping/>
  </p:clrMapOvr>
</p:sldLayout>
</file>

<file path=ppt/slideLayouts/slideLayout591.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603809676"/>
      </p:ext>
    </p:extLst>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1493435247"/>
      </p:ext>
    </p:extLst>
  </p:cSld>
  <p:clrMapOvr>
    <a:masterClrMapping/>
  </p:clrMapOvr>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319178190"/>
      </p:ext>
    </p:extLst>
  </p:cSld>
  <p:clrMapOvr>
    <a:masterClrMapping/>
  </p:clrMapOvr>
</p:sldLayout>
</file>

<file path=ppt/slideLayouts/slideLayout594.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309818954"/>
      </p:ext>
    </p:extLst>
  </p:cSld>
  <p:clrMapOvr>
    <a:masterClrMapping/>
  </p:clrMapOvr>
</p:sldLayout>
</file>

<file path=ppt/slideLayouts/slideLayout595.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4148136149"/>
      </p:ext>
    </p:extLst>
  </p:cSld>
  <p:clrMapOvr>
    <a:masterClrMapping/>
  </p:clrMapOvr>
</p:sldLayout>
</file>

<file path=ppt/slideLayouts/slideLayout596.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8" name="TextBox 27">
            <a:extLst>
              <a:ext uri="{FF2B5EF4-FFF2-40B4-BE49-F238E27FC236}">
                <a16:creationId xmlns:a16="http://schemas.microsoft.com/office/drawing/2014/main" id="{42769655-B7D3-BF0A-8736-695F37B9AE92}"/>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Tree>
    <p:extLst>
      <p:ext uri="{BB962C8B-B14F-4D97-AF65-F5344CB8AC3E}">
        <p14:creationId xmlns:p14="http://schemas.microsoft.com/office/powerpoint/2010/main" val="3019392857"/>
      </p:ext>
    </p:extLst>
  </p:cSld>
  <p:clrMapOvr>
    <a:masterClrMapping/>
  </p:clrMapOvr>
</p:sldLayout>
</file>

<file path=ppt/slideLayouts/slideLayout597.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B53DCFA-2CDA-FA28-220F-FF5D2D674F84}"/>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5F5E6746-EB76-DA4D-C8F9-3CE4360509E9}"/>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09457718"/>
      </p:ext>
    </p:extLst>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5" name="TextBox 34">
            <a:extLst>
              <a:ext uri="{FF2B5EF4-FFF2-40B4-BE49-F238E27FC236}">
                <a16:creationId xmlns:a16="http://schemas.microsoft.com/office/drawing/2014/main" id="{C767FC40-C210-29F6-E244-24E1F03D5E3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36" name="TextBox 35">
            <a:extLst>
              <a:ext uri="{FF2B5EF4-FFF2-40B4-BE49-F238E27FC236}">
                <a16:creationId xmlns:a16="http://schemas.microsoft.com/office/drawing/2014/main" id="{B4F7E28D-5EC6-25E1-89D9-70F5E53A85FA}"/>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980917579"/>
      </p:ext>
    </p:extLst>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EDA679E8-7804-BA54-B20A-6627E53705B0}"/>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1FF9F1C7-8EDC-2456-DF5D-34793021FD27}"/>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811668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2694359520"/>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0" name="TextBox 19">
            <a:extLst>
              <a:ext uri="{FF2B5EF4-FFF2-40B4-BE49-F238E27FC236}">
                <a16:creationId xmlns:a16="http://schemas.microsoft.com/office/drawing/2014/main" id="{CD1CF1CD-1472-20C4-2C69-065B3764BD43}"/>
              </a:ext>
            </a:extLst>
          </p:cNvPr>
          <p:cNvSpPr txBox="1"/>
          <p:nvPr userDrawn="1"/>
        </p:nvSpPr>
        <p:spPr bwMode="gray">
          <a:xfrm>
            <a:off x="4313238" y="5441831"/>
            <a:ext cx="4101089"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21" name="TextBox 20">
            <a:extLst>
              <a:ext uri="{FF2B5EF4-FFF2-40B4-BE49-F238E27FC236}">
                <a16:creationId xmlns:a16="http://schemas.microsoft.com/office/drawing/2014/main" id="{CFADACD0-F473-E1E4-8F0C-DAECB9B2622C}"/>
              </a:ext>
            </a:extLst>
          </p:cNvPr>
          <p:cNvSpPr txBox="1"/>
          <p:nvPr userDrawn="1"/>
        </p:nvSpPr>
        <p:spPr bwMode="gray">
          <a:xfrm>
            <a:off x="7886701" y="5441831"/>
            <a:ext cx="3858610"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240269710"/>
      </p:ext>
    </p:extLst>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showMasterSp="0" preserve="1" userDrawn="1">
  <p:cSld name="SD 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9" name="Text Placeholder 48">
            <a:extLst>
              <a:ext uri="{FF2B5EF4-FFF2-40B4-BE49-F238E27FC236}">
                <a16:creationId xmlns:a16="http://schemas.microsoft.com/office/drawing/2014/main" id="{7FFBC827-F060-4124-9E77-70A3670A8E66}"/>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0" name="Footer Placeholder 2">
            <a:extLst>
              <a:ext uri="{FF2B5EF4-FFF2-40B4-BE49-F238E27FC236}">
                <a16:creationId xmlns:a16="http://schemas.microsoft.com/office/drawing/2014/main" id="{11394C91-0ECD-4A2E-A5C6-77B0EFFDD1F0}"/>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4</a:t>
            </a:r>
          </a:p>
        </p:txBody>
      </p:sp>
      <p:sp>
        <p:nvSpPr>
          <p:cNvPr id="12" name="Text Placeholder 7">
            <a:extLst>
              <a:ext uri="{FF2B5EF4-FFF2-40B4-BE49-F238E27FC236}">
                <a16:creationId xmlns:a16="http://schemas.microsoft.com/office/drawing/2014/main" id="{22B4B7F2-9257-E9BC-4E85-37019D2FECD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15" name="Title 2">
            <a:extLst>
              <a:ext uri="{FF2B5EF4-FFF2-40B4-BE49-F238E27FC236}">
                <a16:creationId xmlns:a16="http://schemas.microsoft.com/office/drawing/2014/main" id="{78FF28B7-017F-B3EE-EB3A-CD76353626B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17979B82-C39F-98CA-AA4A-EE4EA62DC29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3" name="Text Placeholder 5">
            <a:extLst>
              <a:ext uri="{FF2B5EF4-FFF2-40B4-BE49-F238E27FC236}">
                <a16:creationId xmlns:a16="http://schemas.microsoft.com/office/drawing/2014/main" id="{63C8CC7D-D393-2065-7AF4-980CFE94B2F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4" name="Text Placeholder 7">
            <a:extLst>
              <a:ext uri="{FF2B5EF4-FFF2-40B4-BE49-F238E27FC236}">
                <a16:creationId xmlns:a16="http://schemas.microsoft.com/office/drawing/2014/main" id="{7199A3E9-BF97-138B-93A2-95BE682304E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371245686"/>
      </p:ext>
    </p:extLst>
  </p:cSld>
  <p:clrMapOvr>
    <a:masterClrMapping/>
  </p:clrMapOvr>
  <p:extLst>
    <p:ext uri="{DCECCB84-F9BA-43D5-87BE-67443E8EF086}">
      <p15:sldGuideLst xmlns:p15="http://schemas.microsoft.com/office/powerpoint/2012/main"/>
    </p:ext>
  </p:extLst>
</p:sldLayout>
</file>

<file path=ppt/slideLayouts/slideLayout602.xml><?xml version="1.0" encoding="utf-8"?>
<p:sldLayout xmlns:a="http://schemas.openxmlformats.org/drawingml/2006/main" xmlns:r="http://schemas.openxmlformats.org/officeDocument/2006/relationships" xmlns:p="http://schemas.openxmlformats.org/presentationml/2006/main" preserve="1" userDrawn="1">
  <p:cSld name="SD Title Red">
    <p:bg>
      <p:bgPr>
        <a:solidFill>
          <a:schemeClr val="bg2"/>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63B2BBF7-2804-471D-B156-C43D3BE2AE94}"/>
              </a:ext>
            </a:extLst>
          </p:cNvPr>
          <p:cNvGrpSpPr/>
          <p:nvPr userDrawn="1"/>
        </p:nvGrpSpPr>
        <p:grpSpPr>
          <a:xfrm>
            <a:off x="6553200" y="-2853800"/>
            <a:ext cx="12192000" cy="12223054"/>
            <a:chOff x="2118610" y="-558521"/>
            <a:chExt cx="7954780" cy="7975042"/>
          </a:xfrm>
        </p:grpSpPr>
        <p:sp>
          <p:nvSpPr>
            <p:cNvPr id="9" name="Freeform 21">
              <a:extLst>
                <a:ext uri="{FF2B5EF4-FFF2-40B4-BE49-F238E27FC236}">
                  <a16:creationId xmlns:a16="http://schemas.microsoft.com/office/drawing/2014/main" id="{47560505-2EFD-4F5F-8152-2936FDB34462}"/>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DCA622B7-C125-476C-9874-54D3CC640EBB}"/>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291979CC-F981-4686-9D45-BB9AE15D97B3}"/>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FABF63AC-C929-40F9-9844-0A21AE3749E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2647A1B-6237-4C19-BE76-B28E84D67F5D}"/>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6988F201-2BAB-47D5-B487-071113E79661}"/>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bg1"/>
                </a:solidFill>
                <a:latin typeface="+mn-lt"/>
                <a:ea typeface="+mn-ea"/>
                <a:cs typeface="+mn-cs"/>
              </a:defRPr>
            </a:lvl1pPr>
          </a:lstStyle>
          <a:p>
            <a:pPr>
              <a:defRPr/>
            </a:pPr>
            <a:r>
              <a:rPr lang="en-US"/>
              <a:t>Media Web Symposium 2024</a:t>
            </a:r>
          </a:p>
        </p:txBody>
      </p:sp>
      <p:sp>
        <p:nvSpPr>
          <p:cNvPr id="16" name="Text Placeholder 7">
            <a:extLst>
              <a:ext uri="{FF2B5EF4-FFF2-40B4-BE49-F238E27FC236}">
                <a16:creationId xmlns:a16="http://schemas.microsoft.com/office/drawing/2014/main" id="{30E485AF-557B-29F2-ADB1-D899FE0EDB5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3" name="Title 2">
            <a:extLst>
              <a:ext uri="{FF2B5EF4-FFF2-40B4-BE49-F238E27FC236}">
                <a16:creationId xmlns:a16="http://schemas.microsoft.com/office/drawing/2014/main" id="{D97AA817-7754-311C-CCE1-0724407542E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24" name="Picture 23">
            <a:extLst>
              <a:ext uri="{FF2B5EF4-FFF2-40B4-BE49-F238E27FC236}">
                <a16:creationId xmlns:a16="http://schemas.microsoft.com/office/drawing/2014/main" id="{3F5F6F96-5CC0-BE5B-65FE-75C6F87E570D}"/>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6" name="Text Placeholder 5">
            <a:extLst>
              <a:ext uri="{FF2B5EF4-FFF2-40B4-BE49-F238E27FC236}">
                <a16:creationId xmlns:a16="http://schemas.microsoft.com/office/drawing/2014/main" id="{F90869F0-7594-737E-73B6-F9EDF99972D5}"/>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7" name="Text Placeholder 7">
            <a:extLst>
              <a:ext uri="{FF2B5EF4-FFF2-40B4-BE49-F238E27FC236}">
                <a16:creationId xmlns:a16="http://schemas.microsoft.com/office/drawing/2014/main" id="{F3CEFD0B-12F7-A937-291D-4972CE50177F}"/>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3897635420"/>
      </p:ext>
    </p:extLst>
  </p:cSld>
  <p:clrMapOvr>
    <a:masterClrMapping/>
  </p:clrMapOvr>
  <p:extLst>
    <p:ext uri="{DCECCB84-F9BA-43D5-87BE-67443E8EF086}">
      <p15:sldGuideLst xmlns:p15="http://schemas.microsoft.com/office/powerpoint/2012/main"/>
    </p:ext>
  </p:extLst>
</p:sldLayout>
</file>

<file path=ppt/slideLayouts/slideLayout603.xml><?xml version="1.0" encoding="utf-8"?>
<p:sldLayout xmlns:a="http://schemas.openxmlformats.org/drawingml/2006/main" xmlns:r="http://schemas.openxmlformats.org/officeDocument/2006/relationships" xmlns:p="http://schemas.openxmlformats.org/presentationml/2006/main" showMasterSp="0" preserve="1" userDrawn="1">
  <p:cSld name="SD Title White">
    <p:bg>
      <p:bgPr>
        <a:solidFill>
          <a:srgbClr val="FFFFFF"/>
        </a:solidFill>
        <a:effectLst/>
      </p:bgPr>
    </p:bg>
    <p:spTree>
      <p:nvGrpSpPr>
        <p:cNvPr id="1" name=""/>
        <p:cNvGrpSpPr/>
        <p:nvPr/>
      </p:nvGrpSpPr>
      <p:grpSpPr>
        <a:xfrm>
          <a:off x="0" y="0"/>
          <a:ext cx="0" cy="0"/>
          <a:chOff x="0" y="0"/>
          <a:chExt cx="0" cy="0"/>
        </a:xfrm>
      </p:grpSpPr>
      <p:grpSp>
        <p:nvGrpSpPr>
          <p:cNvPr id="16" name="Group 15">
            <a:extLst>
              <a:ext uri="{FF2B5EF4-FFF2-40B4-BE49-F238E27FC236}">
                <a16:creationId xmlns:a16="http://schemas.microsoft.com/office/drawing/2014/main" id="{B79E5F42-542A-481A-AC09-43F6241BD74A}"/>
              </a:ext>
            </a:extLst>
          </p:cNvPr>
          <p:cNvGrpSpPr/>
          <p:nvPr userDrawn="1"/>
        </p:nvGrpSpPr>
        <p:grpSpPr>
          <a:xfrm>
            <a:off x="6553200" y="-2852928"/>
            <a:ext cx="12192000" cy="12223054"/>
            <a:chOff x="2118610" y="-558521"/>
            <a:chExt cx="7954780" cy="7975042"/>
          </a:xfrm>
        </p:grpSpPr>
        <p:sp>
          <p:nvSpPr>
            <p:cNvPr id="23" name="Freeform 21">
              <a:extLst>
                <a:ext uri="{FF2B5EF4-FFF2-40B4-BE49-F238E27FC236}">
                  <a16:creationId xmlns:a16="http://schemas.microsoft.com/office/drawing/2014/main" id="{5A869BCF-7F87-4BF7-AB41-1FA0DFF2DA48}"/>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24" name="Freeform 22">
              <a:extLst>
                <a:ext uri="{FF2B5EF4-FFF2-40B4-BE49-F238E27FC236}">
                  <a16:creationId xmlns:a16="http://schemas.microsoft.com/office/drawing/2014/main" id="{05C30C20-6C83-4102-A838-D56643B62C9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5" name="Freeform 23">
              <a:extLst>
                <a:ext uri="{FF2B5EF4-FFF2-40B4-BE49-F238E27FC236}">
                  <a16:creationId xmlns:a16="http://schemas.microsoft.com/office/drawing/2014/main" id="{7311AEAC-0F28-4615-A4A3-954D691DA36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26" name="Freeform 23">
              <a:extLst>
                <a:ext uri="{FF2B5EF4-FFF2-40B4-BE49-F238E27FC236}">
                  <a16:creationId xmlns:a16="http://schemas.microsoft.com/office/drawing/2014/main" id="{1EE6416D-7043-4B54-A1C5-AF321C854B0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86E6721A-8AAF-4279-A3B0-7499E60759EC}"/>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5" name="Footer Placeholder 2">
            <a:extLst>
              <a:ext uri="{FF2B5EF4-FFF2-40B4-BE49-F238E27FC236}">
                <a16:creationId xmlns:a16="http://schemas.microsoft.com/office/drawing/2014/main" id="{39154FE7-5393-43D1-8407-23E99F94624A}"/>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marR="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lang="en-US" sz="800" kern="1200" baseline="0">
                <a:solidFill>
                  <a:schemeClr val="accent5">
                    <a:lumMod val="60000"/>
                    <a:lumOff val="40000"/>
                  </a:schemeClr>
                </a:solidFill>
                <a:latin typeface="+mn-lt"/>
                <a:ea typeface="+mn-ea"/>
                <a:cs typeface="+mn-cs"/>
              </a:defRPr>
            </a:lvl1pPr>
          </a:lstStyle>
          <a:p>
            <a:pPr>
              <a:defRPr/>
            </a:pPr>
            <a:r>
              <a:rPr lang="en-US"/>
              <a:t>Media Web Symposium 2024</a:t>
            </a:r>
          </a:p>
        </p:txBody>
      </p:sp>
      <p:sp>
        <p:nvSpPr>
          <p:cNvPr id="31" name="Text Placeholder 7">
            <a:extLst>
              <a:ext uri="{FF2B5EF4-FFF2-40B4-BE49-F238E27FC236}">
                <a16:creationId xmlns:a16="http://schemas.microsoft.com/office/drawing/2014/main" id="{8809CAF7-2C64-531C-21AA-5FD1048CC6F9}"/>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33" name="Title 2">
            <a:extLst>
              <a:ext uri="{FF2B5EF4-FFF2-40B4-BE49-F238E27FC236}">
                <a16:creationId xmlns:a16="http://schemas.microsoft.com/office/drawing/2014/main" id="{FF1BC470-5233-7C79-4F94-9A01CCCACA3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7" name="Text Placeholder 5">
            <a:extLst>
              <a:ext uri="{FF2B5EF4-FFF2-40B4-BE49-F238E27FC236}">
                <a16:creationId xmlns:a16="http://schemas.microsoft.com/office/drawing/2014/main" id="{85E29496-F18A-4DFC-5DC7-2C3355D470DD}"/>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AD5B0B12-CD25-F45C-107C-20214F0A69CB}"/>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cxnSp>
        <p:nvCxnSpPr>
          <p:cNvPr id="4" name="Straight Connector 3">
            <a:extLst>
              <a:ext uri="{FF2B5EF4-FFF2-40B4-BE49-F238E27FC236}">
                <a16:creationId xmlns:a16="http://schemas.microsoft.com/office/drawing/2014/main" id="{EC4E2419-B480-369E-A69A-F2A56281C498}"/>
              </a:ext>
            </a:extLst>
          </p:cNvPr>
          <p:cNvCxnSpPr>
            <a:cxnSpLocks/>
          </p:cNvCxnSpPr>
          <p:nvPr userDrawn="1"/>
        </p:nvCxnSpPr>
        <p:spPr>
          <a:xfrm>
            <a:off x="12192000" y="-103695"/>
            <a:ext cx="0" cy="7117237"/>
          </a:xfrm>
          <a:prstGeom prst="line">
            <a:avLst/>
          </a:prstGeom>
          <a:ln w="12700" cap="rnd">
            <a:solidFill>
              <a:schemeClr val="accent6"/>
            </a:solidFill>
            <a:round/>
            <a:headEnd type="none" w="med" len="sm"/>
            <a:tailEnd type="none" w="sm" len="sm"/>
          </a:ln>
        </p:spPr>
        <p:style>
          <a:lnRef idx="1">
            <a:schemeClr val="accent1"/>
          </a:lnRef>
          <a:fillRef idx="0">
            <a:schemeClr val="accent1"/>
          </a:fillRef>
          <a:effectRef idx="0">
            <a:schemeClr val="accent1"/>
          </a:effectRef>
          <a:fontRef idx="minor">
            <a:schemeClr val="tx1"/>
          </a:fontRef>
        </p:style>
      </p:cxnSp>
      <p:pic>
        <p:nvPicPr>
          <p:cNvPr id="6" name="Picture 5">
            <a:extLst>
              <a:ext uri="{FF2B5EF4-FFF2-40B4-BE49-F238E27FC236}">
                <a16:creationId xmlns:a16="http://schemas.microsoft.com/office/drawing/2014/main" id="{FB1AF563-719C-F10B-D1AD-21E4DB854C5C}"/>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89385" cy="374904"/>
          </a:xfrm>
          <a:prstGeom prst="rect">
            <a:avLst/>
          </a:prstGeom>
        </p:spPr>
      </p:pic>
    </p:spTree>
    <p:extLst>
      <p:ext uri="{BB962C8B-B14F-4D97-AF65-F5344CB8AC3E}">
        <p14:creationId xmlns:p14="http://schemas.microsoft.com/office/powerpoint/2010/main" val="152361031"/>
      </p:ext>
    </p:extLst>
  </p:cSld>
  <p:clrMapOvr>
    <a:masterClrMapping/>
  </p:clrMapOvr>
  <p:extLst>
    <p:ext uri="{DCECCB84-F9BA-43D5-87BE-67443E8EF086}">
      <p15:sldGuideLst xmlns:p15="http://schemas.microsoft.com/office/powerpoint/2012/main"/>
    </p:ext>
  </p:extLst>
</p:sldLayout>
</file>

<file path=ppt/slideLayouts/slideLayout604.xml><?xml version="1.0" encoding="utf-8"?>
<p:sldLayout xmlns:a="http://schemas.openxmlformats.org/drawingml/2006/main" xmlns:r="http://schemas.openxmlformats.org/officeDocument/2006/relationships" xmlns:p="http://schemas.openxmlformats.org/presentationml/2006/main" showMasterSp="0" preserve="1" userDrawn="1">
  <p:cSld name="SD 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accent6">
                <a:lumMod val="40000"/>
                <a:lumOff val="60000"/>
              </a:schemeClr>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endParaRPr lang="en-US"/>
          </a:p>
        </p:txBody>
      </p:sp>
      <p:sp>
        <p:nvSpPr>
          <p:cNvPr id="16" name="Footer Placeholder 2">
            <a:extLst>
              <a:ext uri="{FF2B5EF4-FFF2-40B4-BE49-F238E27FC236}">
                <a16:creationId xmlns:a16="http://schemas.microsoft.com/office/drawing/2014/main" id="{C63E2F76-C79D-4679-8E21-AE8185311956}"/>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pPr>
              <a:defRPr/>
            </a:pPr>
            <a:r>
              <a:rPr lang="en-US"/>
              <a:t>Media Web Symposium 2024</a:t>
            </a:r>
          </a:p>
        </p:txBody>
      </p:sp>
      <p:sp>
        <p:nvSpPr>
          <p:cNvPr id="17" name="Text Placeholder 7">
            <a:extLst>
              <a:ext uri="{FF2B5EF4-FFF2-40B4-BE49-F238E27FC236}">
                <a16:creationId xmlns:a16="http://schemas.microsoft.com/office/drawing/2014/main" id="{D55E74EB-6224-4F7F-D951-BDFBB141E1D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F24B98AB-B36A-8633-1D45-18914CE2B987}"/>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p>
        </p:txBody>
      </p:sp>
      <p:sp>
        <p:nvSpPr>
          <p:cNvPr id="18" name="Text Placeholder 5">
            <a:extLst>
              <a:ext uri="{FF2B5EF4-FFF2-40B4-BE49-F238E27FC236}">
                <a16:creationId xmlns:a16="http://schemas.microsoft.com/office/drawing/2014/main" id="{7CDA7BE4-68B7-D9E1-BACF-378D2F8CCD23}"/>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9" name="Text Placeholder 7">
            <a:extLst>
              <a:ext uri="{FF2B5EF4-FFF2-40B4-BE49-F238E27FC236}">
                <a16:creationId xmlns:a16="http://schemas.microsoft.com/office/drawing/2014/main" id="{B1CF0B89-699E-ED28-F437-240A73E8D4B5}"/>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pic>
        <p:nvPicPr>
          <p:cNvPr id="21" name="Picture 20">
            <a:extLst>
              <a:ext uri="{FF2B5EF4-FFF2-40B4-BE49-F238E27FC236}">
                <a16:creationId xmlns:a16="http://schemas.microsoft.com/office/drawing/2014/main" id="{E18F6676-0191-CED1-4FEE-CB9C82CDD07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89385" cy="374904"/>
          </a:xfrm>
          <a:prstGeom prst="rect">
            <a:avLst/>
          </a:prstGeom>
        </p:spPr>
      </p:pic>
    </p:spTree>
    <p:extLst>
      <p:ext uri="{BB962C8B-B14F-4D97-AF65-F5344CB8AC3E}">
        <p14:creationId xmlns:p14="http://schemas.microsoft.com/office/powerpoint/2010/main" val="2928879502"/>
      </p:ext>
    </p:extLst>
  </p:cSld>
  <p:clrMapOvr>
    <a:masterClrMapping/>
  </p:clrMapOvr>
  <p:extLst>
    <p:ext uri="{DCECCB84-F9BA-43D5-87BE-67443E8EF086}">
      <p15:sldGuideLst xmlns:p15="http://schemas.microsoft.com/office/powerpoint/2012/main"/>
    </p:ext>
  </p:extLst>
</p:sldLayout>
</file>

<file path=ppt/slideLayouts/slideLayout605.xml><?xml version="1.0" encoding="utf-8"?>
<p:sldLayout xmlns:a="http://schemas.openxmlformats.org/drawingml/2006/main" xmlns:r="http://schemas.openxmlformats.org/officeDocument/2006/relationships" xmlns:p="http://schemas.openxmlformats.org/presentationml/2006/main" showMasterSp="0" preserve="1" userDrawn="1">
  <p:cSld name="SD Title Gunmetal">
    <p:bg>
      <p:bgPr>
        <a:solidFill>
          <a:schemeClr val="accent5"/>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2AC7379E-9221-4504-A35C-8C78D775AE3E}"/>
              </a:ext>
            </a:extLst>
          </p:cNvPr>
          <p:cNvGrpSpPr/>
          <p:nvPr userDrawn="1"/>
        </p:nvGrpSpPr>
        <p:grpSpPr>
          <a:xfrm>
            <a:off x="6553200" y="-2852928"/>
            <a:ext cx="12192000" cy="12223054"/>
            <a:chOff x="2118610" y="-558521"/>
            <a:chExt cx="7954780" cy="7975042"/>
          </a:xfrm>
        </p:grpSpPr>
        <p:sp>
          <p:nvSpPr>
            <p:cNvPr id="9" name="Freeform 21">
              <a:extLst>
                <a:ext uri="{FF2B5EF4-FFF2-40B4-BE49-F238E27FC236}">
                  <a16:creationId xmlns:a16="http://schemas.microsoft.com/office/drawing/2014/main" id="{A998E568-6104-4015-A12B-0BF7CD279DA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0" name="Freeform 22">
              <a:extLst>
                <a:ext uri="{FF2B5EF4-FFF2-40B4-BE49-F238E27FC236}">
                  <a16:creationId xmlns:a16="http://schemas.microsoft.com/office/drawing/2014/main" id="{1CAD56E9-93CD-4334-A222-FACC74EBDD52}"/>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1" name="Freeform 23">
              <a:extLst>
                <a:ext uri="{FF2B5EF4-FFF2-40B4-BE49-F238E27FC236}">
                  <a16:creationId xmlns:a16="http://schemas.microsoft.com/office/drawing/2014/main" id="{B2A77395-6B9A-454C-BD4B-C8309BEBF717}"/>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A46C356B-44EE-49B4-9FA3-C19D6CC8B737}"/>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22" name="Text Placeholder 48">
            <a:extLst>
              <a:ext uri="{FF2B5EF4-FFF2-40B4-BE49-F238E27FC236}">
                <a16:creationId xmlns:a16="http://schemas.microsoft.com/office/drawing/2014/main" id="{9F8ED3B4-DADB-442F-9CC2-302130656913}"/>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A63057AE-C887-4D0E-8019-7DAD9E9382DF}"/>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4</a:t>
            </a:r>
          </a:p>
        </p:txBody>
      </p:sp>
      <p:sp>
        <p:nvSpPr>
          <p:cNvPr id="16" name="Text Placeholder 7">
            <a:extLst>
              <a:ext uri="{FF2B5EF4-FFF2-40B4-BE49-F238E27FC236}">
                <a16:creationId xmlns:a16="http://schemas.microsoft.com/office/drawing/2014/main" id="{1686CFED-6B7A-ABE5-FFE2-2F98EB36C92D}"/>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6A4AD927-A104-7585-FBB2-355DDFC4E9FE}"/>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8" name="Picture 17">
            <a:extLst>
              <a:ext uri="{FF2B5EF4-FFF2-40B4-BE49-F238E27FC236}">
                <a16:creationId xmlns:a16="http://schemas.microsoft.com/office/drawing/2014/main" id="{6B1AADF3-7E95-FC72-419F-A542DFE8C5F0}"/>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19" name="Text Placeholder 5">
            <a:extLst>
              <a:ext uri="{FF2B5EF4-FFF2-40B4-BE49-F238E27FC236}">
                <a16:creationId xmlns:a16="http://schemas.microsoft.com/office/drawing/2014/main" id="{3FBC4CE4-0F6E-59F8-9114-E021C27B9949}"/>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1" name="Text Placeholder 7">
            <a:extLst>
              <a:ext uri="{FF2B5EF4-FFF2-40B4-BE49-F238E27FC236}">
                <a16:creationId xmlns:a16="http://schemas.microsoft.com/office/drawing/2014/main" id="{3F49D4FA-FE36-D3AB-A4C5-0024F131BFE2}"/>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2212219585"/>
      </p:ext>
    </p:extLst>
  </p:cSld>
  <p:clrMapOvr>
    <a:masterClrMapping/>
  </p:clrMapOvr>
  <p:extLst>
    <p:ext uri="{DCECCB84-F9BA-43D5-87BE-67443E8EF086}">
      <p15:sldGuideLst xmlns:p15="http://schemas.microsoft.com/office/powerpoint/2012/main"/>
    </p:ext>
  </p:extLst>
</p:sldLayout>
</file>

<file path=ppt/slideLayouts/slideLayout606.xml><?xml version="1.0" encoding="utf-8"?>
<p:sldLayout xmlns:a="http://schemas.openxmlformats.org/drawingml/2006/main" xmlns:r="http://schemas.openxmlformats.org/officeDocument/2006/relationships" xmlns:p="http://schemas.openxmlformats.org/presentationml/2006/main" showMasterSp="0" preserve="1" userDrawn="1">
  <p:cSld name="SD Title Midnight">
    <p:bg>
      <p:bgPr>
        <a:solidFill>
          <a:schemeClr val="tx2"/>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F0A697E7-8EE0-42AD-85FC-7243FF44AFBC}"/>
              </a:ext>
            </a:extLst>
          </p:cNvPr>
          <p:cNvGrpSpPr/>
          <p:nvPr userDrawn="1"/>
        </p:nvGrpSpPr>
        <p:grpSpPr>
          <a:xfrm>
            <a:off x="6553200" y="-2852928"/>
            <a:ext cx="12192000" cy="12223054"/>
            <a:chOff x="2118610" y="-558521"/>
            <a:chExt cx="7954780" cy="7975042"/>
          </a:xfrm>
          <a:effectLst>
            <a:outerShdw blurRad="741743" dist="38100" dir="8100000" algn="tr" rotWithShape="0">
              <a:prstClr val="black">
                <a:alpha val="50550"/>
              </a:prstClr>
            </a:outerShdw>
          </a:effectLst>
        </p:grpSpPr>
        <p:sp>
          <p:nvSpPr>
            <p:cNvPr id="10" name="Freeform 21">
              <a:extLst>
                <a:ext uri="{FF2B5EF4-FFF2-40B4-BE49-F238E27FC236}">
                  <a16:creationId xmlns:a16="http://schemas.microsoft.com/office/drawing/2014/main" id="{6CB1826F-DC2F-42C7-91D1-FEC2A509FFC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1" name="Freeform 22">
              <a:extLst>
                <a:ext uri="{FF2B5EF4-FFF2-40B4-BE49-F238E27FC236}">
                  <a16:creationId xmlns:a16="http://schemas.microsoft.com/office/drawing/2014/main" id="{DDB1A6C9-78D5-48FB-990B-E7734DBB56C7}"/>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92139"/>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02FF7922-0161-4F8A-9A1D-7B958B3A5A2D}"/>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7D521DCB-6825-41A5-B175-75919D297C02}"/>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30" name="Text Placeholder 48">
            <a:extLst>
              <a:ext uri="{FF2B5EF4-FFF2-40B4-BE49-F238E27FC236}">
                <a16:creationId xmlns:a16="http://schemas.microsoft.com/office/drawing/2014/main" id="{4F8C16DE-5A81-4F2F-A856-146C2753C729}"/>
              </a:ext>
            </a:extLst>
          </p:cNvPr>
          <p:cNvSpPr>
            <a:spLocks noGrp="1"/>
          </p:cNvSpPr>
          <p:nvPr>
            <p:ph type="body" sz="quarter" idx="14" hasCustomPrompt="1"/>
          </p:nvPr>
        </p:nvSpPr>
        <p:spPr bwMode="gray">
          <a:xfrm>
            <a:off x="479626" y="5520818"/>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snapdragon</a:t>
            </a:r>
          </a:p>
        </p:txBody>
      </p:sp>
      <p:sp>
        <p:nvSpPr>
          <p:cNvPr id="17" name="Footer Placeholder 2">
            <a:extLst>
              <a:ext uri="{FF2B5EF4-FFF2-40B4-BE49-F238E27FC236}">
                <a16:creationId xmlns:a16="http://schemas.microsoft.com/office/drawing/2014/main" id="{944A1A71-C28C-4511-9F63-4A3C1F0CCD22}"/>
              </a:ext>
            </a:extLst>
          </p:cNvPr>
          <p:cNvSpPr>
            <a:spLocks noGrp="1"/>
          </p:cNvSpPr>
          <p:nvPr>
            <p:ph type="ftr" sz="quarter" idx="3"/>
          </p:nvPr>
        </p:nvSpPr>
        <p:spPr>
          <a:xfrm>
            <a:off x="495299" y="6532895"/>
            <a:ext cx="594360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4</a:t>
            </a:r>
          </a:p>
        </p:txBody>
      </p:sp>
      <p:sp>
        <p:nvSpPr>
          <p:cNvPr id="16" name="Text Placeholder 7">
            <a:extLst>
              <a:ext uri="{FF2B5EF4-FFF2-40B4-BE49-F238E27FC236}">
                <a16:creationId xmlns:a16="http://schemas.microsoft.com/office/drawing/2014/main" id="{F149CF9A-FDF7-3A71-4048-CA3A015E3C6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 Employing entity</a:t>
            </a:r>
          </a:p>
          <a:p>
            <a:pPr lvl="1"/>
            <a:endParaRPr lang="en-US"/>
          </a:p>
        </p:txBody>
      </p:sp>
      <p:sp>
        <p:nvSpPr>
          <p:cNvPr id="26" name="Title 2">
            <a:extLst>
              <a:ext uri="{FF2B5EF4-FFF2-40B4-BE49-F238E27FC236}">
                <a16:creationId xmlns:a16="http://schemas.microsoft.com/office/drawing/2014/main" id="{9A2509F8-6F19-2B6F-A314-F1D5494BB362}"/>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p>
        </p:txBody>
      </p:sp>
      <p:pic>
        <p:nvPicPr>
          <p:cNvPr id="19" name="Picture 18">
            <a:extLst>
              <a:ext uri="{FF2B5EF4-FFF2-40B4-BE49-F238E27FC236}">
                <a16:creationId xmlns:a16="http://schemas.microsoft.com/office/drawing/2014/main" id="{609EEA51-FF18-8B06-DED7-C8EC5E87D333}"/>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84632" y="484632"/>
            <a:ext cx="1938687" cy="369966"/>
          </a:xfrm>
          <a:prstGeom prst="rect">
            <a:avLst/>
          </a:prstGeom>
        </p:spPr>
      </p:pic>
      <p:sp>
        <p:nvSpPr>
          <p:cNvPr id="21" name="Text Placeholder 5">
            <a:extLst>
              <a:ext uri="{FF2B5EF4-FFF2-40B4-BE49-F238E27FC236}">
                <a16:creationId xmlns:a16="http://schemas.microsoft.com/office/drawing/2014/main" id="{B03A068B-130F-5EFE-0075-595323A9AF6A}"/>
              </a:ext>
            </a:extLst>
          </p:cNvPr>
          <p:cNvSpPr>
            <a:spLocks noGrp="1"/>
          </p:cNvSpPr>
          <p:nvPr>
            <p:ph type="body" sz="quarter" idx="13" hasCustomPrompt="1"/>
          </p:nvPr>
        </p:nvSpPr>
        <p:spPr bwMode="gray">
          <a:xfrm>
            <a:off x="8829675" y="594360"/>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22" name="Text Placeholder 7">
            <a:extLst>
              <a:ext uri="{FF2B5EF4-FFF2-40B4-BE49-F238E27FC236}">
                <a16:creationId xmlns:a16="http://schemas.microsoft.com/office/drawing/2014/main" id="{268613E5-36A8-75D1-46BC-66773839FC47}"/>
              </a:ext>
            </a:extLst>
          </p:cNvPr>
          <p:cNvSpPr>
            <a:spLocks noGrp="1"/>
          </p:cNvSpPr>
          <p:nvPr>
            <p:ph type="body" sz="quarter" idx="12" hasCustomPrompt="1"/>
          </p:nvPr>
        </p:nvSpPr>
        <p:spPr bwMode="gray">
          <a:xfrm>
            <a:off x="3343276" y="594360"/>
            <a:ext cx="4528194"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Tree>
    <p:extLst>
      <p:ext uri="{BB962C8B-B14F-4D97-AF65-F5344CB8AC3E}">
        <p14:creationId xmlns:p14="http://schemas.microsoft.com/office/powerpoint/2010/main" val="1146301045"/>
      </p:ext>
    </p:extLst>
  </p:cSld>
  <p:clrMapOvr>
    <a:masterClrMapping/>
  </p:clrMapOvr>
  <p:extLst>
    <p:ext uri="{DCECCB84-F9BA-43D5-87BE-67443E8EF086}">
      <p15:sldGuideLst xmlns:p15="http://schemas.microsoft.com/office/powerpoint/2012/main"/>
    </p:ext>
  </p:extLst>
</p:sldLayout>
</file>

<file path=ppt/slideLayouts/slideLayout607.xml><?xml version="1.0" encoding="utf-8"?>
<p:sldLayout xmlns:a="http://schemas.openxmlformats.org/drawingml/2006/main" xmlns:r="http://schemas.openxmlformats.org/officeDocument/2006/relationships" xmlns:p="http://schemas.openxmlformats.org/presentationml/2006/main" showMasterSp="0" preserve="1" userDrawn="1">
  <p:cSld name="SD Agenda Big Re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D1111F"/>
                </a:solidFill>
                <a:effectLst>
                  <a:innerShdw blurRad="38100" dist="25400" dir="8100000">
                    <a:srgbClr val="180204">
                      <a:alpha val="49804"/>
                    </a:srgbClr>
                  </a:innerShdw>
                </a:effectLst>
              </a:rPr>
              <a:t>Agenda</a:t>
            </a:r>
          </a:p>
        </p:txBody>
      </p:sp>
      <p:sp>
        <p:nvSpPr>
          <p:cNvPr id="7" name="Text Placeholder 2">
            <a:extLst>
              <a:ext uri="{FF2B5EF4-FFF2-40B4-BE49-F238E27FC236}">
                <a16:creationId xmlns:a16="http://schemas.microsoft.com/office/drawing/2014/main" id="{C3F56594-1474-F14B-A41D-F43DD6BD51D0}"/>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39231651"/>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showMasterSp="0" preserve="1" userDrawn="1">
  <p:cSld name="SD Agenda Big White">
    <p:bg>
      <p:bgPr>
        <a:solidFill>
          <a:srgbClr val="FFFFFF"/>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20000"/>
                    <a:lumOff val="8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6B3B9127-D8AF-E548-8A0E-E6141B702B75}"/>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58912155"/>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showMasterSp="0" preserve="1" userDrawn="1">
  <p:cSld name="SD Agenda Big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16D486-1F9F-4D6A-9183-FBCBC2827DD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72CF8E38-04A3-A34E-B57D-0814CF3DE5C6}"/>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9508307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4</a:t>
            </a:r>
          </a:p>
        </p:txBody>
      </p:sp>
    </p:spTree>
    <p:extLst>
      <p:ext uri="{BB962C8B-B14F-4D97-AF65-F5344CB8AC3E}">
        <p14:creationId xmlns:p14="http://schemas.microsoft.com/office/powerpoint/2010/main" val="2056405740"/>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showMasterSp="0" preserve="1" userDrawn="1">
  <p:cSld name="SD Agenda Big Gunmetal">
    <p:bg>
      <p:bgPr>
        <a:solidFill>
          <a:schemeClr val="accent5"/>
        </a:solidFill>
        <a:effectLst/>
      </p:bgPr>
    </p:bg>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D9C6A978-F95A-43B4-91EE-66A1EFC2CDD7}"/>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C805FA2C-F21B-EE4F-A31C-ECD531B1E244}"/>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35453940"/>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showMasterSp="0" preserve="1" userDrawn="1">
  <p:cSld name="SD Agenda Big Midnight">
    <p:bg>
      <p:bgPr>
        <a:solidFill>
          <a:schemeClr val="tx2"/>
        </a:solidFill>
        <a:effectLst/>
      </p:bgPr>
    </p:bg>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815781-8802-814C-ABFE-690425339A6D}"/>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50000"/>
                  </a:schemeClr>
                </a:solidFill>
                <a:effectLst>
                  <a:innerShdw blurRad="38100" dist="25400" dir="8100000">
                    <a:prstClr val="black">
                      <a:alpha val="50000"/>
                    </a:prstClr>
                  </a:innerShdw>
                </a:effectLst>
              </a:rPr>
              <a:t>Agenda</a:t>
            </a:r>
          </a:p>
        </p:txBody>
      </p:sp>
      <p:sp>
        <p:nvSpPr>
          <p:cNvPr id="10" name="Text Placeholder 2">
            <a:extLst>
              <a:ext uri="{FF2B5EF4-FFF2-40B4-BE49-F238E27FC236}">
                <a16:creationId xmlns:a16="http://schemas.microsoft.com/office/drawing/2014/main" id="{495E9130-3F7C-1B46-B3AF-1C700B3C6EED}"/>
              </a:ext>
            </a:extLst>
          </p:cNvPr>
          <p:cNvSpPr>
            <a:spLocks noGrp="1"/>
          </p:cNvSpPr>
          <p:nvPr>
            <p:ph type="body" sz="quarter" idx="17"/>
          </p:nvPr>
        </p:nvSpPr>
        <p:spPr>
          <a:xfrm>
            <a:off x="777874" y="957453"/>
            <a:ext cx="9253538" cy="5339922"/>
          </a:xfrm>
        </p:spPr>
        <p:txBody>
          <a:bodyPr/>
          <a:lstStyle>
            <a:lvl1pPr marL="914400" indent="-914400">
              <a:lnSpc>
                <a:spcPct val="90000"/>
              </a:lnSpc>
              <a:spcBef>
                <a:spcPts val="0"/>
              </a:spcBef>
              <a:spcAft>
                <a:spcPts val="900"/>
              </a:spcAft>
              <a:buFont typeface="+mj-lt"/>
              <a:buAutoNum type="arabicPeriod"/>
              <a:defRPr sz="5400">
                <a:solidFill>
                  <a:schemeClr val="bg1"/>
                </a:solidFill>
              </a:defRPr>
            </a:lvl1pPr>
            <a:lvl2pPr marL="1139825" indent="-742950">
              <a:buFont typeface="+mj-lt"/>
              <a:buAutoNum type="arabicPeriod"/>
              <a:defRPr sz="4400">
                <a:solidFill>
                  <a:schemeClr val="bg1"/>
                </a:solidFill>
              </a:defRPr>
            </a:lvl2pPr>
            <a:lvl3pPr marL="1484313" indent="-742950">
              <a:buFont typeface="+mj-lt"/>
              <a:buAutoNum type="arabicPeriod"/>
              <a:defRPr sz="3600">
                <a:solidFill>
                  <a:schemeClr val="bg1"/>
                </a:solidFill>
              </a:defRPr>
            </a:lvl3pPr>
            <a:lvl4pPr marL="1430337" indent="-342900">
              <a:buFont typeface="+mj-lt"/>
              <a:buAutoNum type="arabicPeriod"/>
              <a:defRPr sz="1800">
                <a:solidFill>
                  <a:schemeClr val="bg1"/>
                </a:solidFill>
              </a:defRPr>
            </a:lvl4pPr>
            <a:lvl5pPr marL="914400" indent="-914400">
              <a:buFont typeface="+mj-lt"/>
              <a:buAutoNum type="arabicPeriod"/>
              <a:defRPr sz="54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03425875"/>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preserve="1" userDrawn="1">
  <p:cSld name="SD Agenda Red">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6" name="Text Placeholder 2">
            <a:extLst>
              <a:ext uri="{FF2B5EF4-FFF2-40B4-BE49-F238E27FC236}">
                <a16:creationId xmlns:a16="http://schemas.microsoft.com/office/drawing/2014/main" id="{A080BE5C-026A-824A-9F24-7CDA1BA227FB}"/>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56097673"/>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preserve="1" userDrawn="1">
  <p:cSld name="SD Agenda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82B492E3-40DB-A744-A544-A637244B80F7}"/>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28420073"/>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preserve="1" userDrawn="1">
  <p:cSld name="SD Agenda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BF75E4EE-9BED-424E-9E5C-1EAED3586C3C}"/>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BD146A33-9805-4C48-A6F6-875CFC7CEED8}"/>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83233130"/>
      </p:ext>
    </p:extLst>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preserve="1" userDrawn="1">
  <p:cSld name="SD Agenda Gun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5" name="Title 2">
            <a:extLst>
              <a:ext uri="{FF2B5EF4-FFF2-40B4-BE49-F238E27FC236}">
                <a16:creationId xmlns:a16="http://schemas.microsoft.com/office/drawing/2014/main" id="{B25BB882-FF84-4997-A4A9-C537179AE82A}"/>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7" name="Text Placeholder 2">
            <a:extLst>
              <a:ext uri="{FF2B5EF4-FFF2-40B4-BE49-F238E27FC236}">
                <a16:creationId xmlns:a16="http://schemas.microsoft.com/office/drawing/2014/main" id="{BD2FAD59-06FA-664F-B2AC-846E9295BADA}"/>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34858010"/>
      </p:ext>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preserve="1" userDrawn="1">
  <p:cSld name="SD Agenda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28AA9EC-32E1-43B6-A637-836E83AC4266}"/>
              </a:ext>
            </a:extLst>
          </p:cNvPr>
          <p:cNvSpPr>
            <a:spLocks noGrp="1"/>
          </p:cNvSpPr>
          <p:nvPr>
            <p:ph type="title"/>
          </p:nvPr>
        </p:nvSpPr>
        <p:spPr>
          <a:xfrm rot="5400000">
            <a:off x="-2543238" y="3077977"/>
            <a:ext cx="5823317" cy="361959"/>
          </a:xfrm>
        </p:spPr>
        <p:txBody>
          <a:bodyPr wrap="square" anchor="t">
            <a:spAutoFit/>
          </a:bodyPr>
          <a:lstStyle>
            <a:lvl1pPr>
              <a:defRPr sz="2800">
                <a:solidFill>
                  <a:schemeClr val="bg1"/>
                </a:solidFill>
              </a:defRPr>
            </a:lvl1pPr>
          </a:lstStyle>
          <a:p>
            <a:r>
              <a:rPr lang="en-US"/>
              <a:t>Click to edit Master title style</a:t>
            </a:r>
          </a:p>
        </p:txBody>
      </p:sp>
      <p:sp>
        <p:nvSpPr>
          <p:cNvPr id="8" name="Text Placeholder 2">
            <a:extLst>
              <a:ext uri="{FF2B5EF4-FFF2-40B4-BE49-F238E27FC236}">
                <a16:creationId xmlns:a16="http://schemas.microsoft.com/office/drawing/2014/main" id="{43B8DC1D-A596-0743-91CF-4035BACF78CF}"/>
              </a:ext>
            </a:extLst>
          </p:cNvPr>
          <p:cNvSpPr>
            <a:spLocks noGrp="1"/>
          </p:cNvSpPr>
          <p:nvPr>
            <p:ph type="body" sz="quarter" idx="17"/>
          </p:nvPr>
        </p:nvSpPr>
        <p:spPr>
          <a:xfrm>
            <a:off x="1833336" y="1015157"/>
            <a:ext cx="9148989" cy="5339923"/>
          </a:xfrm>
        </p:spPr>
        <p:txBody>
          <a:bodyPr/>
          <a:lstStyle>
            <a:lvl1pPr marL="914400" indent="-914400">
              <a:lnSpc>
                <a:spcPct val="90000"/>
              </a:lnSpc>
              <a:spcBef>
                <a:spcPts val="0"/>
              </a:spcBef>
              <a:spcAft>
                <a:spcPts val="900"/>
              </a:spcAft>
              <a:buFont typeface="+mj-lt"/>
              <a:buAutoNum type="arabicPeriod"/>
              <a:defRPr sz="5400">
                <a:solidFill>
                  <a:schemeClr val="tx2"/>
                </a:solidFill>
              </a:defRPr>
            </a:lvl1pPr>
            <a:lvl2pPr marL="1139825" indent="-742950">
              <a:buFont typeface="+mj-lt"/>
              <a:buAutoNum type="arabicPeriod"/>
              <a:defRPr sz="4400">
                <a:solidFill>
                  <a:schemeClr val="tx2"/>
                </a:solidFill>
              </a:defRPr>
            </a:lvl2pPr>
            <a:lvl3pPr marL="1484313" indent="-742950">
              <a:buFont typeface="+mj-lt"/>
              <a:buAutoNum type="arabicPeriod"/>
              <a:defRPr sz="3600">
                <a:solidFill>
                  <a:schemeClr val="tx2"/>
                </a:solidFill>
              </a:defRPr>
            </a:lvl3pPr>
            <a:lvl4pPr marL="1430337" indent="-342900">
              <a:buFont typeface="+mj-lt"/>
              <a:buAutoNum type="arabicPeriod"/>
              <a:defRPr sz="1800">
                <a:solidFill>
                  <a:schemeClr val="tx2"/>
                </a:solidFill>
              </a:defRPr>
            </a:lvl4pPr>
            <a:lvl5pPr marL="914400" indent="-914400">
              <a:buFont typeface="+mj-lt"/>
              <a:buAutoNum type="arabicPeriod"/>
              <a:defRPr sz="54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0615130"/>
      </p:ext>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preserve="1" userDrawn="1">
  <p:cSld name="SD 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4</a:t>
            </a:r>
          </a:p>
        </p:txBody>
      </p:sp>
    </p:spTree>
    <p:extLst>
      <p:ext uri="{BB962C8B-B14F-4D97-AF65-F5344CB8AC3E}">
        <p14:creationId xmlns:p14="http://schemas.microsoft.com/office/powerpoint/2010/main" val="257283685"/>
      </p:ext>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preserve="1" userDrawn="1">
  <p:cSld name="SD 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37578367"/>
      </p:ext>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preserve="1" userDrawn="1">
  <p:cSld name="SD 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0674045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preserve="1" userDrawn="1">
  <p:cSld name="SD 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202482632"/>
      </p:ext>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preserve="1" userDrawn="1">
  <p:cSld name="SD 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05786098"/>
      </p:ext>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preserve="1" userDrawn="1">
  <p:cSld name="SD 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a:defRPr/>
            </a:pPr>
            <a:r>
              <a:rPr lang="en-US"/>
              <a:t>Media Web Symposium 2024</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893677"/>
            <a:ext cx="2608263" cy="952155"/>
          </a:xfrm>
        </p:spPr>
        <p:txBody>
          <a:bodyPr/>
          <a:lstStyle/>
          <a:p>
            <a:r>
              <a:rPr lang="en-US"/>
              <a:t>Click to edit Master title style</a:t>
            </a:r>
          </a:p>
        </p:txBody>
      </p:sp>
      <p:sp>
        <p:nvSpPr>
          <p:cNvPr id="5" name="Subtitle">
            <a:extLst>
              <a:ext uri="{FF2B5EF4-FFF2-40B4-BE49-F238E27FC236}">
                <a16:creationId xmlns:a16="http://schemas.microsoft.com/office/drawing/2014/main" id="{8694D2CA-57FD-5A41-B5C7-1F8CECC66195}"/>
              </a:ext>
            </a:extLst>
          </p:cNvPr>
          <p:cNvSpPr>
            <a:spLocks noGrp="1"/>
          </p:cNvSpPr>
          <p:nvPr>
            <p:ph type="subTitle" idx="1" hasCustomPrompt="1"/>
          </p:nvPr>
        </p:nvSpPr>
        <p:spPr>
          <a:xfrm>
            <a:off x="494189" y="3904316"/>
            <a:ext cx="2608522" cy="1589409"/>
          </a:xfrm>
          <a:prstGeom prst="rect">
            <a:avLst/>
          </a:prstGeom>
        </p:spPr>
        <p:txBody>
          <a:bodyPr wrap="square">
            <a:spAutoFit/>
          </a:bodyPr>
          <a:lstStyle>
            <a:lvl1pPr marL="285750" indent="-285750" algn="l" defTabSz="914400" rtl="0" eaLnBrk="1" latinLnBrk="0" hangingPunct="1">
              <a:lnSpc>
                <a:spcPct val="96000"/>
              </a:lnSpc>
              <a:spcBef>
                <a:spcPts val="900"/>
              </a:spcBef>
              <a:buClr>
                <a:schemeClr val="tx2"/>
              </a:buClr>
              <a:buFont typeface="Arial" panose="020B0604020202020204" pitchFamily="34" charset="0"/>
              <a:buChar char="•"/>
              <a:defRPr lang="en-US" sz="1600" kern="1200" baseline="0" dirty="0">
                <a:solidFill>
                  <a:schemeClr val="tx2"/>
                </a:solidFill>
                <a:latin typeface="+mn-lt"/>
                <a:ea typeface="+mn-ea"/>
                <a:cs typeface="+mn-cs"/>
              </a:defRPr>
            </a:lvl1pPr>
            <a:lvl2pPr marL="301625" indent="-301625" algn="l">
              <a:buClr>
                <a:schemeClr val="tx2"/>
              </a:buClr>
              <a:buFont typeface="Arial" panose="020B0604020202020204" pitchFamily="34" charset="0"/>
              <a:buChar char="•"/>
              <a:tabLst>
                <a:tab pos="2003425" algn="l"/>
              </a:tabLst>
              <a:defRPr sz="1400"/>
            </a:lvl2pPr>
            <a:lvl3pPr marL="571500" indent="-269875" algn="l">
              <a:buClr>
                <a:schemeClr val="tx2"/>
              </a:buClr>
              <a:buFont typeface="Arial" panose="020B0604020202020204" pitchFamily="34" charset="0"/>
              <a:buChar char="•"/>
              <a:tabLst/>
              <a:defRPr sz="1800"/>
            </a:lvl3pPr>
            <a:lvl4pPr marL="571500" indent="-269875" algn="l">
              <a:buClr>
                <a:schemeClr val="tx2"/>
              </a:buClr>
              <a:buFont typeface="Arial" panose="020B0604020202020204" pitchFamily="34" charset="0"/>
              <a:buChar char="•"/>
              <a:tabLst/>
              <a:defRPr sz="1400"/>
            </a:lvl4pPr>
            <a:lvl5pPr marL="850900" indent="-279400" algn="l">
              <a:spcBef>
                <a:spcPts val="75"/>
              </a:spcBef>
              <a:spcAft>
                <a:spcPts val="75"/>
              </a:spcAft>
              <a:buFont typeface="Arial" panose="020B0604020202020204" pitchFamily="34" charset="0"/>
              <a:buChar char="•"/>
              <a:tabLst/>
              <a:defRPr sz="1400" b="0"/>
            </a:lvl5pPr>
            <a:lvl6pPr marL="800100" indent="-800100" algn="l">
              <a:buFont typeface="Arial" panose="020B0604020202020204" pitchFamily="34" charset="0"/>
              <a:buChar char="•"/>
              <a:tabLst/>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56884167"/>
      </p:ext>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preserve="1" userDrawn="1">
  <p:cSld name="SD Title and Content">
    <p:spTree>
      <p:nvGrpSpPr>
        <p:cNvPr id="1" name=""/>
        <p:cNvGrpSpPr/>
        <p:nvPr/>
      </p:nvGrpSpPr>
      <p:grpSpPr>
        <a:xfrm>
          <a:off x="0" y="0"/>
          <a:ext cx="0" cy="0"/>
          <a:chOff x="0" y="0"/>
          <a:chExt cx="0" cy="0"/>
        </a:xfrm>
      </p:grpSpPr>
      <p:sp>
        <p:nvSpPr>
          <p:cNvPr id="12" name="Content Placeholder 11">
            <a:extLst>
              <a:ext uri="{FF2B5EF4-FFF2-40B4-BE49-F238E27FC236}">
                <a16:creationId xmlns:a16="http://schemas.microsoft.com/office/drawing/2014/main" id="{96390C4F-C50D-4EA4-B36C-FD3A6D8926A2}"/>
              </a:ext>
            </a:extLst>
          </p:cNvPr>
          <p:cNvSpPr>
            <a:spLocks noGrp="1"/>
          </p:cNvSpPr>
          <p:nvPr>
            <p:ph sz="quarter" idx="16"/>
          </p:nvPr>
        </p:nvSpPr>
        <p:spPr>
          <a:xfrm>
            <a:off x="494188" y="1719072"/>
            <a:ext cx="11202511"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pPr>
              <a:defRPr/>
            </a:pPr>
            <a:r>
              <a:rPr lang="en-US"/>
              <a:t>Media Web Symposium 2024</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68783469"/>
      </p:ext>
    </p:extLst>
  </p:cSld>
  <p:clrMapOvr>
    <a:masterClrMapping/>
  </p:clrMapOvr>
  <p:extLst>
    <p:ext uri="{DCECCB84-F9BA-43D5-87BE-67443E8EF086}">
      <p15:sldGuideLst xmlns:p15="http://schemas.microsoft.com/office/powerpoint/2012/main"/>
    </p:ext>
  </p:extLst>
</p:sldLayout>
</file>

<file path=ppt/slideLayouts/slideLayout624.xml><?xml version="1.0" encoding="utf-8"?>
<p:sldLayout xmlns:a="http://schemas.openxmlformats.org/drawingml/2006/main" xmlns:r="http://schemas.openxmlformats.org/officeDocument/2006/relationships" xmlns:p="http://schemas.openxmlformats.org/presentationml/2006/main" preserve="1" userDrawn="1">
  <p:cSld name="SD 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1136856"/>
      </p:ext>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preserve="1" userDrawn="1">
  <p:cSld name="SD 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09261074"/>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Red">
    <p:bg>
      <p:bgPr>
        <a:solidFill>
          <a:schemeClr val="bg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22F3A8CC-E70D-4655-9738-607E9AB570D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Media Web Symposium 2024</a:t>
            </a:r>
          </a:p>
        </p:txBody>
      </p:sp>
      <p:sp>
        <p:nvSpPr>
          <p:cNvPr id="5" name="Title 3">
            <a:extLst>
              <a:ext uri="{FF2B5EF4-FFF2-40B4-BE49-F238E27FC236}">
                <a16:creationId xmlns:a16="http://schemas.microsoft.com/office/drawing/2014/main" id="{8BAE2EEE-D744-4DCE-AA4D-329EBB37E8D0}"/>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851BFC7F-08CD-484C-AEAC-FDDD29DB914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53270F94-B0D0-418A-A0DA-8F392DF00CE2}"/>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561047610"/>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preserve="1" userDrawn="1">
  <p:cSld name="SD Title and Subtitle White">
    <p:bg>
      <p:bgPr>
        <a:solidFill>
          <a:srgbClr val="FAFBFC"/>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2901973"/>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preserve="1" userDrawn="1">
  <p:cSld name="SD Title and Sub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 name="Footer Placeholder 2">
            <a:extLst>
              <a:ext uri="{FF2B5EF4-FFF2-40B4-BE49-F238E27FC236}">
                <a16:creationId xmlns:a16="http://schemas.microsoft.com/office/drawing/2014/main" id="{453A31F0-4DB5-457C-A903-35FF518AB4EA}"/>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4</a:t>
            </a:r>
          </a:p>
        </p:txBody>
      </p:sp>
      <p:sp>
        <p:nvSpPr>
          <p:cNvPr id="3" name="Title 3">
            <a:extLst>
              <a:ext uri="{FF2B5EF4-FFF2-40B4-BE49-F238E27FC236}">
                <a16:creationId xmlns:a16="http://schemas.microsoft.com/office/drawing/2014/main" id="{309C22E6-2FE0-490B-BAC5-88E5C6751D9E}"/>
              </a:ext>
            </a:extLst>
          </p:cNvPr>
          <p:cNvSpPr>
            <a:spLocks noGrp="1"/>
          </p:cNvSpPr>
          <p:nvPr>
            <p:ph type="title"/>
          </p:nvPr>
        </p:nvSpPr>
        <p:spPr>
          <a:xfrm>
            <a:off x="495300" y="642645"/>
            <a:ext cx="11187112" cy="361959"/>
          </a:xfrm>
        </p:spPr>
        <p:txBody>
          <a:bodyPr/>
          <a:lstStyle>
            <a:lvl1pPr>
              <a:defRPr>
                <a:solidFill>
                  <a:schemeClr val="tx2"/>
                </a:solidFill>
              </a:defRPr>
            </a:lvl1pPr>
          </a:lstStyle>
          <a:p>
            <a:r>
              <a:rPr lang="en-US"/>
              <a:t>Click to edit Master title style</a:t>
            </a:r>
          </a:p>
        </p:txBody>
      </p:sp>
      <p:sp>
        <p:nvSpPr>
          <p:cNvPr id="4" name="Subtitle">
            <a:extLst>
              <a:ext uri="{FF2B5EF4-FFF2-40B4-BE49-F238E27FC236}">
                <a16:creationId xmlns:a16="http://schemas.microsoft.com/office/drawing/2014/main" id="{8FF0793D-08C6-4F61-A423-730FEF5A6DBB}"/>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71283523"/>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Gunmetal">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BAD80C37-2083-4D37-BD1B-FD58CA4160C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itle 3">
            <a:extLst>
              <a:ext uri="{FF2B5EF4-FFF2-40B4-BE49-F238E27FC236}">
                <a16:creationId xmlns:a16="http://schemas.microsoft.com/office/drawing/2014/main" id="{C8663155-F71F-4E37-929E-734AA04A2137}"/>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1AA9D118-B949-48F9-8441-498DC3CA5E9F}"/>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Box 7">
            <a:extLst>
              <a:ext uri="{FF2B5EF4-FFF2-40B4-BE49-F238E27FC236}">
                <a16:creationId xmlns:a16="http://schemas.microsoft.com/office/drawing/2014/main" id="{F335D76E-32AD-4DEE-90A0-93ECEF4B0F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36242010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showMasterSp="0" preserve="1" userDrawn="1">
  <p:cSld name="SD Title and Subtitle Midnight">
    <p:bg>
      <p:bgPr>
        <a:solidFill>
          <a:schemeClr val="tx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526824E5-24D4-439C-96E3-DE800C32FF7C}"/>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itle 3">
            <a:extLst>
              <a:ext uri="{FF2B5EF4-FFF2-40B4-BE49-F238E27FC236}">
                <a16:creationId xmlns:a16="http://schemas.microsoft.com/office/drawing/2014/main" id="{0321B3C6-CCC0-410B-99D2-AF5F9DBD6269}"/>
              </a:ext>
            </a:extLst>
          </p:cNvPr>
          <p:cNvSpPr>
            <a:spLocks noGrp="1"/>
          </p:cNvSpPr>
          <p:nvPr>
            <p:ph type="title"/>
          </p:nvPr>
        </p:nvSpPr>
        <p:spPr>
          <a:xfrm>
            <a:off x="495300" y="642645"/>
            <a:ext cx="11187112" cy="36195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7338B18C-2B89-4572-910C-EA1F43F15ABD}"/>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B5780F14-570B-4BDF-BDF0-3FE3F89E0B5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60747201"/>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showMasterSp="0" preserve="1" userDrawn="1">
  <p:cSld name="SD Blank Fireball Red">
    <p:bg>
      <p:bgPr>
        <a:solidFill>
          <a:srgbClr val="CD111E"/>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437"/>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94ED5EAF-78DC-43F8-94C6-0A3E845563B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2" name="Text Placeholder 2">
            <a:extLst>
              <a:ext uri="{FF2B5EF4-FFF2-40B4-BE49-F238E27FC236}">
                <a16:creationId xmlns:a16="http://schemas.microsoft.com/office/drawing/2014/main" id="{C464D679-1580-4DBB-A11D-DC62EB97446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3" name="Text Placeholder 47">
            <a:extLst>
              <a:ext uri="{FF2B5EF4-FFF2-40B4-BE49-F238E27FC236}">
                <a16:creationId xmlns:a16="http://schemas.microsoft.com/office/drawing/2014/main" id="{158A983D-A462-49A3-A422-64FAFD233B9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330493012"/>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showMasterSp="0" preserve="1" userDrawn="1">
  <p:cSld name="SD Blank Fireball White">
    <p:bg>
      <p:bgPr>
        <a:solidFill>
          <a:schemeClr val="bg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1F2F5"/>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20000"/>
                <a:lumOff val="8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24C35F18-0A18-4D40-939E-C1AFCB85CE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5630368C-0CDF-411A-A191-49E899612FFC}"/>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94E9817-6E08-43A2-B39F-47890833372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672600095"/>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preserve="1" userDrawn="1">
  <p:cSld name="SD Blank Fireball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DEE3EC"/>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B61F5CC4-20B6-4766-B066-5E1E7E75F489}"/>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6F743B7C-8E05-4E60-8E43-6BB66F02C14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260ECEE4-BC8D-4E89-980A-7DBC39D89E7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301578555"/>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showMasterSp="0" preserve="1" userDrawn="1">
  <p:cSld name="SD Blank Fireball Gunmetal">
    <p:bg>
      <p:bgPr>
        <a:solidFill>
          <a:srgbClr val="3D4A61"/>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D4A61"/>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4536C"/>
            </a:solidFill>
            <a:ln>
              <a:noFill/>
            </a:ln>
            <a:effectLst>
              <a:outerShdw blurRad="304800" dist="304800" dir="8100000" algn="tr" rotWithShape="0">
                <a:srgbClr val="0C0E12">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C0E12">
                  <a:alpha val="35000"/>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0964E06C-5CDC-4DD2-949B-419EC57E3AAB}"/>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F88459E5-FD06-4889-9EE1-4D29E262FC0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B30E4199-8597-44AB-B6EC-4497BD09E8D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369442297"/>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showMasterSp="0" preserve="1" userDrawn="1">
  <p:cSld name="SD Blank Fireball Midnight">
    <p:bg>
      <p:bgPr>
        <a:solidFill>
          <a:srgbClr val="081D3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4090C8C-59C5-42DB-9E6B-C8720D5DA406}"/>
              </a:ext>
            </a:extLst>
          </p:cNvPr>
          <p:cNvGrpSpPr/>
          <p:nvPr userDrawn="1"/>
        </p:nvGrpSpPr>
        <p:grpSpPr>
          <a:xfrm>
            <a:off x="1491431" y="-3822192"/>
            <a:ext cx="16383615" cy="16425346"/>
            <a:chOff x="-9345612" y="-3560784"/>
            <a:chExt cx="6856412" cy="6873876"/>
          </a:xfrm>
        </p:grpSpPr>
        <p:sp>
          <p:nvSpPr>
            <p:cNvPr id="5" name="Freeform 21">
              <a:extLst>
                <a:ext uri="{FF2B5EF4-FFF2-40B4-BE49-F238E27FC236}">
                  <a16:creationId xmlns:a16="http://schemas.microsoft.com/office/drawing/2014/main" id="{FB0191BC-557C-40E7-84D4-DD4F3F8AE5E7}"/>
                </a:ext>
              </a:extLst>
            </p:cNvPr>
            <p:cNvSpPr>
              <a:spLocks/>
            </p:cNvSpPr>
            <p:nvPr/>
          </p:nvSpPr>
          <p:spPr bwMode="auto">
            <a:xfrm>
              <a:off x="-9345612" y="-3560784"/>
              <a:ext cx="6856412" cy="6858000"/>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071B2F"/>
            </a:solidFill>
            <a:ln>
              <a:noFill/>
            </a:ln>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BFA37406-4A88-4EB6-983F-A50E2640DC60}"/>
                </a:ext>
              </a:extLst>
            </p:cNvPr>
            <p:cNvSpPr>
              <a:spLocks/>
            </p:cNvSpPr>
            <p:nvPr/>
          </p:nvSpPr>
          <p:spPr bwMode="auto">
            <a:xfrm>
              <a:off x="-9345612" y="-3560784"/>
              <a:ext cx="5151437" cy="6873875"/>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A233C"/>
            </a:solidFill>
            <a:ln>
              <a:noFill/>
            </a:ln>
            <a:effectLst>
              <a:outerShdw blurRad="304800" dist="304800" dir="8100000" algn="tr" rotWithShape="0">
                <a:srgbClr val="050D13">
                  <a:alpha val="35000"/>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DEC153D6-5EE9-4268-A6CA-7DE8BDE9BB33}"/>
                </a:ext>
              </a:extLst>
            </p:cNvPr>
            <p:cNvSpPr>
              <a:spLocks/>
            </p:cNvSpPr>
            <p:nvPr/>
          </p:nvSpPr>
          <p:spPr bwMode="auto">
            <a:xfrm>
              <a:off x="-6992937" y="-3559196"/>
              <a:ext cx="4503737" cy="687228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grpSp>
      <p:sp>
        <p:nvSpPr>
          <p:cNvPr id="8" name="Text Placeholder 2">
            <a:extLst>
              <a:ext uri="{FF2B5EF4-FFF2-40B4-BE49-F238E27FC236}">
                <a16:creationId xmlns:a16="http://schemas.microsoft.com/office/drawing/2014/main" id="{C8C2CAAF-CDDA-4C4A-89EC-D1913727AD1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4" name="Text Placeholder 2">
            <a:extLst>
              <a:ext uri="{FF2B5EF4-FFF2-40B4-BE49-F238E27FC236}">
                <a16:creationId xmlns:a16="http://schemas.microsoft.com/office/drawing/2014/main" id="{14B69B5A-BF88-4025-B43F-F44CE934321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5" name="Text Placeholder 47">
            <a:extLst>
              <a:ext uri="{FF2B5EF4-FFF2-40B4-BE49-F238E27FC236}">
                <a16:creationId xmlns:a16="http://schemas.microsoft.com/office/drawing/2014/main" id="{34BF50B9-4029-41B5-9009-27DD98516CC4}"/>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130513036"/>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A00C3292-75D1-4DA8-82E9-9A4CB6D8CFC8}"/>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EDDDDD52-8A68-4B86-A9C6-F0B2044B4DE6}"/>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2F67DEC8-5B82-45EB-9E1C-1797E01FC933}"/>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CED15783-97E6-4593-B718-789CCD8E42A3}"/>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912561068"/>
      </p:ext>
    </p:extLst>
  </p:cSld>
  <p:clrMapOvr>
    <a:masterClrMapping/>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White">
    <p:bg>
      <p:bgPr>
        <a:solidFill>
          <a:srgbClr val="FFFFFF"/>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chemeClr val="bg1"/>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AFBFC"/>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9" name="Text Placeholder 2">
            <a:extLst>
              <a:ext uri="{FF2B5EF4-FFF2-40B4-BE49-F238E27FC236}">
                <a16:creationId xmlns:a16="http://schemas.microsoft.com/office/drawing/2014/main" id="{64807E53-98A7-46DD-A808-B562A7449FC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16B8C3E4-9F3D-4C8D-A8D1-1D949A9D31E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3F709CA9-7ECB-4967-B989-FFF289471B0B}"/>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528075364"/>
      </p:ext>
    </p:extLst>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B19B0ED-B474-4D33-836E-D2CDA79C5449}"/>
              </a:ext>
            </a:extLst>
          </p:cNvPr>
          <p:cNvGrpSpPr/>
          <p:nvPr userDrawn="1"/>
        </p:nvGrpSpPr>
        <p:grpSpPr>
          <a:xfrm>
            <a:off x="2118610" y="-558521"/>
            <a:ext cx="7954780" cy="7975042"/>
            <a:chOff x="2118610" y="-558521"/>
            <a:chExt cx="7954780" cy="7975042"/>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EEF1F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4E8F0"/>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accent5">
                  <a:lumMod val="50000"/>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228600">
                <a:schemeClr val="accent5">
                  <a:lumMod val="50000"/>
                  <a:alpha val="35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0" name="Text Placeholder 2">
            <a:extLst>
              <a:ext uri="{FF2B5EF4-FFF2-40B4-BE49-F238E27FC236}">
                <a16:creationId xmlns:a16="http://schemas.microsoft.com/office/drawing/2014/main" id="{1B2798E6-6971-4C62-B298-8434FE939355}"/>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7" name="Text Placeholder 2">
            <a:extLst>
              <a:ext uri="{FF2B5EF4-FFF2-40B4-BE49-F238E27FC236}">
                <a16:creationId xmlns:a16="http://schemas.microsoft.com/office/drawing/2014/main" id="{1D37783B-92BD-45E0-A8C1-A8EEF709C22E}"/>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8" name="Text Placeholder 47">
            <a:extLst>
              <a:ext uri="{FF2B5EF4-FFF2-40B4-BE49-F238E27FC236}">
                <a16:creationId xmlns:a16="http://schemas.microsoft.com/office/drawing/2014/main" id="{7DD45AE6-5FFF-448D-8664-D0A2D942143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04974643"/>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Gunmetal">
    <p:bg>
      <p:bgPr>
        <a:solidFill>
          <a:schemeClr val="accent5"/>
        </a:solidFill>
        <a:effectLst/>
      </p:bgPr>
    </p:bg>
    <p:spTree>
      <p:nvGrpSpPr>
        <p:cNvPr id="1" name=""/>
        <p:cNvGrpSpPr/>
        <p:nvPr/>
      </p:nvGrpSpPr>
      <p:grpSpPr>
        <a:xfrm>
          <a:off x="0" y="0"/>
          <a:ext cx="0" cy="0"/>
          <a:chOff x="0" y="0"/>
          <a:chExt cx="0" cy="0"/>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3F4D6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E5F7A"/>
          </a:solidFill>
          <a:ln>
            <a:noFill/>
          </a:ln>
          <a:effectLst>
            <a:outerShdw blurRad="304800" dist="304800" dir="8100000" algn="tr" rotWithShape="0">
              <a:srgbClr val="0A0C10">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90B0F">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80A0C">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sp>
        <p:nvSpPr>
          <p:cNvPr id="10" name="Text Placeholder 2">
            <a:extLst>
              <a:ext uri="{FF2B5EF4-FFF2-40B4-BE49-F238E27FC236}">
                <a16:creationId xmlns:a16="http://schemas.microsoft.com/office/drawing/2014/main" id="{11733D67-8F17-48E5-8721-648A321CB61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6" name="Text Placeholder 2">
            <a:extLst>
              <a:ext uri="{FF2B5EF4-FFF2-40B4-BE49-F238E27FC236}">
                <a16:creationId xmlns:a16="http://schemas.microsoft.com/office/drawing/2014/main" id="{56E69B2D-39C4-485E-868E-0BCAED86F1F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7" name="Text Placeholder 47">
            <a:extLst>
              <a:ext uri="{FF2B5EF4-FFF2-40B4-BE49-F238E27FC236}">
                <a16:creationId xmlns:a16="http://schemas.microsoft.com/office/drawing/2014/main" id="{BA50C9A3-5C39-479C-A785-3A1A86CD75E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7381307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showMasterSp="0" preserve="1" userDrawn="1">
  <p:cSld name="SD Blank Fireball 2 Midnight">
    <p:bg>
      <p:bgPr>
        <a:solidFill>
          <a:schemeClr val="tx2"/>
        </a:solidFill>
        <a:effectLst/>
      </p:bgPr>
    </p:bg>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A5DDF63-EA9F-4B09-AD38-3CF158117D3F}"/>
              </a:ext>
            </a:extLst>
          </p:cNvPr>
          <p:cNvGrpSpPr/>
          <p:nvPr userDrawn="1"/>
        </p:nvGrpSpPr>
        <p:grpSpPr>
          <a:xfrm>
            <a:off x="2118610" y="-558521"/>
            <a:ext cx="7954780" cy="7975042"/>
            <a:chOff x="2801769" y="126378"/>
            <a:chExt cx="6588462" cy="6605244"/>
          </a:xfrm>
        </p:grpSpPr>
        <p:sp>
          <p:nvSpPr>
            <p:cNvPr id="5" name="Freeform 21">
              <a:extLst>
                <a:ext uri="{FF2B5EF4-FFF2-40B4-BE49-F238E27FC236}">
                  <a16:creationId xmlns:a16="http://schemas.microsoft.com/office/drawing/2014/main" id="{C909BC99-2790-4BD1-9E25-7C807A3692CD}"/>
                </a:ext>
              </a:extLst>
            </p:cNvPr>
            <p:cNvSpPr>
              <a:spLocks/>
            </p:cNvSpPr>
            <p:nvPr/>
          </p:nvSpPr>
          <p:spPr bwMode="auto">
            <a:xfrm>
              <a:off x="2801769" y="126378"/>
              <a:ext cx="6588462" cy="6589988"/>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6" name="Freeform 22">
              <a:extLst>
                <a:ext uri="{FF2B5EF4-FFF2-40B4-BE49-F238E27FC236}">
                  <a16:creationId xmlns:a16="http://schemas.microsoft.com/office/drawing/2014/main" id="{4CA3B432-5549-4D32-A518-E58B9A955625}"/>
                </a:ext>
              </a:extLst>
            </p:cNvPr>
            <p:cNvSpPr>
              <a:spLocks/>
            </p:cNvSpPr>
            <p:nvPr/>
          </p:nvSpPr>
          <p:spPr bwMode="auto">
            <a:xfrm>
              <a:off x="2801769" y="126378"/>
              <a:ext cx="4950118" cy="6605243"/>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D2C4B"/>
            </a:solidFill>
            <a:ln>
              <a:noFill/>
            </a:ln>
            <a:effectLst>
              <a:outerShdw blurRad="304800" dist="304800" dir="10800000" algn="r" rotWithShape="0">
                <a:srgbClr val="02080E">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7" name="Freeform 23">
              <a:extLst>
                <a:ext uri="{FF2B5EF4-FFF2-40B4-BE49-F238E27FC236}">
                  <a16:creationId xmlns:a16="http://schemas.microsoft.com/office/drawing/2014/main" id="{F3A4D887-8F37-423F-BD6E-FD99771BB430}"/>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50D13">
                  <a:alpha val="34902"/>
                </a:srgbClr>
              </a:outerShdw>
            </a:effectLst>
          </p:spPr>
          <p:txBody>
            <a:bodyPr vert="horz" wrap="square" lIns="91440" tIns="45720" rIns="91440" bIns="45720" numCol="1" anchor="t" anchorCtr="0" compatLnSpc="1">
              <a:prstTxWarp prst="textNoShape">
                <a:avLst/>
              </a:prstTxWarp>
            </a:bodyPr>
            <a:lstStyle/>
            <a:p>
              <a:endParaRPr lang="en-US"/>
            </a:p>
          </p:txBody>
        </p:sp>
        <p:sp>
          <p:nvSpPr>
            <p:cNvPr id="8" name="Freeform 23">
              <a:extLst>
                <a:ext uri="{FF2B5EF4-FFF2-40B4-BE49-F238E27FC236}">
                  <a16:creationId xmlns:a16="http://schemas.microsoft.com/office/drawing/2014/main" id="{D8062B03-6029-45BE-9236-AEA57932BB6E}"/>
                </a:ext>
              </a:extLst>
            </p:cNvPr>
            <p:cNvSpPr>
              <a:spLocks/>
            </p:cNvSpPr>
            <p:nvPr/>
          </p:nvSpPr>
          <p:spPr bwMode="auto">
            <a:xfrm>
              <a:off x="5062501" y="127904"/>
              <a:ext cx="4327730" cy="6603718"/>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0D2C4B"/>
            </a:solidFill>
            <a:ln>
              <a:noFill/>
            </a:ln>
            <a:effectLst>
              <a:innerShdw blurRad="304800" dist="304800" dir="18900000">
                <a:srgbClr val="050D13">
                  <a:alpha val="50000"/>
                </a:srgbClr>
              </a:innerShdw>
            </a:effectLst>
          </p:spPr>
          <p:txBody>
            <a:bodyPr vert="horz" wrap="square" lIns="91440" tIns="45720" rIns="91440" bIns="45720" numCol="1" anchor="t" anchorCtr="0" compatLnSpc="1">
              <a:prstTxWarp prst="textNoShape">
                <a:avLst/>
              </a:prstTxWarp>
            </a:bodyPr>
            <a:lstStyle/>
            <a:p>
              <a:endParaRPr lang="en-US"/>
            </a:p>
          </p:txBody>
        </p:sp>
      </p:grpSp>
      <p:sp>
        <p:nvSpPr>
          <p:cNvPr id="10" name="Text Placeholder 2">
            <a:extLst>
              <a:ext uri="{FF2B5EF4-FFF2-40B4-BE49-F238E27FC236}">
                <a16:creationId xmlns:a16="http://schemas.microsoft.com/office/drawing/2014/main" id="{82BF70D1-2372-4B77-B2A2-31833C33D018}"/>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5" name="Text Placeholder 2">
            <a:extLst>
              <a:ext uri="{FF2B5EF4-FFF2-40B4-BE49-F238E27FC236}">
                <a16:creationId xmlns:a16="http://schemas.microsoft.com/office/drawing/2014/main" id="{BE8555D9-AA6D-4C69-9ACF-93F32F5DB89A}"/>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6" name="Text Placeholder 47">
            <a:extLst>
              <a:ext uri="{FF2B5EF4-FFF2-40B4-BE49-F238E27FC236}">
                <a16:creationId xmlns:a16="http://schemas.microsoft.com/office/drawing/2014/main" id="{550A8FB1-A866-4D28-BA93-A8493FF075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10329326"/>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preserve="1" userDrawn="1">
  <p:cSld name="SD Shelf Red">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bg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42BA5A4B-EF02-4E2D-8046-A008C6824853}"/>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1795949772"/>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preserve="1" userDrawn="1">
  <p:cSld name="SD 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03CF40E9-DEAF-493C-B475-895B049DB0F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824711775"/>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preserve="1" userDrawn="1">
  <p:cSld name="SD 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1C775F73-24E3-4EFE-81CC-0A42D0DB058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4070796422"/>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preserve="1" userDrawn="1">
  <p:cSld name="SD 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5C13B54D-96FE-401E-9628-2EE14ED88006}"/>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6091667"/>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preserve="1" userDrawn="1">
  <p:cSld name="SD 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6">
                    <a:lumMod val="75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EAB4FB2F-9AB9-432F-93E7-DA8BC9D85FA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343980228"/>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preserve="1" userDrawn="1">
  <p:cSld name="SD Fifty Fifty Red">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627151"/>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preserve="1" userDrawn="1">
  <p:cSld name="SD 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52062695"/>
      </p:ext>
    </p:extLst>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SD 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25645"/>
            <a:ext cx="5103876"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ext Placeholder 5">
            <a:extLst>
              <a:ext uri="{FF2B5EF4-FFF2-40B4-BE49-F238E27FC236}">
                <a16:creationId xmlns:a16="http://schemas.microsoft.com/office/drawing/2014/main" id="{100245D1-05D8-FA4A-82B9-661F4B47B008}"/>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tx2"/>
                </a:solidFill>
              </a:defRPr>
            </a:lvl1pPr>
            <a:lvl2pPr>
              <a:buClrTx/>
              <a:defRPr>
                <a:solidFill>
                  <a:schemeClr val="tx2"/>
                </a:solidFill>
              </a:defRPr>
            </a:lvl2pPr>
            <a:lvl3pPr>
              <a:buClrTx/>
              <a:defRPr>
                <a:solidFill>
                  <a:schemeClr val="tx2"/>
                </a:solidFill>
              </a:defRPr>
            </a:lvl3pPr>
            <a:lvl4pPr>
              <a:buClrTx/>
              <a:defRPr>
                <a:solidFill>
                  <a:schemeClr val="tx2"/>
                </a:solidFill>
              </a:defRPr>
            </a:lvl4pPr>
            <a:lvl5pPr>
              <a:buClrTx/>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E0B79BE6-91A0-FD43-99F8-8A2888FCA52B}"/>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49228747"/>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preserve="1" userDrawn="1">
  <p:cSld name="SD 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EB6F6D38-8378-8946-AE37-D76813BE4ED1}"/>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D808691C-4519-914E-8F02-AF2542CE6739}"/>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7341621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Media Web Symposium 2024</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preserve="1" userDrawn="1">
  <p:cSld name="SD 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3390" y="-159655"/>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25645"/>
            <a:ext cx="5111495" cy="878959"/>
          </a:xfrm>
        </p:spPr>
        <p:txBody>
          <a:bodyPr>
            <a:spAutoFit/>
          </a:bodyPr>
          <a:lstStyle>
            <a:lvl1pPr>
              <a:defRPr>
                <a:solidFill>
                  <a:schemeClr val="tx2"/>
                </a:solidFill>
              </a:defRPr>
            </a:lvl1pPr>
          </a:lstStyle>
          <a:p>
            <a:r>
              <a:rPr lang="en-US"/>
              <a:t>Click to edit Master title style</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5">
            <a:extLst>
              <a:ext uri="{FF2B5EF4-FFF2-40B4-BE49-F238E27FC236}">
                <a16:creationId xmlns:a16="http://schemas.microsoft.com/office/drawing/2014/main" id="{CE187649-C2CF-3048-88B5-038E7AE26350}"/>
              </a:ext>
            </a:extLst>
          </p:cNvPr>
          <p:cNvSpPr>
            <a:spLocks noGrp="1"/>
          </p:cNvSpPr>
          <p:nvPr>
            <p:ph type="body" sz="quarter" idx="15"/>
          </p:nvPr>
        </p:nvSpPr>
        <p:spPr bwMode="gray">
          <a:xfrm>
            <a:off x="6583680" y="1719072"/>
            <a:ext cx="5111496" cy="4270248"/>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4">
            <a:extLst>
              <a:ext uri="{FF2B5EF4-FFF2-40B4-BE49-F238E27FC236}">
                <a16:creationId xmlns:a16="http://schemas.microsoft.com/office/drawing/2014/main" id="{82F18929-5BBB-5E40-B967-9F715090FFDF}"/>
              </a:ext>
            </a:extLst>
          </p:cNvPr>
          <p:cNvSpPr>
            <a:spLocks noGrp="1"/>
          </p:cNvSpPr>
          <p:nvPr>
            <p:ph sz="quarter" idx="17"/>
          </p:nvPr>
        </p:nvSpPr>
        <p:spPr>
          <a:xfrm>
            <a:off x="495300" y="1719072"/>
            <a:ext cx="5111495"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29360057"/>
      </p:ext>
    </p:extLst>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preserve="1" userDrawn="1">
  <p:cSld name="SD_Cutaway 1/3 Right Red">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31856217"/>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preserve="1" userDrawn="1">
  <p:cSld name="SD_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23703432"/>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preserve="1" userDrawn="1">
  <p:cSld name="SD_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356B5D2-CD05-40B9-A218-4AB869EE2A47}"/>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37108773"/>
      </p:ext>
    </p:extLst>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preserve="1" userDrawn="1">
  <p:cSld name="SD_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8" name="Text Placeholder 2">
            <a:extLst>
              <a:ext uri="{FF2B5EF4-FFF2-40B4-BE49-F238E27FC236}">
                <a16:creationId xmlns:a16="http://schemas.microsoft.com/office/drawing/2014/main" id="{6509945B-0089-450C-B2CD-0E4FBC97B735}"/>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0EB14AB7-C8B4-422F-A4E4-26D7174B5D2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0090127"/>
      </p:ext>
    </p:extLst>
  </p:cSld>
  <p:clrMapOvr>
    <a:masterClrMapping/>
  </p:clrMapOvr>
</p:sldLayout>
</file>

<file path=ppt/slideLayouts/slideLayout655.xml><?xml version="1.0" encoding="utf-8"?>
<p:sldLayout xmlns:a="http://schemas.openxmlformats.org/drawingml/2006/main" xmlns:r="http://schemas.openxmlformats.org/officeDocument/2006/relationships" xmlns:p="http://schemas.openxmlformats.org/presentationml/2006/main" preserve="1" userDrawn="1">
  <p:cSld name="SD_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65125"/>
            <a:ext cx="6426200" cy="439479"/>
          </a:xfrm>
        </p:spPr>
        <p:txBody>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8" name="Text Placeholder 2">
            <a:extLst>
              <a:ext uri="{FF2B5EF4-FFF2-40B4-BE49-F238E27FC236}">
                <a16:creationId xmlns:a16="http://schemas.microsoft.com/office/drawing/2014/main" id="{470BE114-8BEC-41B2-BDBA-3BB922CC597F}"/>
              </a:ext>
            </a:extLst>
          </p:cNvPr>
          <p:cNvSpPr>
            <a:spLocks noGrp="1"/>
          </p:cNvSpPr>
          <p:nvPr>
            <p:ph type="body" sz="quarter" idx="17"/>
          </p:nvPr>
        </p:nvSpPr>
        <p:spPr>
          <a:xfrm>
            <a:off x="8829674" y="2058988"/>
            <a:ext cx="2867026" cy="4111626"/>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78681721"/>
      </p:ext>
    </p:extLst>
  </p:cSld>
  <p:clrMapOvr>
    <a:masterClrMapping/>
  </p:clrMapOvr>
</p:sldLayout>
</file>

<file path=ppt/slideLayouts/slideLayout656.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7" name="Footer Placeholder 2">
            <a:extLst>
              <a:ext uri="{FF2B5EF4-FFF2-40B4-BE49-F238E27FC236}">
                <a16:creationId xmlns:a16="http://schemas.microsoft.com/office/drawing/2014/main" id="{3D22F37A-B6B9-9C47-B70D-23AE6BE4CB0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Tree>
    <p:extLst>
      <p:ext uri="{BB962C8B-B14F-4D97-AF65-F5344CB8AC3E}">
        <p14:creationId xmlns:p14="http://schemas.microsoft.com/office/powerpoint/2010/main" val="1365528961"/>
      </p:ext>
    </p:extLst>
  </p:cSld>
  <p:clrMapOvr>
    <a:masterClrMapping/>
  </p:clrMapOvr>
</p:sldLayout>
</file>

<file path=ppt/slideLayouts/slideLayout657.xml><?xml version="1.0" encoding="utf-8"?>
<p:sldLayout xmlns:a="http://schemas.openxmlformats.org/drawingml/2006/main" xmlns:r="http://schemas.openxmlformats.org/officeDocument/2006/relationships" xmlns:p="http://schemas.openxmlformats.org/presentationml/2006/main" showMasterSp="0" preserve="1" userDrawn="1">
  <p:cSld name="SD_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4</a:t>
            </a:r>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281108914"/>
      </p:ext>
    </p:extLst>
  </p:cSld>
  <p:clrMapOvr>
    <a:masterClrMapping/>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showMasterSp="0" preserve="1" userDrawn="1">
  <p:cSld name="SD_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4</a:t>
            </a:r>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68226365"/>
      </p:ext>
    </p:extLst>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showMasterSp="0" preserve="1" userDrawn="1">
  <p:cSld name="SD_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defRPr/>
            </a:pPr>
            <a:r>
              <a:rPr lang="en-US"/>
              <a:t>Media Web Symposium 2024</a:t>
            </a:r>
          </a:p>
        </p:txBody>
      </p:sp>
    </p:spTree>
    <p:extLst>
      <p:ext uri="{BB962C8B-B14F-4D97-AF65-F5344CB8AC3E}">
        <p14:creationId xmlns:p14="http://schemas.microsoft.com/office/powerpoint/2010/main" val="91368348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preserve="1" userDrawn="1">
  <p:cSld name="SD 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bg1"/>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993579291"/>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preserve="1" userDrawn="1">
  <p:cSld name="SD 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13146373"/>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userDrawn="1">
  <p:cSld name="SD 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345913350"/>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preserve="1" userDrawn="1">
  <p:cSld name="SD 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13613294"/>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preserve="1" userDrawn="1">
  <p:cSld name="SD 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Media Web Symposium 2024</a:t>
            </a:r>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4010947420"/>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preserve="1" userDrawn="1">
  <p:cSld name="SD Showcase Circl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5A86694-1ECC-42EC-BE07-600F1C0BC626}"/>
              </a:ext>
            </a:extLst>
          </p:cNvPr>
          <p:cNvPicPr>
            <a:picLocks noChangeAspect="1"/>
          </p:cNvPicPr>
          <p:nvPr userDrawn="1"/>
        </p:nvPicPr>
        <p:blipFill>
          <a:blip r:embed="rId2">
            <a:extLst>
              <a:ext uri="{28A0092B-C50C-407E-A947-70E740481C1C}">
                <a14:useLocalDpi xmlns:a14="http://schemas.microsoft.com/office/drawing/2010/main"/>
              </a:ext>
            </a:extLst>
          </a:blip>
          <a:srcRect/>
          <a:stretch/>
        </p:blipFill>
        <p:spPr>
          <a:xfrm>
            <a:off x="1525" y="858"/>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9A18C914-9D69-0546-A1C6-6F41BB990E49}"/>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593494117"/>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preserve="1" userDrawn="1">
  <p:cSld name="SD Showcase Square Dark">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4C510F42-9E8C-443B-8354-231F3450AD6C}"/>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Media Web Symposium 2024</a:t>
            </a:r>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5" name="Picture Placeholder 5">
            <a:extLst>
              <a:ext uri="{FF2B5EF4-FFF2-40B4-BE49-F238E27FC236}">
                <a16:creationId xmlns:a16="http://schemas.microsoft.com/office/drawing/2014/main" id="{30B38128-2D95-E941-B2BF-A15CAAB123C0}"/>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1186623538"/>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preserve="1" userDrawn="1">
  <p:cSld name="SD Showcase Circl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A2647107-E37C-47BD-B11C-44982B708CDD}"/>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86C5B809-3E12-0A40-A02B-B0EE8552A096}"/>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3065295930"/>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preserve="1" userDrawn="1">
  <p:cSld name="SD Showcase Square Light">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8CA6EA-4EC4-42A8-B386-C241EF115F9A}"/>
              </a:ext>
            </a:extLst>
          </p:cNvPr>
          <p:cNvPicPr>
            <a:picLocks noChangeAspect="1"/>
          </p:cNvPicPr>
          <p:nvPr userDrawn="1"/>
        </p:nvPicPr>
        <p:blipFill>
          <a:blip r:embed="rId2" cstate="email">
            <a:extLst>
              <a:ext uri="{28A0092B-C50C-407E-A947-70E740481C1C}">
                <a14:useLocalDpi xmlns:a14="http://schemas.microsoft.com/office/drawing/2010/main"/>
              </a:ext>
            </a:extLst>
          </a:blip>
          <a:srcRect/>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Media Web Symposium 2024</a:t>
            </a:r>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a:t>Click to edit Master title style</a:t>
            </a:r>
          </a:p>
        </p:txBody>
      </p:sp>
      <p:sp>
        <p:nvSpPr>
          <p:cNvPr id="6" name="Picture Placeholder 5">
            <a:extLst>
              <a:ext uri="{FF2B5EF4-FFF2-40B4-BE49-F238E27FC236}">
                <a16:creationId xmlns:a16="http://schemas.microsoft.com/office/drawing/2014/main" id="{68CF800F-AA02-1B49-B224-9A06208DF3B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a:t>Drop in showcase</a:t>
            </a:r>
            <a:br>
              <a:rPr lang="en-US"/>
            </a:br>
            <a:r>
              <a:rPr lang="en-US"/>
              <a:t>object here</a:t>
            </a:r>
          </a:p>
        </p:txBody>
      </p:sp>
    </p:spTree>
    <p:extLst>
      <p:ext uri="{BB962C8B-B14F-4D97-AF65-F5344CB8AC3E}">
        <p14:creationId xmlns:p14="http://schemas.microsoft.com/office/powerpoint/2010/main" val="2283196719"/>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showMasterSp="0" preserve="1" userDrawn="1">
  <p:cSld name="SD_Image Left Re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075DD4A-EECC-C547-8F7C-C486D588CEFC}"/>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C316BB8-9221-4CF5-A3AC-97DB385C7210}"/>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r>
              <a:rPr lang="en-US"/>
              <a:t>Media Web Symposium 2024</a:t>
            </a:r>
          </a:p>
        </p:txBody>
      </p:sp>
      <p:sp>
        <p:nvSpPr>
          <p:cNvPr id="11" name="TextBox 10">
            <a:extLst>
              <a:ext uri="{FF2B5EF4-FFF2-40B4-BE49-F238E27FC236}">
                <a16:creationId xmlns:a16="http://schemas.microsoft.com/office/drawing/2014/main" id="{B9D51157-61E2-4FBA-93B6-79B4052F1A17}"/>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2404752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showMasterSp="0" preserve="1" userDrawn="1">
  <p:cSld name="SD_Image Left Whit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DE128B-1DB8-554E-8F04-4D9ED492F91E}"/>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0A0B53BA-FA9B-40BF-9ADE-676B5C4BE42A}"/>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Media Web Symposium 2024</a:t>
            </a:r>
          </a:p>
        </p:txBody>
      </p:sp>
      <p:sp>
        <p:nvSpPr>
          <p:cNvPr id="11" name="TextBox 10">
            <a:extLst>
              <a:ext uri="{FF2B5EF4-FFF2-40B4-BE49-F238E27FC236}">
                <a16:creationId xmlns:a16="http://schemas.microsoft.com/office/drawing/2014/main" id="{B2BB9067-ED8A-4D94-9B00-8410EEA9CFEB}"/>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1654745315"/>
      </p:ext>
    </p:extLst>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showMasterSp="0" preserve="1" userDrawn="1">
  <p:cSld name="SD_Image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80931E04-3D83-0A42-B203-58F7D87856D9}"/>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812EEBE7-6B5F-4C1C-9CF1-59A95FAC8066}"/>
              </a:ext>
            </a:extLst>
          </p:cNvPr>
          <p:cNvSpPr>
            <a:spLocks noGrp="1"/>
          </p:cNvSpPr>
          <p:nvPr>
            <p:ph type="ftr" sz="quarter" idx="16"/>
          </p:nvPr>
        </p:nvSpPr>
        <p:spPr>
          <a:xfrm>
            <a:off x="8103394" y="6089904"/>
            <a:ext cx="357422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1" name="TextBox 10">
            <a:extLst>
              <a:ext uri="{FF2B5EF4-FFF2-40B4-BE49-F238E27FC236}">
                <a16:creationId xmlns:a16="http://schemas.microsoft.com/office/drawing/2014/main" id="{C4C9C04D-8F5D-42CA-8F1F-DE23A6DD948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134547069"/>
      </p:ext>
    </p:extLst>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showMasterSp="0" preserve="1" userDrawn="1">
  <p:cSld name="SD_Image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A9774562-B6FE-C54A-A445-E945FBC13204}"/>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B2EE45F7-538F-4FC9-ADF8-A824AC4DAF1B}"/>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90905DD8-9532-4B5B-8D68-64EE4A78F59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4208721044"/>
      </p:ext>
    </p:extLst>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preserve="1" userDrawn="1">
  <p:cSld name="SD_Image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FBDE2E1-92E6-7343-A97E-8F2BD34E3496}"/>
              </a:ext>
            </a:extLst>
          </p:cNvPr>
          <p:cNvSpPr/>
          <p:nvPr userDrawn="1"/>
        </p:nvSpPr>
        <p:spPr>
          <a:xfrm>
            <a:off x="6609347" y="6546206"/>
            <a:ext cx="1299411" cy="147476"/>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5F9FDB7F-4DC9-4EA1-9ED7-C137E1F9B8DF}"/>
              </a:ext>
            </a:extLst>
          </p:cNvPr>
          <p:cNvSpPr>
            <a:spLocks noGrp="1"/>
          </p:cNvSpPr>
          <p:nvPr>
            <p:ph type="ftr" sz="quarter" idx="16"/>
          </p:nvPr>
        </p:nvSpPr>
        <p:spPr>
          <a:xfrm>
            <a:off x="8103394" y="608990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Media Web Symposium 2024</a:t>
            </a:r>
          </a:p>
        </p:txBody>
      </p:sp>
      <p:sp>
        <p:nvSpPr>
          <p:cNvPr id="11" name="TextBox 10">
            <a:extLst>
              <a:ext uri="{FF2B5EF4-FFF2-40B4-BE49-F238E27FC236}">
                <a16:creationId xmlns:a16="http://schemas.microsoft.com/office/drawing/2014/main" id="{9F7F8BFB-AEE8-498D-9E43-0D01F53CA53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004781364"/>
      </p:ext>
    </p:extLst>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showMasterSp="0" preserve="1" userDrawn="1">
  <p:cSld name="SD_Image Right Red">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046013753"/>
      </p:ext>
    </p:extLst>
  </p:cSld>
  <p:clrMapOvr>
    <a:masterClrMapping/>
  </p:clrMapOvr>
</p:sldLayout>
</file>

<file path=ppt/slideLayouts/slideLayout675.xml><?xml version="1.0" encoding="utf-8"?>
<p:sldLayout xmlns:a="http://schemas.openxmlformats.org/drawingml/2006/main" xmlns:r="http://schemas.openxmlformats.org/officeDocument/2006/relationships" xmlns:p="http://schemas.openxmlformats.org/presentationml/2006/main" showMasterSp="0" preserve="1" userDrawn="1">
  <p:cSld name="SD_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887974740"/>
      </p:ext>
    </p:extLst>
  </p:cSld>
  <p:clrMapOvr>
    <a:masterClrMapping/>
  </p:clrMapOvr>
</p:sldLayout>
</file>

<file path=ppt/slideLayouts/slideLayout676.xml><?xml version="1.0" encoding="utf-8"?>
<p:sldLayout xmlns:a="http://schemas.openxmlformats.org/drawingml/2006/main" xmlns:r="http://schemas.openxmlformats.org/officeDocument/2006/relationships" xmlns:p="http://schemas.openxmlformats.org/presentationml/2006/main" showMasterSp="0" preserve="1" userDrawn="1">
  <p:cSld name="SD_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Media Web Symposium 2024</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2816758698"/>
      </p:ext>
    </p:extLst>
  </p:cSld>
  <p:clrMapOvr>
    <a:masterClrMapping/>
  </p:clrMapOvr>
</p:sldLayout>
</file>

<file path=ppt/slideLayouts/slideLayout677.xml><?xml version="1.0" encoding="utf-8"?>
<p:sldLayout xmlns:a="http://schemas.openxmlformats.org/drawingml/2006/main" xmlns:r="http://schemas.openxmlformats.org/officeDocument/2006/relationships" xmlns:p="http://schemas.openxmlformats.org/presentationml/2006/main" showMasterSp="0" preserve="1" userDrawn="1">
  <p:cSld name="SD_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4</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65143953"/>
      </p:ext>
    </p:extLst>
  </p:cSld>
  <p:clrMapOvr>
    <a:masterClrMapping/>
  </p:clrMapOvr>
</p:sldLayout>
</file>

<file path=ppt/slideLayouts/slideLayout678.xml><?xml version="1.0" encoding="utf-8"?>
<p:sldLayout xmlns:a="http://schemas.openxmlformats.org/drawingml/2006/main" xmlns:r="http://schemas.openxmlformats.org/officeDocument/2006/relationships" xmlns:p="http://schemas.openxmlformats.org/presentationml/2006/main" showMasterSp="0" preserve="1" userDrawn="1">
  <p:cSld name="SD_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4</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172110811"/>
      </p:ext>
    </p:extLst>
  </p:cSld>
  <p:clrMapOvr>
    <a:masterClrMapping/>
  </p:clrMapOvr>
</p:sldLayout>
</file>

<file path=ppt/slideLayouts/slideLayout679.xml><?xml version="1.0" encoding="utf-8"?>
<p:sldLayout xmlns:a="http://schemas.openxmlformats.org/drawingml/2006/main" xmlns:r="http://schemas.openxmlformats.org/officeDocument/2006/relationships" xmlns:p="http://schemas.openxmlformats.org/presentationml/2006/main" preserve="1" userDrawn="1">
  <p:cSld name="SD_Cutaway 1/4 Left Red">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930505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134868855"/>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preserve="1" userDrawn="1">
  <p:cSld name="SD_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78543951"/>
      </p:ext>
    </p:extLst>
  </p:cSld>
  <p:clrMapOvr>
    <a:masterClrMapping/>
  </p:clrMapOvr>
</p:sldLayout>
</file>

<file path=ppt/slideLayouts/slideLayout681.xml><?xml version="1.0" encoding="utf-8"?>
<p:sldLayout xmlns:a="http://schemas.openxmlformats.org/drawingml/2006/main" xmlns:r="http://schemas.openxmlformats.org/officeDocument/2006/relationships" xmlns:p="http://schemas.openxmlformats.org/presentationml/2006/main" preserve="1" userDrawn="1">
  <p:cSld name="SD_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AB342928-9634-4372-9445-809C2EE93D28}"/>
              </a:ext>
            </a:extLst>
          </p:cNvPr>
          <p:cNvSpPr>
            <a:spLocks noGrp="1"/>
          </p:cNvSpPr>
          <p:nvPr>
            <p:ph type="body" sz="quarter" idx="17"/>
          </p:nvPr>
        </p:nvSpPr>
        <p:spPr>
          <a:xfrm>
            <a:off x="493713" y="2673350"/>
            <a:ext cx="2605088" cy="3497264"/>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09132172"/>
      </p:ext>
    </p:extLst>
  </p:cSld>
  <p:clrMapOvr>
    <a:masterClrMapping/>
  </p:clrMapOvr>
</p:sldLayout>
</file>

<file path=ppt/slideLayouts/slideLayout682.xml><?xml version="1.0" encoding="utf-8"?>
<p:sldLayout xmlns:a="http://schemas.openxmlformats.org/drawingml/2006/main" xmlns:r="http://schemas.openxmlformats.org/officeDocument/2006/relationships" xmlns:p="http://schemas.openxmlformats.org/presentationml/2006/main" preserve="1" userDrawn="1">
  <p:cSld name="SD_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D68A6C0B-0BF9-4A22-B90D-608F5EE4090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5F2E0DD2-6F9C-4113-8407-BCBE8A4B1CA9}"/>
              </a:ext>
            </a:extLst>
          </p:cNvPr>
          <p:cNvSpPr>
            <a:spLocks noGrp="1"/>
          </p:cNvSpPr>
          <p:nvPr>
            <p:ph type="ftr" sz="quarter" idx="16"/>
          </p:nvPr>
        </p:nvSpPr>
        <p:spPr>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Tree>
    <p:extLst>
      <p:ext uri="{BB962C8B-B14F-4D97-AF65-F5344CB8AC3E}">
        <p14:creationId xmlns:p14="http://schemas.microsoft.com/office/powerpoint/2010/main" val="233421841"/>
      </p:ext>
    </p:extLst>
  </p:cSld>
  <p:clrMapOvr>
    <a:masterClrMapping/>
  </p:clrMapOvr>
</p:sldLayout>
</file>

<file path=ppt/slideLayouts/slideLayout683.xml><?xml version="1.0" encoding="utf-8"?>
<p:sldLayout xmlns:a="http://schemas.openxmlformats.org/drawingml/2006/main" xmlns:r="http://schemas.openxmlformats.org/officeDocument/2006/relationships" xmlns:p="http://schemas.openxmlformats.org/presentationml/2006/main" preserve="1" userDrawn="1">
  <p:cSld name="SD_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 Placeholder 2">
            <a:extLst>
              <a:ext uri="{FF2B5EF4-FFF2-40B4-BE49-F238E27FC236}">
                <a16:creationId xmlns:a16="http://schemas.microsoft.com/office/drawing/2014/main" id="{6086602B-AA9B-4FB3-83AD-F5FB2BC55128}"/>
              </a:ext>
            </a:extLst>
          </p:cNvPr>
          <p:cNvSpPr>
            <a:spLocks noGrp="1"/>
          </p:cNvSpPr>
          <p:nvPr>
            <p:ph type="body" sz="quarter" idx="17"/>
          </p:nvPr>
        </p:nvSpPr>
        <p:spPr>
          <a:xfrm>
            <a:off x="493713" y="2673350"/>
            <a:ext cx="2605088" cy="3497264"/>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23249023"/>
      </p:ext>
    </p:extLst>
  </p:cSld>
  <p:clrMapOvr>
    <a:masterClrMapping/>
  </p:clrMapOvr>
</p:sldLayout>
</file>

<file path=ppt/slideLayouts/slideLayout684.xml><?xml version="1.0" encoding="utf-8"?>
<p:sldLayout xmlns:a="http://schemas.openxmlformats.org/drawingml/2006/main" xmlns:r="http://schemas.openxmlformats.org/officeDocument/2006/relationships" xmlns:p="http://schemas.openxmlformats.org/presentationml/2006/main" showMasterSp="0" preserve="1" userDrawn="1">
  <p:cSld name="SD_Large Circle Red 2">
    <p:bg>
      <p:bgPr>
        <a:solidFill>
          <a:schemeClr val="bg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1111F"/>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872"/>
          </a:xfrm>
        </p:spPr>
        <p:txBody>
          <a:bodyPr/>
          <a:lstStyle>
            <a:lvl1pPr defTabSz="685800">
              <a:lnSpc>
                <a:spcPct val="96000"/>
              </a:lnSpc>
              <a:spcBef>
                <a:spcPts val="0"/>
              </a:spcBef>
              <a:buClr>
                <a:srgbClr val="3253DC"/>
              </a:buClr>
              <a:buFont typeface="Arial" panose="020B0604020202020204" pitchFamily="34" charset="0"/>
              <a:buNone/>
              <a:defRPr>
                <a:solidFill>
                  <a:schemeClr val="bg1"/>
                </a:solidFill>
              </a:defRPr>
            </a:lvl1pPr>
          </a:lstStyle>
          <a:p>
            <a:pPr>
              <a:defRPr/>
            </a:pPr>
            <a:r>
              <a:rPr lang="en-US"/>
              <a:t>Media Web Symposium 2024</a:t>
            </a:r>
          </a:p>
        </p:txBody>
      </p:sp>
      <p:sp>
        <p:nvSpPr>
          <p:cNvPr id="20" name="Title 2">
            <a:extLst>
              <a:ext uri="{FF2B5EF4-FFF2-40B4-BE49-F238E27FC236}">
                <a16:creationId xmlns:a16="http://schemas.microsoft.com/office/drawing/2014/main" id="{93599206-992C-D847-B719-FBA798CA5DBF}"/>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21" name="Subtitle">
            <a:extLst>
              <a:ext uri="{FF2B5EF4-FFF2-40B4-BE49-F238E27FC236}">
                <a16:creationId xmlns:a16="http://schemas.microsoft.com/office/drawing/2014/main" id="{2A9AEF52-D7A8-C64F-814D-4E9298CD62D9}"/>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Content Placeholder 4">
            <a:extLst>
              <a:ext uri="{FF2B5EF4-FFF2-40B4-BE49-F238E27FC236}">
                <a16:creationId xmlns:a16="http://schemas.microsoft.com/office/drawing/2014/main" id="{0129E7C8-AC10-8847-915D-92B5501FC00F}"/>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 Placeholder 29">
            <a:extLst>
              <a:ext uri="{FF2B5EF4-FFF2-40B4-BE49-F238E27FC236}">
                <a16:creationId xmlns:a16="http://schemas.microsoft.com/office/drawing/2014/main" id="{038D6095-BEBE-BB4F-96AD-F9747306CB0A}"/>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93215972"/>
      </p:ext>
    </p:extLst>
  </p:cSld>
  <p:clrMapOvr>
    <a:masterClrMapping/>
  </p:clrMapOvr>
</p:sldLayout>
</file>

<file path=ppt/slideLayouts/slideLayout685.xml><?xml version="1.0" encoding="utf-8"?>
<p:sldLayout xmlns:a="http://schemas.openxmlformats.org/drawingml/2006/main" xmlns:r="http://schemas.openxmlformats.org/officeDocument/2006/relationships" xmlns:p="http://schemas.openxmlformats.org/presentationml/2006/main" showMasterSp="0" preserve="1" userDrawn="1">
  <p:cSld name="SD_Large Circle White 2">
    <p:bg>
      <p:bgPr>
        <a:solidFill>
          <a:schemeClr val="bg1"/>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EAEDF2"/>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pPr>
              <a:defRPr/>
            </a:pPr>
            <a:r>
              <a:rPr lang="en-US"/>
              <a:t>Media Web Symposium 2024</a:t>
            </a:r>
          </a:p>
        </p:txBody>
      </p:sp>
      <p:sp>
        <p:nvSpPr>
          <p:cNvPr id="16" name="Title 2">
            <a:extLst>
              <a:ext uri="{FF2B5EF4-FFF2-40B4-BE49-F238E27FC236}">
                <a16:creationId xmlns:a16="http://schemas.microsoft.com/office/drawing/2014/main" id="{215FF207-7D54-4440-A7D5-DC52EC3959F1}"/>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7" name="Subtitle">
            <a:extLst>
              <a:ext uri="{FF2B5EF4-FFF2-40B4-BE49-F238E27FC236}">
                <a16:creationId xmlns:a16="http://schemas.microsoft.com/office/drawing/2014/main" id="{F1478138-6A62-7B4B-BACB-244F3E95682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Content Placeholder 4">
            <a:extLst>
              <a:ext uri="{FF2B5EF4-FFF2-40B4-BE49-F238E27FC236}">
                <a16:creationId xmlns:a16="http://schemas.microsoft.com/office/drawing/2014/main" id="{E60FE8FC-8E72-2842-906A-77D42E2B258F}"/>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C214789A-742D-3A44-93B4-05AE6682ED4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110576096"/>
      </p:ext>
    </p:extLst>
  </p:cSld>
  <p:clrMapOvr>
    <a:masterClrMapping/>
  </p:clrMapOvr>
</p:sldLayout>
</file>

<file path=ppt/slideLayouts/slideLayout686.xml><?xml version="1.0" encoding="utf-8"?>
<p:sldLayout xmlns:a="http://schemas.openxmlformats.org/drawingml/2006/main" xmlns:r="http://schemas.openxmlformats.org/officeDocument/2006/relationships" xmlns:p="http://schemas.openxmlformats.org/presentationml/2006/main" showMasterSp="0" preserve="1" userDrawn="1">
  <p:cSld name="SD_Large Circl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rgbClr val="D3DAE5"/>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pPr>
              <a:defRPr/>
            </a:pPr>
            <a:r>
              <a:rPr lang="en-US"/>
              <a:t>Media Web Symposium 2024</a:t>
            </a:r>
          </a:p>
        </p:txBody>
      </p:sp>
      <p:sp>
        <p:nvSpPr>
          <p:cNvPr id="13" name="Title 2">
            <a:extLst>
              <a:ext uri="{FF2B5EF4-FFF2-40B4-BE49-F238E27FC236}">
                <a16:creationId xmlns:a16="http://schemas.microsoft.com/office/drawing/2014/main" id="{A88E3116-BFC5-1841-9418-761CF03241DC}"/>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8A2C3CB4-6003-1C42-A155-F977A899CED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2BD9774F-06C2-FC47-8791-39A0CF387E4C}"/>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A3B88A5A-3F4A-4142-8EC3-A5DE5D094E5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31609323"/>
      </p:ext>
    </p:extLst>
  </p:cSld>
  <p:clrMapOvr>
    <a:masterClrMapping/>
  </p:clrMapOvr>
</p:sldLayout>
</file>

<file path=ppt/slideLayouts/slideLayout687.xml><?xml version="1.0" encoding="utf-8"?>
<p:sldLayout xmlns:a="http://schemas.openxmlformats.org/drawingml/2006/main" xmlns:r="http://schemas.openxmlformats.org/officeDocument/2006/relationships" xmlns:p="http://schemas.openxmlformats.org/presentationml/2006/main" showMasterSp="0" preserve="1" userDrawn="1">
  <p:cSld name="SD_Large Circle Gun Metal 2">
    <p:bg>
      <p:bgPr>
        <a:solidFill>
          <a:schemeClr val="accent5"/>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rgbClr val="44536C"/>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4</a:t>
            </a:r>
          </a:p>
        </p:txBody>
      </p:sp>
      <p:sp>
        <p:nvSpPr>
          <p:cNvPr id="13" name="Title 2">
            <a:extLst>
              <a:ext uri="{FF2B5EF4-FFF2-40B4-BE49-F238E27FC236}">
                <a16:creationId xmlns:a16="http://schemas.microsoft.com/office/drawing/2014/main" id="{B36D15F6-7DE5-6443-9613-C4B2FBC1F848}"/>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CBEB3E5-81CA-814D-ADF5-BF5AC22CC9CB}"/>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19189C48-4D09-6448-9A16-6C4D04527AD6}"/>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29">
            <a:extLst>
              <a:ext uri="{FF2B5EF4-FFF2-40B4-BE49-F238E27FC236}">
                <a16:creationId xmlns:a16="http://schemas.microsoft.com/office/drawing/2014/main" id="{E11DFE3E-54AF-B840-B32E-6EC908B58E66}"/>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36167610"/>
      </p:ext>
    </p:extLst>
  </p:cSld>
  <p:clrMapOvr>
    <a:masterClrMapping/>
  </p:clrMapOvr>
</p:sldLayout>
</file>

<file path=ppt/slideLayouts/slideLayout688.xml><?xml version="1.0" encoding="utf-8"?>
<p:sldLayout xmlns:a="http://schemas.openxmlformats.org/drawingml/2006/main" xmlns:r="http://schemas.openxmlformats.org/officeDocument/2006/relationships" xmlns:p="http://schemas.openxmlformats.org/presentationml/2006/main" showMasterSp="0" preserve="1" userDrawn="1">
  <p:cSld name="SD_Large Circle Midnight 2">
    <p:bg>
      <p:bgPr>
        <a:solidFill>
          <a:schemeClr val="tx2"/>
        </a:solidFill>
        <a:effectLst/>
      </p:bgPr>
    </p:bg>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rgbClr val="092139"/>
          </a:solidFill>
          <a:ln w="10795" cap="flat" cmpd="sng" algn="ctr">
            <a:noFill/>
            <a:prstDash val="solid"/>
          </a:ln>
          <a:effectLst>
            <a:innerShdw blurRad="63500" dist="50800" dir="135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pPr>
              <a:defRPr/>
            </a:pPr>
            <a:r>
              <a:rPr lang="en-US"/>
              <a:t>Media Web Symposium 2024</a:t>
            </a:r>
          </a:p>
        </p:txBody>
      </p:sp>
      <p:sp>
        <p:nvSpPr>
          <p:cNvPr id="9" name="Title 2">
            <a:extLst>
              <a:ext uri="{FF2B5EF4-FFF2-40B4-BE49-F238E27FC236}">
                <a16:creationId xmlns:a16="http://schemas.microsoft.com/office/drawing/2014/main" id="{B1282066-7F06-B246-AE8C-29172F144371}"/>
              </a:ext>
            </a:extLst>
          </p:cNvPr>
          <p:cNvSpPr>
            <a:spLocks noGrp="1"/>
          </p:cNvSpPr>
          <p:nvPr>
            <p:ph type="title"/>
          </p:nvPr>
        </p:nvSpPr>
        <p:spPr>
          <a:xfrm>
            <a:off x="495300" y="642645"/>
            <a:ext cx="6423978" cy="361959"/>
          </a:xfrm>
        </p:spPr>
        <p:txBody>
          <a:bodyPr wrap="square">
            <a:spAutoFit/>
          </a:bodyPr>
          <a:lstStyle>
            <a:lvl1pPr>
              <a:defRPr>
                <a:solidFill>
                  <a:schemeClr val="bg1"/>
                </a:solidFill>
              </a:defRPr>
            </a:lvl1pPr>
          </a:lstStyle>
          <a:p>
            <a:r>
              <a:rPr lang="en-US"/>
              <a:t>Click to edit Master title style</a:t>
            </a:r>
          </a:p>
        </p:txBody>
      </p:sp>
      <p:sp>
        <p:nvSpPr>
          <p:cNvPr id="12" name="Subtitle">
            <a:extLst>
              <a:ext uri="{FF2B5EF4-FFF2-40B4-BE49-F238E27FC236}">
                <a16:creationId xmlns:a16="http://schemas.microsoft.com/office/drawing/2014/main" id="{D1151056-DC79-0A42-B719-F2F0C08292CA}"/>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376E5248-EDE9-3046-BAE5-2B5039AC66FE}"/>
              </a:ext>
            </a:extLst>
          </p:cNvPr>
          <p:cNvSpPr>
            <a:spLocks noGrp="1"/>
          </p:cNvSpPr>
          <p:nvPr>
            <p:ph sz="quarter" idx="17"/>
          </p:nvPr>
        </p:nvSpPr>
        <p:spPr>
          <a:xfrm>
            <a:off x="495300" y="1719072"/>
            <a:ext cx="6425089" cy="4451541"/>
          </a:xfrm>
          <a:prstGeom prst="rect">
            <a:avLst/>
          </a:prstGeom>
        </p:spPr>
        <p:txBody>
          <a:bodyPr/>
          <a:lstStyle>
            <a:lvl1pPr>
              <a:buClrTx/>
              <a:defRPr>
                <a:solidFill>
                  <a:schemeClr val="bg1"/>
                </a:solidFill>
              </a:defRPr>
            </a:lvl1pPr>
            <a:lvl2pPr>
              <a:buClrTx/>
              <a:defRPr>
                <a:solidFill>
                  <a:schemeClr val="bg1"/>
                </a:solidFill>
              </a:defRPr>
            </a:lvl2pPr>
            <a:lvl3pPr>
              <a:buClrTx/>
              <a:defRPr>
                <a:solidFill>
                  <a:schemeClr val="bg1"/>
                </a:solidFill>
              </a:defRPr>
            </a:lvl3pPr>
            <a:lvl4pPr>
              <a:buClrTx/>
              <a:defRPr>
                <a:solidFill>
                  <a:schemeClr val="bg1"/>
                </a:solidFill>
              </a:defRPr>
            </a:lvl4pPr>
            <a:lvl5pPr>
              <a:buClrTx/>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ext Placeholder 29">
            <a:extLst>
              <a:ext uri="{FF2B5EF4-FFF2-40B4-BE49-F238E27FC236}">
                <a16:creationId xmlns:a16="http://schemas.microsoft.com/office/drawing/2014/main" id="{7DC32646-24CD-1143-9669-355185C160ED}"/>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666510595"/>
      </p:ext>
    </p:extLst>
  </p:cSld>
  <p:clrMapOvr>
    <a:masterClrMapping/>
  </p:clrMapOvr>
</p:sldLayout>
</file>

<file path=ppt/slideLayouts/slideLayout689.xml><?xml version="1.0" encoding="utf-8"?>
<p:sldLayout xmlns:a="http://schemas.openxmlformats.org/drawingml/2006/main" xmlns:r="http://schemas.openxmlformats.org/officeDocument/2006/relationships" xmlns:p="http://schemas.openxmlformats.org/presentationml/2006/main" showMasterSp="0" preserve="1" userDrawn="1">
  <p:cSld name="SD_Segue Red">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07119932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72451203"/>
      </p:ext>
    </p:extLst>
  </p:cSld>
  <p:clrMapOvr>
    <a:masterClrMapping/>
  </p:clrMapOvr>
</p:sldLayout>
</file>

<file path=ppt/slideLayouts/slideLayout690.xml><?xml version="1.0" encoding="utf-8"?>
<p:sldLayout xmlns:a="http://schemas.openxmlformats.org/drawingml/2006/main" xmlns:r="http://schemas.openxmlformats.org/officeDocument/2006/relationships" xmlns:p="http://schemas.openxmlformats.org/presentationml/2006/main" showMasterSp="0" preserve="1" userDrawn="1">
  <p:cSld name="SD_Segue White">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843873827"/>
      </p:ext>
    </p:extLst>
  </p:cSld>
  <p:clrMapOvr>
    <a:masterClrMapping/>
  </p:clrMapOvr>
</p:sldLayout>
</file>

<file path=ppt/slideLayouts/slideLayout691.xml><?xml version="1.0" encoding="utf-8"?>
<p:sldLayout xmlns:a="http://schemas.openxmlformats.org/drawingml/2006/main" xmlns:r="http://schemas.openxmlformats.org/officeDocument/2006/relationships" xmlns:p="http://schemas.openxmlformats.org/presentationml/2006/main" showMasterSp="0" preserve="1" userDrawn="1">
  <p:cSld name="SD_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4284055442"/>
      </p:ext>
    </p:extLst>
  </p:cSld>
  <p:clrMapOvr>
    <a:masterClrMapping/>
  </p:clrMapOvr>
</p:sldLayout>
</file>

<file path=ppt/slideLayouts/slideLayout692.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0850828"/>
      </p:ext>
    </p:extLst>
  </p:cSld>
  <p:clrMapOvr>
    <a:masterClrMapping/>
  </p:clrMapOvr>
</p:sldLayout>
</file>

<file path=ppt/slideLayouts/slideLayout693.xml><?xml version="1.0" encoding="utf-8"?>
<p:sldLayout xmlns:a="http://schemas.openxmlformats.org/drawingml/2006/main" xmlns:r="http://schemas.openxmlformats.org/officeDocument/2006/relationships" xmlns:p="http://schemas.openxmlformats.org/presentationml/2006/main" showMasterSp="0" preserve="1" userDrawn="1">
  <p:cSld name="SD_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944038832"/>
      </p:ext>
    </p:extLst>
  </p:cSld>
  <p:clrMapOvr>
    <a:masterClrMapping/>
  </p:clrMapOvr>
</p:sldLayout>
</file>

<file path=ppt/slideLayouts/slideLayout694.xml><?xml version="1.0" encoding="utf-8"?>
<p:sldLayout xmlns:a="http://schemas.openxmlformats.org/drawingml/2006/main" xmlns:r="http://schemas.openxmlformats.org/officeDocument/2006/relationships" xmlns:p="http://schemas.openxmlformats.org/presentationml/2006/main" showMasterSp="0" preserve="1" userDrawn="1">
  <p:cSld name="SD_Segue Red 2">
    <p:bg>
      <p:bgPr>
        <a:solidFill>
          <a:schemeClr val="bg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1111F"/>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714097378"/>
      </p:ext>
    </p:extLst>
  </p:cSld>
  <p:clrMapOvr>
    <a:masterClrMapping/>
  </p:clrMapOvr>
</p:sldLayout>
</file>

<file path=ppt/slideLayouts/slideLayout695.xml><?xml version="1.0" encoding="utf-8"?>
<p:sldLayout xmlns:a="http://schemas.openxmlformats.org/drawingml/2006/main" xmlns:r="http://schemas.openxmlformats.org/officeDocument/2006/relationships" xmlns:p="http://schemas.openxmlformats.org/presentationml/2006/main" showMasterSp="0" preserve="1" userDrawn="1">
  <p:cSld name="SD_Segue White 2">
    <p:bg>
      <p:bgPr>
        <a:solidFill>
          <a:schemeClr val="bg1"/>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EFF1F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606980300"/>
      </p:ext>
    </p:extLst>
  </p:cSld>
  <p:clrMapOvr>
    <a:masterClrMapping/>
  </p:clrMapOvr>
</p:sldLayout>
</file>

<file path=ppt/slideLayouts/slideLayout696.xml><?xml version="1.0" encoding="utf-8"?>
<p:sldLayout xmlns:a="http://schemas.openxmlformats.org/drawingml/2006/main" xmlns:r="http://schemas.openxmlformats.org/officeDocument/2006/relationships" xmlns:p="http://schemas.openxmlformats.org/presentationml/2006/main" showMasterSp="0" preserve="1" userDrawn="1">
  <p:cSld name="SD_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09860384"/>
      </p:ext>
    </p:extLst>
  </p:cSld>
  <p:clrMapOvr>
    <a:masterClrMapping/>
  </p:clrMapOvr>
</p:sldLayout>
</file>

<file path=ppt/slideLayouts/slideLayout697.xml><?xml version="1.0" encoding="utf-8"?>
<p:sldLayout xmlns:a="http://schemas.openxmlformats.org/drawingml/2006/main" xmlns:r="http://schemas.openxmlformats.org/officeDocument/2006/relationships" xmlns:p="http://schemas.openxmlformats.org/presentationml/2006/main" showMasterSp="0" preserve="1" userDrawn="1">
  <p:cSld name="SD_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975756064"/>
      </p:ext>
    </p:extLst>
  </p:cSld>
  <p:clrMapOvr>
    <a:masterClrMapping/>
  </p:clrMapOvr>
</p:sldLayout>
</file>

<file path=ppt/slideLayouts/slideLayout698.xml><?xml version="1.0" encoding="utf-8"?>
<p:sldLayout xmlns:a="http://schemas.openxmlformats.org/drawingml/2006/main" xmlns:r="http://schemas.openxmlformats.org/officeDocument/2006/relationships" xmlns:p="http://schemas.openxmlformats.org/presentationml/2006/main" showMasterSp="0" preserve="1" userDrawn="1">
  <p:cSld name="SD_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4124609988"/>
      </p:ext>
    </p:extLst>
  </p:cSld>
  <p:clrMapOvr>
    <a:masterClrMapping/>
  </p:clrMapOvr>
</p:sldLayout>
</file>

<file path=ppt/slideLayouts/slideLayout699.xml><?xml version="1.0" encoding="utf-8"?>
<p:sldLayout xmlns:a="http://schemas.openxmlformats.org/drawingml/2006/main" xmlns:r="http://schemas.openxmlformats.org/officeDocument/2006/relationships" xmlns:p="http://schemas.openxmlformats.org/presentationml/2006/main" showMasterSp="0" preserve="1" userDrawn="1">
  <p:cSld name="SD Segue Red">
    <p:bg>
      <p:bgPr>
        <a:solidFill>
          <a:schemeClr val="bg2"/>
        </a:solidFill>
        <a:effectLst/>
      </p:bgPr>
    </p:bg>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E08C4B33-F8CC-4197-B915-DA991CD5E6C6}"/>
              </a:ext>
            </a:extLst>
          </p:cNvPr>
          <p:cNvGrpSpPr/>
          <p:nvPr userDrawn="1"/>
        </p:nvGrpSpPr>
        <p:grpSpPr>
          <a:xfrm>
            <a:off x="5264150" y="1085955"/>
            <a:ext cx="8686026" cy="8686800"/>
            <a:chOff x="2118610" y="-558521"/>
            <a:chExt cx="7954780" cy="7975042"/>
          </a:xfrm>
        </p:grpSpPr>
        <p:sp>
          <p:nvSpPr>
            <p:cNvPr id="12" name="Freeform 21">
              <a:extLst>
                <a:ext uri="{FF2B5EF4-FFF2-40B4-BE49-F238E27FC236}">
                  <a16:creationId xmlns:a16="http://schemas.microsoft.com/office/drawing/2014/main" id="{FCE1034B-B952-482E-B5BD-3D74DC622EFF}"/>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CD111E"/>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3" name="Freeform 22">
              <a:extLst>
                <a:ext uri="{FF2B5EF4-FFF2-40B4-BE49-F238E27FC236}">
                  <a16:creationId xmlns:a16="http://schemas.microsoft.com/office/drawing/2014/main" id="{F511B2A5-5879-4724-8EA8-B068501A7C49}"/>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D81220"/>
            </a:solidFill>
            <a:ln>
              <a:noFill/>
            </a:ln>
            <a:effectLst>
              <a:outerShdw blurRad="304800" dist="304800" dir="8100000" algn="tr" rotWithShape="0">
                <a:srgbClr val="1F0306">
                  <a:alpha val="34902"/>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4" name="Freeform 23">
              <a:extLst>
                <a:ext uri="{FF2B5EF4-FFF2-40B4-BE49-F238E27FC236}">
                  <a16:creationId xmlns:a16="http://schemas.microsoft.com/office/drawing/2014/main" id="{8ABE833E-11B6-41D0-A3EA-C51CF277F921}"/>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outerShdw blurRad="304800" dist="304800" dir="8100000" algn="tr" rotWithShape="0">
                <a:srgbClr val="160204">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5" name="Freeform 23">
              <a:extLst>
                <a:ext uri="{FF2B5EF4-FFF2-40B4-BE49-F238E27FC236}">
                  <a16:creationId xmlns:a16="http://schemas.microsoft.com/office/drawing/2014/main" id="{E9A408BA-944B-41C4-83D5-BB3A7D38327E}"/>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2"/>
            </a:solidFill>
            <a:ln>
              <a:noFill/>
            </a:ln>
            <a:effectLst>
              <a:innerShdw blurRad="304800" dist="304800">
                <a:srgbClr val="180204">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7" name="Subtitle">
            <a:extLst>
              <a:ext uri="{FF2B5EF4-FFF2-40B4-BE49-F238E27FC236}">
                <a16:creationId xmlns:a16="http://schemas.microsoft.com/office/drawing/2014/main" id="{95FCDFC9-7609-4879-BB7A-41D84D84FDF0}"/>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8" name="Title 1">
            <a:extLst>
              <a:ext uri="{FF2B5EF4-FFF2-40B4-BE49-F238E27FC236}">
                <a16:creationId xmlns:a16="http://schemas.microsoft.com/office/drawing/2014/main" id="{AB7FE436-ECEE-446A-82A4-FD95FAB4768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77019025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4220297377"/>
      </p:ext>
    </p:extLst>
  </p:cSld>
  <p:clrMapOvr>
    <a:masterClrMapping/>
  </p:clrMapOvr>
</p:sldLayout>
</file>

<file path=ppt/slideLayouts/slideLayout700.xml><?xml version="1.0" encoding="utf-8"?>
<p:sldLayout xmlns:a="http://schemas.openxmlformats.org/drawingml/2006/main" xmlns:r="http://schemas.openxmlformats.org/officeDocument/2006/relationships" xmlns:p="http://schemas.openxmlformats.org/presentationml/2006/main" showMasterSp="0" preserve="1" userDrawn="1">
  <p:cSld name="SD Segue White">
    <p:bg>
      <p:bgPr>
        <a:solidFill>
          <a:srgbClr val="FFFFFF"/>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1A8A1B41-DD86-4CC6-BB23-4639A3825C7E}"/>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EB5AB6E0-2FFC-40AE-8A71-DCBE6B384E21}"/>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E681A099-F31B-4476-B9E6-42DAD17198C8}"/>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FAFBFC"/>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5F07C53E-FAF6-4844-BB37-35D97BAF4BB8}"/>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9B7103C-EFE9-41A7-8616-4AD2DAB11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bg1"/>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482594399"/>
      </p:ext>
    </p:extLst>
  </p:cSld>
  <p:clrMapOvr>
    <a:masterClrMapping/>
  </p:clrMapOvr>
</p:sldLayout>
</file>

<file path=ppt/slideLayouts/slideLayout701.xml><?xml version="1.0" encoding="utf-8"?>
<p:sldLayout xmlns:a="http://schemas.openxmlformats.org/drawingml/2006/main" xmlns:r="http://schemas.openxmlformats.org/officeDocument/2006/relationships" xmlns:p="http://schemas.openxmlformats.org/presentationml/2006/main" showMasterSp="0" preserve="1" userDrawn="1">
  <p:cSld name="SD Segu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53995637-D09E-4C2D-A6A8-AF45BAD58465}"/>
              </a:ext>
            </a:extLst>
          </p:cNvPr>
          <p:cNvGrpSpPr>
            <a:grpSpLocks/>
          </p:cNvGrpSpPr>
          <p:nvPr userDrawn="1"/>
        </p:nvGrpSpPr>
        <p:grpSpPr>
          <a:xfrm>
            <a:off x="5264150" y="1085955"/>
            <a:ext cx="8686800" cy="8686800"/>
            <a:chOff x="2118610" y="-558521"/>
            <a:chExt cx="7954780" cy="7975042"/>
          </a:xfrm>
        </p:grpSpPr>
        <p:sp>
          <p:nvSpPr>
            <p:cNvPr id="14" name="Freeform 21">
              <a:extLst>
                <a:ext uri="{FF2B5EF4-FFF2-40B4-BE49-F238E27FC236}">
                  <a16:creationId xmlns:a16="http://schemas.microsoft.com/office/drawing/2014/main" id="{B7A66708-ADEC-4638-A33A-46DCF451B424}"/>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FAFBFC"/>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5" name="Freeform 22">
              <a:extLst>
                <a:ext uri="{FF2B5EF4-FFF2-40B4-BE49-F238E27FC236}">
                  <a16:creationId xmlns:a16="http://schemas.microsoft.com/office/drawing/2014/main" id="{C329A767-5738-486D-BBF0-00850276E5AD}"/>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E7EBF1"/>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6" name="Freeform 23">
              <a:extLst>
                <a:ext uri="{FF2B5EF4-FFF2-40B4-BE49-F238E27FC236}">
                  <a16:creationId xmlns:a16="http://schemas.microsoft.com/office/drawing/2014/main" id="{8DDC509B-6BC5-4B06-8116-E88999EBD245}"/>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rgbClr val="FFFFFF"/>
            </a:solidFill>
            <a:ln>
              <a:noFill/>
            </a:ln>
            <a:effectLst>
              <a:outerShdw blurRad="304800" dist="304800" dir="8100000" algn="tr" rotWithShape="0">
                <a:schemeClr val="tx1">
                  <a:alpha val="35000"/>
                </a:scheme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7" name="Freeform 23">
              <a:extLst>
                <a:ext uri="{FF2B5EF4-FFF2-40B4-BE49-F238E27FC236}">
                  <a16:creationId xmlns:a16="http://schemas.microsoft.com/office/drawing/2014/main" id="{3C56DEE9-71A7-4C5B-90D6-DC58833209D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6">
                <a:lumMod val="40000"/>
                <a:lumOff val="60000"/>
              </a:schemeClr>
            </a:solidFill>
            <a:ln>
              <a:noFill/>
            </a:ln>
            <a:effectLst>
              <a:innerShdw blurRad="304800" dist="304800">
                <a:schemeClr val="tx1">
                  <a:alpha val="40000"/>
                </a:scheme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1" name="Subtitle">
            <a:extLst>
              <a:ext uri="{FF2B5EF4-FFF2-40B4-BE49-F238E27FC236}">
                <a16:creationId xmlns:a16="http://schemas.microsoft.com/office/drawing/2014/main" id="{54BF2C34-3F26-4221-8C0C-6AD2A4F9C86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Title 1">
            <a:extLst>
              <a:ext uri="{FF2B5EF4-FFF2-40B4-BE49-F238E27FC236}">
                <a16:creationId xmlns:a16="http://schemas.microsoft.com/office/drawing/2014/main" id="{2E705B94-D757-41A5-A502-1F2B8E604538}"/>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6632411"/>
      </p:ext>
    </p:extLst>
  </p:cSld>
  <p:clrMapOvr>
    <a:masterClrMapping/>
  </p:clrMapOvr>
</p:sldLayout>
</file>

<file path=ppt/slideLayouts/slideLayout702.xml><?xml version="1.0" encoding="utf-8"?>
<p:sldLayout xmlns:a="http://schemas.openxmlformats.org/drawingml/2006/main" xmlns:r="http://schemas.openxmlformats.org/officeDocument/2006/relationships" xmlns:p="http://schemas.openxmlformats.org/presentationml/2006/main" showMasterSp="0" preserve="1" userDrawn="1">
  <p:cSld name="SD Segue Gunmetal">
    <p:bg>
      <p:bgPr>
        <a:solidFill>
          <a:schemeClr val="accent5"/>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EF7FB884-98FF-49F3-BC97-59F225D25E12}"/>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D1729F58-5BA1-4640-B7B9-E94D565AE2E0}"/>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rgbClr val="4A5A75"/>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DD0D4E0D-57F1-4154-B50F-74535C36D50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4F617D"/>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DB9B5929-7301-48A9-B841-0BE61CA7A8CA}"/>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outerShdw blurRad="304800" dist="304800" dir="8100000" algn="tr" rotWithShape="0">
                <a:srgbClr val="0A0C10">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16F91B29-9007-4D8A-8C02-55645583D8A6}"/>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accent5"/>
            </a:solidFill>
            <a:ln>
              <a:noFill/>
            </a:ln>
            <a:effectLst>
              <a:innerShdw blurRad="304800" dist="304800">
                <a:srgbClr val="0A0C10">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667FC2DA-5B00-4EA7-952E-317316DAA878}"/>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41F7F217-0194-4AD6-8E1C-386E2E132F49}"/>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323602536"/>
      </p:ext>
    </p:extLst>
  </p:cSld>
  <p:clrMapOvr>
    <a:masterClrMapping/>
  </p:clrMapOvr>
</p:sldLayout>
</file>

<file path=ppt/slideLayouts/slideLayout703.xml><?xml version="1.0" encoding="utf-8"?>
<p:sldLayout xmlns:a="http://schemas.openxmlformats.org/drawingml/2006/main" xmlns:r="http://schemas.openxmlformats.org/officeDocument/2006/relationships" xmlns:p="http://schemas.openxmlformats.org/presentationml/2006/main" showMasterSp="0" preserve="1" userDrawn="1">
  <p:cSld name="SD Segue Midnight">
    <p:bg>
      <p:bgPr>
        <a:solidFill>
          <a:schemeClr val="tx2"/>
        </a:solidFill>
        <a:effectLst/>
      </p:bgPr>
    </p:bg>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D48F3DEE-F59E-4FD9-BD86-03F5F40D7A2E}"/>
              </a:ext>
            </a:extLst>
          </p:cNvPr>
          <p:cNvGrpSpPr>
            <a:grpSpLocks/>
          </p:cNvGrpSpPr>
          <p:nvPr userDrawn="1"/>
        </p:nvGrpSpPr>
        <p:grpSpPr>
          <a:xfrm>
            <a:off x="5264150" y="1085955"/>
            <a:ext cx="8686800" cy="8686800"/>
            <a:chOff x="2118610" y="-558521"/>
            <a:chExt cx="7954780" cy="7975042"/>
          </a:xfrm>
        </p:grpSpPr>
        <p:sp>
          <p:nvSpPr>
            <p:cNvPr id="16" name="Freeform 21">
              <a:extLst>
                <a:ext uri="{FF2B5EF4-FFF2-40B4-BE49-F238E27FC236}">
                  <a16:creationId xmlns:a16="http://schemas.microsoft.com/office/drawing/2014/main" id="{7041D8A3-B9AF-4F2D-AA73-3D2AF4DFDBCE}"/>
                </a:ext>
              </a:extLst>
            </p:cNvPr>
            <p:cNvSpPr>
              <a:spLocks/>
            </p:cNvSpPr>
            <p:nvPr/>
          </p:nvSpPr>
          <p:spPr bwMode="auto">
            <a:xfrm>
              <a:off x="2118610" y="-558521"/>
              <a:ext cx="7954780" cy="7956622"/>
            </a:xfrm>
            <a:custGeom>
              <a:avLst/>
              <a:gdLst>
                <a:gd name="T0" fmla="*/ 14283 w 28567"/>
                <a:gd name="T1" fmla="*/ 28567 h 28567"/>
                <a:gd name="T2" fmla="*/ 12758 w 28567"/>
                <a:gd name="T3" fmla="*/ 28486 h 28567"/>
                <a:gd name="T4" fmla="*/ 0 w 28567"/>
                <a:gd name="T5" fmla="*/ 14313 h 28567"/>
                <a:gd name="T6" fmla="*/ 2618 w 28567"/>
                <a:gd name="T7" fmla="*/ 17085 h 28567"/>
                <a:gd name="T8" fmla="*/ 6294 w 28567"/>
                <a:gd name="T9" fmla="*/ 18403 h 28567"/>
                <a:gd name="T10" fmla="*/ 9620 w 28567"/>
                <a:gd name="T11" fmla="*/ 24104 h 28567"/>
                <a:gd name="T12" fmla="*/ 9882 w 28567"/>
                <a:gd name="T13" fmla="*/ 24164 h 28567"/>
                <a:gd name="T14" fmla="*/ 10037 w 28567"/>
                <a:gd name="T15" fmla="*/ 18945 h 28567"/>
                <a:gd name="T16" fmla="*/ 6847 w 28567"/>
                <a:gd name="T17" fmla="*/ 15388 h 28567"/>
                <a:gd name="T18" fmla="*/ 2595 w 28567"/>
                <a:gd name="T19" fmla="*/ 12780 h 28567"/>
                <a:gd name="T20" fmla="*/ 1771 w 28567"/>
                <a:gd name="T21" fmla="*/ 7738 h 28567"/>
                <a:gd name="T22" fmla="*/ 2545 w 28567"/>
                <a:gd name="T23" fmla="*/ 6138 h 28567"/>
                <a:gd name="T24" fmla="*/ 4711 w 28567"/>
                <a:gd name="T25" fmla="*/ 3679 h 28567"/>
                <a:gd name="T26" fmla="*/ 4585 w 28567"/>
                <a:gd name="T27" fmla="*/ 6540 h 28567"/>
                <a:gd name="T28" fmla="*/ 4849 w 28567"/>
                <a:gd name="T29" fmla="*/ 6538 h 28567"/>
                <a:gd name="T30" fmla="*/ 13853 w 28567"/>
                <a:gd name="T31" fmla="*/ 10 h 28567"/>
                <a:gd name="T32" fmla="*/ 14283 w 28567"/>
                <a:gd name="T33" fmla="*/ 0 h 28567"/>
                <a:gd name="T34" fmla="*/ 14497 w 28567"/>
                <a:gd name="T35" fmla="*/ 3 h 28567"/>
                <a:gd name="T36" fmla="*/ 28567 w 28567"/>
                <a:gd name="T37" fmla="*/ 14284 h 28567"/>
                <a:gd name="T38" fmla="*/ 14283 w 28567"/>
                <a:gd name="T39" fmla="*/ 28567 h 28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567" h="28567">
                  <a:moveTo>
                    <a:pt x="14283" y="28567"/>
                  </a:moveTo>
                  <a:cubicBezTo>
                    <a:pt x="13768" y="28567"/>
                    <a:pt x="13259" y="28539"/>
                    <a:pt x="12758" y="28486"/>
                  </a:cubicBezTo>
                  <a:cubicBezTo>
                    <a:pt x="5597" y="27726"/>
                    <a:pt x="15" y="21673"/>
                    <a:pt x="0" y="14313"/>
                  </a:cubicBezTo>
                  <a:cubicBezTo>
                    <a:pt x="166" y="15593"/>
                    <a:pt x="1545" y="16579"/>
                    <a:pt x="2618" y="17085"/>
                  </a:cubicBezTo>
                  <a:cubicBezTo>
                    <a:pt x="3801" y="17644"/>
                    <a:pt x="5110" y="17853"/>
                    <a:pt x="6294" y="18403"/>
                  </a:cubicBezTo>
                  <a:cubicBezTo>
                    <a:pt x="8549" y="19449"/>
                    <a:pt x="9764" y="21705"/>
                    <a:pt x="9620" y="24104"/>
                  </a:cubicBezTo>
                  <a:cubicBezTo>
                    <a:pt x="9611" y="24259"/>
                    <a:pt x="9825" y="24309"/>
                    <a:pt x="9882" y="24164"/>
                  </a:cubicBezTo>
                  <a:cubicBezTo>
                    <a:pt x="10529" y="22510"/>
                    <a:pt x="10643" y="20622"/>
                    <a:pt x="10037" y="18945"/>
                  </a:cubicBezTo>
                  <a:cubicBezTo>
                    <a:pt x="9470" y="17375"/>
                    <a:pt x="8243" y="16241"/>
                    <a:pt x="6847" y="15388"/>
                  </a:cubicBezTo>
                  <a:cubicBezTo>
                    <a:pt x="5447" y="14533"/>
                    <a:pt x="3689" y="14059"/>
                    <a:pt x="2595" y="12780"/>
                  </a:cubicBezTo>
                  <a:cubicBezTo>
                    <a:pt x="1431" y="11420"/>
                    <a:pt x="1220" y="9399"/>
                    <a:pt x="1771" y="7738"/>
                  </a:cubicBezTo>
                  <a:cubicBezTo>
                    <a:pt x="1959" y="7171"/>
                    <a:pt x="2226" y="6639"/>
                    <a:pt x="2545" y="6138"/>
                  </a:cubicBezTo>
                  <a:cubicBezTo>
                    <a:pt x="3172" y="5238"/>
                    <a:pt x="3899" y="4412"/>
                    <a:pt x="4711" y="3679"/>
                  </a:cubicBezTo>
                  <a:cubicBezTo>
                    <a:pt x="4429" y="4580"/>
                    <a:pt x="4389" y="5600"/>
                    <a:pt x="4585" y="6540"/>
                  </a:cubicBezTo>
                  <a:cubicBezTo>
                    <a:pt x="4614" y="6682"/>
                    <a:pt x="4818" y="6680"/>
                    <a:pt x="4849" y="6538"/>
                  </a:cubicBezTo>
                  <a:cubicBezTo>
                    <a:pt x="5704" y="2623"/>
                    <a:pt x="10027" y="177"/>
                    <a:pt x="13853" y="10"/>
                  </a:cubicBezTo>
                  <a:cubicBezTo>
                    <a:pt x="13996" y="5"/>
                    <a:pt x="14139" y="0"/>
                    <a:pt x="14283" y="0"/>
                  </a:cubicBezTo>
                  <a:cubicBezTo>
                    <a:pt x="14355" y="0"/>
                    <a:pt x="14426" y="2"/>
                    <a:pt x="14497" y="3"/>
                  </a:cubicBezTo>
                  <a:cubicBezTo>
                    <a:pt x="22287" y="117"/>
                    <a:pt x="28567" y="6466"/>
                    <a:pt x="28567" y="14284"/>
                  </a:cubicBezTo>
                  <a:cubicBezTo>
                    <a:pt x="28567" y="22172"/>
                    <a:pt x="22172" y="28567"/>
                    <a:pt x="14283" y="28567"/>
                  </a:cubicBezTo>
                  <a:close/>
                </a:path>
              </a:pathLst>
            </a:custGeom>
            <a:solidFill>
              <a:schemeClr val="tx2"/>
            </a:solidFill>
            <a:ln>
              <a:noFill/>
            </a:ln>
            <a:effectLst/>
          </p:spPr>
          <p:txBody>
            <a:bodyPr vert="horz" wrap="square" lIns="91440" tIns="45720" rIns="91440" bIns="45720" numCol="1" anchor="t" anchorCtr="0" compatLnSpc="1">
              <a:prstTxWarp prst="textNoShape">
                <a:avLst/>
              </a:prstTxWarp>
            </a:bodyPr>
            <a:lstStyle/>
            <a:p>
              <a:endParaRPr lang="en-US"/>
            </a:p>
          </p:txBody>
        </p:sp>
        <p:sp>
          <p:nvSpPr>
            <p:cNvPr id="17" name="Freeform 22">
              <a:extLst>
                <a:ext uri="{FF2B5EF4-FFF2-40B4-BE49-F238E27FC236}">
                  <a16:creationId xmlns:a16="http://schemas.microsoft.com/office/drawing/2014/main" id="{C4FF451B-9E7B-4956-8927-3F6D18114FF0}"/>
                </a:ext>
              </a:extLst>
            </p:cNvPr>
            <p:cNvSpPr>
              <a:spLocks/>
            </p:cNvSpPr>
            <p:nvPr/>
          </p:nvSpPr>
          <p:spPr bwMode="auto">
            <a:xfrm>
              <a:off x="2118610" y="-558521"/>
              <a:ext cx="5976676" cy="7975041"/>
            </a:xfrm>
            <a:custGeom>
              <a:avLst/>
              <a:gdLst>
                <a:gd name="T0" fmla="*/ 21460 w 21460"/>
                <a:gd name="T1" fmla="*/ 19501 h 28636"/>
                <a:gd name="T2" fmla="*/ 17065 w 21460"/>
                <a:gd name="T3" fmla="*/ 12150 h 28636"/>
                <a:gd name="T4" fmla="*/ 9804 w 21460"/>
                <a:gd name="T5" fmla="*/ 5368 h 28636"/>
                <a:gd name="T6" fmla="*/ 14497 w 21460"/>
                <a:gd name="T7" fmla="*/ 3 h 28636"/>
                <a:gd name="T8" fmla="*/ 14283 w 21460"/>
                <a:gd name="T9" fmla="*/ 0 h 28636"/>
                <a:gd name="T10" fmla="*/ 13853 w 21460"/>
                <a:gd name="T11" fmla="*/ 10 h 28636"/>
                <a:gd name="T12" fmla="*/ 4849 w 21460"/>
                <a:gd name="T13" fmla="*/ 6538 h 28636"/>
                <a:gd name="T14" fmla="*/ 4585 w 21460"/>
                <a:gd name="T15" fmla="*/ 6540 h 28636"/>
                <a:gd name="T16" fmla="*/ 4711 w 21460"/>
                <a:gd name="T17" fmla="*/ 3679 h 28636"/>
                <a:gd name="T18" fmla="*/ 2545 w 21460"/>
                <a:gd name="T19" fmla="*/ 6138 h 28636"/>
                <a:gd name="T20" fmla="*/ 1771 w 21460"/>
                <a:gd name="T21" fmla="*/ 7738 h 28636"/>
                <a:gd name="T22" fmla="*/ 2595 w 21460"/>
                <a:gd name="T23" fmla="*/ 12780 h 28636"/>
                <a:gd name="T24" fmla="*/ 6847 w 21460"/>
                <a:gd name="T25" fmla="*/ 15388 h 28636"/>
                <a:gd name="T26" fmla="*/ 10037 w 21460"/>
                <a:gd name="T27" fmla="*/ 18945 h 28636"/>
                <a:gd name="T28" fmla="*/ 9882 w 21460"/>
                <a:gd name="T29" fmla="*/ 24164 h 28636"/>
                <a:gd name="T30" fmla="*/ 9620 w 21460"/>
                <a:gd name="T31" fmla="*/ 24104 h 28636"/>
                <a:gd name="T32" fmla="*/ 6294 w 21460"/>
                <a:gd name="T33" fmla="*/ 18403 h 28636"/>
                <a:gd name="T34" fmla="*/ 2618 w 21460"/>
                <a:gd name="T35" fmla="*/ 17085 h 28636"/>
                <a:gd name="T36" fmla="*/ 0 w 21460"/>
                <a:gd name="T37" fmla="*/ 14313 h 28636"/>
                <a:gd name="T38" fmla="*/ 12758 w 21460"/>
                <a:gd name="T39" fmla="*/ 28486 h 28636"/>
                <a:gd name="T40" fmla="*/ 21460 w 21460"/>
                <a:gd name="T41" fmla="*/ 19501 h 28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460" h="28636">
                  <a:moveTo>
                    <a:pt x="21460" y="19501"/>
                  </a:moveTo>
                  <a:cubicBezTo>
                    <a:pt x="21460" y="15701"/>
                    <a:pt x="19261" y="13273"/>
                    <a:pt x="17065" y="12150"/>
                  </a:cubicBezTo>
                  <a:cubicBezTo>
                    <a:pt x="13848" y="10505"/>
                    <a:pt x="9804" y="9530"/>
                    <a:pt x="9804" y="5368"/>
                  </a:cubicBezTo>
                  <a:cubicBezTo>
                    <a:pt x="9804" y="2263"/>
                    <a:pt x="12038" y="60"/>
                    <a:pt x="14497" y="3"/>
                  </a:cubicBezTo>
                  <a:cubicBezTo>
                    <a:pt x="14426" y="2"/>
                    <a:pt x="14355" y="0"/>
                    <a:pt x="14283" y="0"/>
                  </a:cubicBezTo>
                  <a:cubicBezTo>
                    <a:pt x="14139" y="0"/>
                    <a:pt x="13996" y="5"/>
                    <a:pt x="13853" y="10"/>
                  </a:cubicBezTo>
                  <a:cubicBezTo>
                    <a:pt x="10027" y="177"/>
                    <a:pt x="5704" y="2623"/>
                    <a:pt x="4849" y="6538"/>
                  </a:cubicBezTo>
                  <a:cubicBezTo>
                    <a:pt x="4818" y="6680"/>
                    <a:pt x="4614" y="6682"/>
                    <a:pt x="4585" y="6540"/>
                  </a:cubicBezTo>
                  <a:cubicBezTo>
                    <a:pt x="4389" y="5600"/>
                    <a:pt x="4429" y="4580"/>
                    <a:pt x="4711" y="3679"/>
                  </a:cubicBezTo>
                  <a:cubicBezTo>
                    <a:pt x="3899" y="4412"/>
                    <a:pt x="3172" y="5238"/>
                    <a:pt x="2545" y="6138"/>
                  </a:cubicBezTo>
                  <a:cubicBezTo>
                    <a:pt x="2226" y="6639"/>
                    <a:pt x="1959" y="7171"/>
                    <a:pt x="1771" y="7738"/>
                  </a:cubicBezTo>
                  <a:cubicBezTo>
                    <a:pt x="1220" y="9399"/>
                    <a:pt x="1431" y="11420"/>
                    <a:pt x="2595" y="12780"/>
                  </a:cubicBezTo>
                  <a:cubicBezTo>
                    <a:pt x="3689" y="14059"/>
                    <a:pt x="5447" y="14533"/>
                    <a:pt x="6847" y="15388"/>
                  </a:cubicBezTo>
                  <a:cubicBezTo>
                    <a:pt x="8243" y="16241"/>
                    <a:pt x="9470" y="17375"/>
                    <a:pt x="10037" y="18945"/>
                  </a:cubicBezTo>
                  <a:cubicBezTo>
                    <a:pt x="10643" y="20622"/>
                    <a:pt x="10529" y="22510"/>
                    <a:pt x="9882" y="24164"/>
                  </a:cubicBezTo>
                  <a:cubicBezTo>
                    <a:pt x="9825" y="24309"/>
                    <a:pt x="9611" y="24259"/>
                    <a:pt x="9620" y="24104"/>
                  </a:cubicBezTo>
                  <a:cubicBezTo>
                    <a:pt x="9764" y="21705"/>
                    <a:pt x="8549" y="19449"/>
                    <a:pt x="6294" y="18403"/>
                  </a:cubicBezTo>
                  <a:cubicBezTo>
                    <a:pt x="5110" y="17853"/>
                    <a:pt x="3801" y="17644"/>
                    <a:pt x="2618" y="17085"/>
                  </a:cubicBezTo>
                  <a:cubicBezTo>
                    <a:pt x="1545" y="16579"/>
                    <a:pt x="166" y="15593"/>
                    <a:pt x="0" y="14313"/>
                  </a:cubicBezTo>
                  <a:cubicBezTo>
                    <a:pt x="15" y="21673"/>
                    <a:pt x="5597" y="27726"/>
                    <a:pt x="12758" y="28486"/>
                  </a:cubicBezTo>
                  <a:cubicBezTo>
                    <a:pt x="17938" y="28636"/>
                    <a:pt x="21460" y="24637"/>
                    <a:pt x="21460" y="19501"/>
                  </a:cubicBezTo>
                  <a:close/>
                </a:path>
              </a:pathLst>
            </a:custGeom>
            <a:solidFill>
              <a:srgbClr val="0B2845"/>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8" name="Freeform 23">
              <a:extLst>
                <a:ext uri="{FF2B5EF4-FFF2-40B4-BE49-F238E27FC236}">
                  <a16:creationId xmlns:a16="http://schemas.microsoft.com/office/drawing/2014/main" id="{4AD20902-EBB9-4879-BBE8-7873C117122F}"/>
                </a:ext>
              </a:extLst>
            </p:cNvPr>
            <p:cNvSpPr>
              <a:spLocks/>
            </p:cNvSpPr>
            <p:nvPr/>
          </p:nvSpPr>
          <p:spPr bwMode="auto">
            <a:xfrm>
              <a:off x="4848174" y="-556679"/>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outerShdw blurRad="304800" dist="304800" dir="8100000" algn="tr" rotWithShape="0">
                <a:srgbClr val="030A11">
                  <a:alpha val="35000"/>
                </a:srgbClr>
              </a:outerShdw>
            </a:effectLst>
          </p:spPr>
          <p:txBody>
            <a:bodyPr vert="horz" wrap="square" lIns="91440" tIns="45720" rIns="91440" bIns="45720" numCol="1" anchor="t" anchorCtr="0" compatLnSpc="1">
              <a:prstTxWarp prst="textNoShape">
                <a:avLst/>
              </a:prstTxWarp>
            </a:bodyPr>
            <a:lstStyle/>
            <a:p>
              <a:pPr lvl="0"/>
              <a:endParaRPr lang="en-US"/>
            </a:p>
          </p:txBody>
        </p:sp>
        <p:sp>
          <p:nvSpPr>
            <p:cNvPr id="19" name="Freeform 23">
              <a:extLst>
                <a:ext uri="{FF2B5EF4-FFF2-40B4-BE49-F238E27FC236}">
                  <a16:creationId xmlns:a16="http://schemas.microsoft.com/office/drawing/2014/main" id="{D3D03E25-E54F-4D62-B7B5-CBE3507B8488}"/>
                </a:ext>
              </a:extLst>
            </p:cNvPr>
            <p:cNvSpPr>
              <a:spLocks/>
            </p:cNvSpPr>
            <p:nvPr userDrawn="1"/>
          </p:nvSpPr>
          <p:spPr bwMode="auto">
            <a:xfrm>
              <a:off x="4848174" y="-556680"/>
              <a:ext cx="5225216" cy="7973200"/>
            </a:xfrm>
            <a:custGeom>
              <a:avLst/>
              <a:gdLst>
                <a:gd name="T0" fmla="*/ 4693 w 18763"/>
                <a:gd name="T1" fmla="*/ 0 h 28633"/>
                <a:gd name="T2" fmla="*/ 0 w 18763"/>
                <a:gd name="T3" fmla="*/ 5365 h 28633"/>
                <a:gd name="T4" fmla="*/ 7261 w 18763"/>
                <a:gd name="T5" fmla="*/ 12147 h 28633"/>
                <a:gd name="T6" fmla="*/ 11656 w 18763"/>
                <a:gd name="T7" fmla="*/ 19498 h 28633"/>
                <a:gd name="T8" fmla="*/ 2954 w 18763"/>
                <a:gd name="T9" fmla="*/ 28483 h 28633"/>
                <a:gd name="T10" fmla="*/ 4479 w 18763"/>
                <a:gd name="T11" fmla="*/ 28564 h 28633"/>
                <a:gd name="T12" fmla="*/ 18763 w 18763"/>
                <a:gd name="T13" fmla="*/ 14281 h 28633"/>
                <a:gd name="T14" fmla="*/ 4693 w 18763"/>
                <a:gd name="T15" fmla="*/ 0 h 2863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763" h="28633">
                  <a:moveTo>
                    <a:pt x="4693" y="0"/>
                  </a:moveTo>
                  <a:cubicBezTo>
                    <a:pt x="2234" y="57"/>
                    <a:pt x="0" y="2260"/>
                    <a:pt x="0" y="5365"/>
                  </a:cubicBezTo>
                  <a:cubicBezTo>
                    <a:pt x="0" y="9527"/>
                    <a:pt x="4044" y="10502"/>
                    <a:pt x="7261" y="12147"/>
                  </a:cubicBezTo>
                  <a:cubicBezTo>
                    <a:pt x="9457" y="13270"/>
                    <a:pt x="11656" y="15698"/>
                    <a:pt x="11656" y="19498"/>
                  </a:cubicBezTo>
                  <a:cubicBezTo>
                    <a:pt x="11656" y="24634"/>
                    <a:pt x="8134" y="28633"/>
                    <a:pt x="2954" y="28483"/>
                  </a:cubicBezTo>
                  <a:cubicBezTo>
                    <a:pt x="3455" y="28536"/>
                    <a:pt x="3964" y="28564"/>
                    <a:pt x="4479" y="28564"/>
                  </a:cubicBezTo>
                  <a:cubicBezTo>
                    <a:pt x="12368" y="28564"/>
                    <a:pt x="18763" y="22169"/>
                    <a:pt x="18763" y="14281"/>
                  </a:cubicBezTo>
                  <a:cubicBezTo>
                    <a:pt x="18763" y="6463"/>
                    <a:pt x="12483" y="114"/>
                    <a:pt x="4693" y="0"/>
                  </a:cubicBezTo>
                  <a:close/>
                </a:path>
              </a:pathLst>
            </a:custGeom>
            <a:solidFill>
              <a:schemeClr val="tx2"/>
            </a:solidFill>
            <a:ln>
              <a:noFill/>
            </a:ln>
            <a:effectLst>
              <a:innerShdw blurRad="304800" dist="304800">
                <a:srgbClr val="030A11">
                  <a:alpha val="40000"/>
                </a:srgbClr>
              </a:innerShdw>
            </a:effectLst>
          </p:spPr>
          <p:txBody>
            <a:bodyPr vert="horz" wrap="square" lIns="91440" tIns="45720" rIns="91440" bIns="45720" numCol="1" anchor="t" anchorCtr="0" compatLnSpc="1">
              <a:prstTxWarp prst="textNoShape">
                <a:avLst/>
              </a:prstTxWarp>
            </a:bodyPr>
            <a:lstStyle/>
            <a:p>
              <a:pPr lvl="0"/>
              <a:endParaRPr lang="en-US"/>
            </a:p>
          </p:txBody>
        </p:sp>
      </p:grpSp>
      <p:sp>
        <p:nvSpPr>
          <p:cNvPr id="13" name="Subtitle">
            <a:extLst>
              <a:ext uri="{FF2B5EF4-FFF2-40B4-BE49-F238E27FC236}">
                <a16:creationId xmlns:a16="http://schemas.microsoft.com/office/drawing/2014/main" id="{B395992B-C0C1-46B0-B7C8-830159C0C506}"/>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4" name="Title 1">
            <a:extLst>
              <a:ext uri="{FF2B5EF4-FFF2-40B4-BE49-F238E27FC236}">
                <a16:creationId xmlns:a16="http://schemas.microsoft.com/office/drawing/2014/main" id="{AE0053FF-8E38-4E49-A437-9A4B96C84C53}"/>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1330646007"/>
      </p:ext>
    </p:extLst>
  </p:cSld>
  <p:clrMapOvr>
    <a:masterClrMapping/>
  </p:clrMapOvr>
</p:sldLayout>
</file>

<file path=ppt/slideLayouts/slideLayout704.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Red">
    <p:bg>
      <p:bgPr>
        <a:gradFill>
          <a:gsLst>
            <a:gs pos="4000">
              <a:srgbClr val="E71324"/>
            </a:gs>
            <a:gs pos="35000">
              <a:srgbClr val="D91323"/>
            </a:gs>
            <a:gs pos="100000">
              <a:srgbClr val="C10B1A"/>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573ABA57-7B0F-43F2-941C-D1BCE46689A0}"/>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5EE95F5-5179-43BC-9DD2-80F8782000E1}"/>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FABDB6A-D52B-4DE9-8DAD-88E3352866F8}"/>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909535120"/>
      </p:ext>
    </p:extLst>
  </p:cSld>
  <p:clrMapOvr>
    <a:masterClrMapping/>
  </p:clrMapOvr>
</p:sldLayout>
</file>

<file path=ppt/slideLayouts/slideLayout705.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4" name="Text Placeholder 2">
            <a:extLst>
              <a:ext uri="{FF2B5EF4-FFF2-40B4-BE49-F238E27FC236}">
                <a16:creationId xmlns:a16="http://schemas.microsoft.com/office/drawing/2014/main" id="{0D061AF6-2D27-4DFB-9E70-8CDFD058F044}"/>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7" name="Text Placeholder 2">
            <a:extLst>
              <a:ext uri="{FF2B5EF4-FFF2-40B4-BE49-F238E27FC236}">
                <a16:creationId xmlns:a16="http://schemas.microsoft.com/office/drawing/2014/main" id="{9EDB003F-E656-4E18-BDBB-152AEB3E5757}"/>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8" name="Text Placeholder 47">
            <a:extLst>
              <a:ext uri="{FF2B5EF4-FFF2-40B4-BE49-F238E27FC236}">
                <a16:creationId xmlns:a16="http://schemas.microsoft.com/office/drawing/2014/main" id="{8C7691D9-F78A-4A80-B9A6-F365D28D8257}"/>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1537847911"/>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showMasterSp="0" preserve="1" userDrawn="1">
  <p:cSld name="SD_Big Statement 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3984EDA3-B44F-4674-BEB3-8C74287BAF93}"/>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90007351-1444-4ACF-8C42-1EB26B3A6F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tx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4DCBE15A-FE6C-4FC2-9DF8-7E7AB8404005}"/>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tx2"/>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2699672082"/>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140F1B7A-8A94-40B5-B3CB-3D0D52C87C97}"/>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9" name="Text Placeholder 2">
            <a:extLst>
              <a:ext uri="{FF2B5EF4-FFF2-40B4-BE49-F238E27FC236}">
                <a16:creationId xmlns:a16="http://schemas.microsoft.com/office/drawing/2014/main" id="{82F58234-108D-4115-84F1-20F6F6470996}"/>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0" name="Text Placeholder 47">
            <a:extLst>
              <a:ext uri="{FF2B5EF4-FFF2-40B4-BE49-F238E27FC236}">
                <a16:creationId xmlns:a16="http://schemas.microsoft.com/office/drawing/2014/main" id="{15A49285-70CB-4F70-B08A-1615E6DCF20E}"/>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028970618"/>
      </p:ext>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47597F80-3233-4A24-B364-D3CE4D2E0D64}"/>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92029BF2-073D-4907-B717-01C49791F9EA}"/>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300285461"/>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showMasterSp="0" preserve="1" userDrawn="1">
  <p:cSld name="SD Big Statement Quote Midnight Gradient Red Tex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6" name="Text Placeholder 2">
            <a:extLst>
              <a:ext uri="{FF2B5EF4-FFF2-40B4-BE49-F238E27FC236}">
                <a16:creationId xmlns:a16="http://schemas.microsoft.com/office/drawing/2014/main" id="{3E0BC2F2-E7D5-456E-A707-3D5E85BF76D2}"/>
              </a:ext>
            </a:extLst>
          </p:cNvPr>
          <p:cNvSpPr>
            <a:spLocks noGrp="1"/>
          </p:cNvSpPr>
          <p:nvPr>
            <p:ph type="body" sz="quarter" idx="11" hasCustomPrompt="1"/>
          </p:nvPr>
        </p:nvSpPr>
        <p:spPr>
          <a:xfrm>
            <a:off x="495302" y="2087461"/>
            <a:ext cx="11201398" cy="2304256"/>
          </a:xfrm>
        </p:spPr>
        <p:txBody>
          <a:bodyPr anchor="ctr"/>
          <a:lstStyle>
            <a:lvl1pPr marL="0" indent="0" algn="ctr">
              <a:lnSpc>
                <a:spcPct val="90000"/>
              </a:lnSpc>
              <a:spcAft>
                <a:spcPts val="900"/>
              </a:spcAft>
              <a:buFontTx/>
              <a:buNone/>
              <a:defRPr kumimoji="0" lang="en-US" sz="7200" b="0" i="0" u="none" strike="noStrike" kern="1200" cap="none" normalizeH="0" baseline="0" dirty="0" smtClean="0">
                <a:ln>
                  <a:noFill/>
                </a:ln>
                <a:solidFill>
                  <a:schemeClr val="bg2"/>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Enter a quote or big statement here</a:t>
            </a:r>
          </a:p>
        </p:txBody>
      </p:sp>
      <p:sp>
        <p:nvSpPr>
          <p:cNvPr id="10" name="Text Placeholder 2">
            <a:extLst>
              <a:ext uri="{FF2B5EF4-FFF2-40B4-BE49-F238E27FC236}">
                <a16:creationId xmlns:a16="http://schemas.microsoft.com/office/drawing/2014/main" id="{6A27B7E2-5374-46BF-874E-25F309D45740}"/>
              </a:ext>
            </a:extLst>
          </p:cNvPr>
          <p:cNvSpPr>
            <a:spLocks noGrp="1"/>
          </p:cNvSpPr>
          <p:nvPr>
            <p:ph type="body" sz="quarter" idx="12" hasCustomPrompt="1"/>
          </p:nvPr>
        </p:nvSpPr>
        <p:spPr>
          <a:xfrm>
            <a:off x="495301" y="6127695"/>
            <a:ext cx="3200400" cy="269442"/>
          </a:xfrm>
        </p:spPr>
        <p:txBody>
          <a:bodyPr anchor="ctr"/>
          <a:lstStyle>
            <a:lvl1pPr marL="0" indent="0" algn="l">
              <a:lnSpc>
                <a:spcPct val="90000"/>
              </a:lnSpc>
              <a:spcAft>
                <a:spcPts val="900"/>
              </a:spcAft>
              <a:buFontTx/>
              <a:buNone/>
              <a:defRPr kumimoji="0" lang="en-US" sz="1600" b="0" i="0" u="none" strike="noStrike" kern="1200" cap="none" normalizeH="0" baseline="0" dirty="0" smtClean="0">
                <a:ln>
                  <a:noFill/>
                </a:ln>
                <a:solidFill>
                  <a:schemeClr val="bg1"/>
                </a:solidFill>
                <a:effectLst/>
                <a:uLnTx/>
                <a:uFillTx/>
                <a:latin typeface="Microsoft Sans Serif" panose="020B0604020202020204" pitchFamily="34" charset="0"/>
                <a:ea typeface="Microsoft Sans Serif" panose="020B0604020202020204" pitchFamily="34" charset="0"/>
                <a:cs typeface="Microsoft Sans Serif" panose="020B0604020202020204" pitchFamily="34" charset="0"/>
              </a:defRPr>
            </a:lvl1pPr>
            <a:lvl2pPr marL="174625"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2pPr>
            <a:lvl3pPr marL="347662"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3pPr>
            <a:lvl4pPr marL="508000" indent="0" algn="ctr">
              <a:buFontTx/>
              <a:buNone/>
              <a:defRPr kumimoji="0" lang="en-US" sz="8800" b="0" i="0" u="none" strike="noStrike" kern="1200" cap="none" normalizeH="0" baseline="0" dirty="0" smtClean="0">
                <a:ln>
                  <a:noFill/>
                </a:ln>
                <a:solidFill>
                  <a:schemeClr val="accent5"/>
                </a:solidFill>
                <a:effectLst/>
                <a:uLnTx/>
                <a:uFillTx/>
                <a:latin typeface="Qualcomm Next Thin" pitchFamily="50" charset="0"/>
                <a:ea typeface="+mn-ea"/>
                <a:cs typeface="+mn-cs"/>
              </a:defRPr>
            </a:lvl4pPr>
            <a:lvl5pPr algn="ctr">
              <a:buFontTx/>
              <a:buNone/>
              <a:defRPr kumimoji="0" lang="en-US" sz="8800" b="0" i="0" u="none" strike="noStrike" kern="1200" cap="none" normalizeH="0" baseline="0" dirty="0">
                <a:ln>
                  <a:noFill/>
                </a:ln>
                <a:solidFill>
                  <a:schemeClr val="accent5"/>
                </a:solidFill>
                <a:effectLst/>
                <a:uLnTx/>
                <a:uFillTx/>
                <a:latin typeface="Qualcomm Next Thin" pitchFamily="50" charset="0"/>
                <a:ea typeface="+mn-ea"/>
                <a:cs typeface="+mn-cs"/>
              </a:defRPr>
            </a:lvl5pPr>
          </a:lstStyle>
          <a:p>
            <a:pPr lvl="0"/>
            <a:r>
              <a:rPr lang="en-US"/>
              <a:t>Quote attribution</a:t>
            </a:r>
          </a:p>
        </p:txBody>
      </p:sp>
      <p:sp>
        <p:nvSpPr>
          <p:cNvPr id="11" name="Text Placeholder 47">
            <a:extLst>
              <a:ext uri="{FF2B5EF4-FFF2-40B4-BE49-F238E27FC236}">
                <a16:creationId xmlns:a16="http://schemas.microsoft.com/office/drawing/2014/main" id="{17E27798-673A-444E-A3F7-F8B33EC19061}"/>
              </a:ext>
            </a:extLst>
          </p:cNvPr>
          <p:cNvSpPr>
            <a:spLocks noGrp="1"/>
          </p:cNvSpPr>
          <p:nvPr>
            <p:ph type="body" sz="quarter" idx="13"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Tree>
    <p:extLst>
      <p:ext uri="{BB962C8B-B14F-4D97-AF65-F5344CB8AC3E}">
        <p14:creationId xmlns:p14="http://schemas.microsoft.com/office/powerpoint/2010/main" val="4245993414"/>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360479021"/>
      </p:ext>
    </p:extLst>
  </p:cSld>
  <p:clrMapOvr>
    <a:masterClrMapping/>
  </p:clrMapOvr>
</p:sldLayout>
</file>

<file path=ppt/slideLayouts/slideLayout710.xml><?xml version="1.0" encoding="utf-8"?>
<p:sldLayout xmlns:a="http://schemas.openxmlformats.org/drawingml/2006/main" xmlns:r="http://schemas.openxmlformats.org/officeDocument/2006/relationships" xmlns:p="http://schemas.openxmlformats.org/presentationml/2006/main" showMasterSp="0" preserve="1" userDrawn="1">
  <p:cSld name="SD Thank You Red">
    <p:bg>
      <p:bgPr>
        <a:solidFill>
          <a:schemeClr val="bg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48998"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D41220"/>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3241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39" name="TextBox 38">
            <a:extLst>
              <a:ext uri="{FF2B5EF4-FFF2-40B4-BE49-F238E27FC236}">
                <a16:creationId xmlns:a16="http://schemas.microsoft.com/office/drawing/2014/main" id="{9E645FF0-4207-4C90-8CE9-2E601D81A337}"/>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17" name="TextBox 16">
            <a:extLst>
              <a:ext uri="{FF2B5EF4-FFF2-40B4-BE49-F238E27FC236}">
                <a16:creationId xmlns:a16="http://schemas.microsoft.com/office/drawing/2014/main" id="{F0995CCD-1161-A943-A67A-BEEDC634FB49}"/>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9111E"/>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9111E"/>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9111E"/>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9111E"/>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9111E"/>
                </a:solidFill>
                <a:effectLst>
                  <a:innerShdw blurRad="25400" dist="12700" dir="13500000">
                    <a:prstClr val="black">
                      <a:alpha val="50000"/>
                    </a:prstClr>
                  </a:innerShdw>
                </a:effectLst>
                <a:uLnTx/>
                <a:uFillTx/>
              </a:rPr>
              <a:t>u</a:t>
            </a:r>
          </a:p>
        </p:txBody>
      </p:sp>
      <p:sp>
        <p:nvSpPr>
          <p:cNvPr id="20" name="TextBox 19">
            <a:extLst>
              <a:ext uri="{FF2B5EF4-FFF2-40B4-BE49-F238E27FC236}">
                <a16:creationId xmlns:a16="http://schemas.microsoft.com/office/drawing/2014/main" id="{AA6B7D0B-0D2E-95C4-54F6-67F4481BA594}"/>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pic>
        <p:nvPicPr>
          <p:cNvPr id="3" name="Picture 2">
            <a:extLst>
              <a:ext uri="{FF2B5EF4-FFF2-40B4-BE49-F238E27FC236}">
                <a16:creationId xmlns:a16="http://schemas.microsoft.com/office/drawing/2014/main" id="{097E1413-3066-9CBC-019E-ABF2282E4834}"/>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6" name="Group 15">
            <a:extLst>
              <a:ext uri="{FF2B5EF4-FFF2-40B4-BE49-F238E27FC236}">
                <a16:creationId xmlns:a16="http://schemas.microsoft.com/office/drawing/2014/main" id="{EEDBF8F0-B7ED-590C-7416-FC57D4AE0403}"/>
              </a:ext>
            </a:extLst>
          </p:cNvPr>
          <p:cNvGrpSpPr/>
          <p:nvPr userDrawn="1"/>
        </p:nvGrpSpPr>
        <p:grpSpPr>
          <a:xfrm>
            <a:off x="1673310" y="5680514"/>
            <a:ext cx="883045" cy="161966"/>
            <a:chOff x="7906823" y="3619162"/>
            <a:chExt cx="883045" cy="161966"/>
          </a:xfrm>
        </p:grpSpPr>
        <p:sp>
          <p:nvSpPr>
            <p:cNvPr id="18" name="Freeform 12">
              <a:extLst>
                <a:ext uri="{FF2B5EF4-FFF2-40B4-BE49-F238E27FC236}">
                  <a16:creationId xmlns:a16="http://schemas.microsoft.com/office/drawing/2014/main" id="{5339DBA6-4436-35F8-6458-51D976548B43}"/>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8CED0221-91B0-9F8B-12BC-AB1F51D18FB7}"/>
                </a:ext>
              </a:extLst>
            </p:cNvPr>
            <p:cNvGrpSpPr>
              <a:grpSpLocks noChangeAspect="1"/>
            </p:cNvGrpSpPr>
            <p:nvPr/>
          </p:nvGrpSpPr>
          <p:grpSpPr bwMode="gray">
            <a:xfrm>
              <a:off x="8147208" y="3631565"/>
              <a:ext cx="138792" cy="137160"/>
              <a:chOff x="3331" y="1656"/>
              <a:chExt cx="1020" cy="1008"/>
            </a:xfrm>
            <a:solidFill>
              <a:schemeClr val="bg1"/>
            </a:solidFill>
          </p:grpSpPr>
          <p:sp>
            <p:nvSpPr>
              <p:cNvPr id="25" name="Freeform 6">
                <a:extLst>
                  <a:ext uri="{FF2B5EF4-FFF2-40B4-BE49-F238E27FC236}">
                    <a16:creationId xmlns:a16="http://schemas.microsoft.com/office/drawing/2014/main" id="{BCA829DF-853B-EB6C-28D9-00E3337DE072}"/>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6" name="Freeform 7">
                <a:extLst>
                  <a:ext uri="{FF2B5EF4-FFF2-40B4-BE49-F238E27FC236}">
                    <a16:creationId xmlns:a16="http://schemas.microsoft.com/office/drawing/2014/main" id="{8DAC9D6B-FD72-B27B-BA8D-F5EB518B5C8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E35F2244-7462-D33F-31FD-185CFCD5C667}"/>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1991C727-8EF3-B323-1327-98E3279A9967}"/>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Tree>
    <p:extLst>
      <p:ext uri="{BB962C8B-B14F-4D97-AF65-F5344CB8AC3E}">
        <p14:creationId xmlns:p14="http://schemas.microsoft.com/office/powerpoint/2010/main" val="1367457531"/>
      </p:ext>
    </p:extLst>
  </p:cSld>
  <p:clrMapOvr>
    <a:masterClrMapping/>
  </p:clrMapOvr>
</p:sldLayout>
</file>

<file path=ppt/slideLayouts/slideLayout711.xml><?xml version="1.0" encoding="utf-8"?>
<p:sldLayout xmlns:a="http://schemas.openxmlformats.org/drawingml/2006/main" xmlns:r="http://schemas.openxmlformats.org/officeDocument/2006/relationships" xmlns:p="http://schemas.openxmlformats.org/presentationml/2006/main" showMasterSp="0" preserve="1" userDrawn="1">
  <p:cSld name="SD Thank You White">
    <p:bg>
      <p:bgPr>
        <a:solidFill>
          <a:srgbClr val="FFFFFF"/>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bg1"/>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35593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26" name="TextBox 25">
            <a:extLst>
              <a:ext uri="{FF2B5EF4-FFF2-40B4-BE49-F238E27FC236}">
                <a16:creationId xmlns:a16="http://schemas.microsoft.com/office/drawing/2014/main" id="{9E80EF5E-5AD8-4C4F-8447-CFEB663B5E20}"/>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20000"/>
                    <a:lumOff val="8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20000"/>
                    <a:lumOff val="8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20000"/>
                    <a:lumOff val="8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20000"/>
                    <a:lumOff val="80000"/>
                  </a:schemeClr>
                </a:solidFill>
                <a:effectLst>
                  <a:innerShdw blurRad="25400" dist="12700" dir="13500000">
                    <a:prstClr val="black">
                      <a:alpha val="50000"/>
                    </a:prstClr>
                  </a:innerShdw>
                </a:effectLst>
                <a:uLnTx/>
                <a:uFillTx/>
              </a:rPr>
              <a:t>u</a:t>
            </a:r>
          </a:p>
        </p:txBody>
      </p:sp>
      <p:pic>
        <p:nvPicPr>
          <p:cNvPr id="3" name="Picture 2">
            <a:extLst>
              <a:ext uri="{FF2B5EF4-FFF2-40B4-BE49-F238E27FC236}">
                <a16:creationId xmlns:a16="http://schemas.microsoft.com/office/drawing/2014/main" id="{3E315087-CE08-1290-C75D-4EE03AD25FA5}"/>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8" name="Group 17">
            <a:extLst>
              <a:ext uri="{FF2B5EF4-FFF2-40B4-BE49-F238E27FC236}">
                <a16:creationId xmlns:a16="http://schemas.microsoft.com/office/drawing/2014/main" id="{0A28ACFB-1767-8558-133E-CF8F4517B1E2}"/>
              </a:ext>
            </a:extLst>
          </p:cNvPr>
          <p:cNvGrpSpPr/>
          <p:nvPr userDrawn="1"/>
        </p:nvGrpSpPr>
        <p:grpSpPr>
          <a:xfrm>
            <a:off x="1673310" y="5680514"/>
            <a:ext cx="883045" cy="161966"/>
            <a:chOff x="7906823" y="3619162"/>
            <a:chExt cx="883045" cy="161966"/>
          </a:xfrm>
          <a:solidFill>
            <a:schemeClr val="tx2"/>
          </a:solidFill>
        </p:grpSpPr>
        <p:sp>
          <p:nvSpPr>
            <p:cNvPr id="19" name="Freeform 12">
              <a:extLst>
                <a:ext uri="{FF2B5EF4-FFF2-40B4-BE49-F238E27FC236}">
                  <a16:creationId xmlns:a16="http://schemas.microsoft.com/office/drawing/2014/main" id="{E88FDBDE-81A9-2B82-E565-BF1030A462AA}"/>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0" name="Group 5">
              <a:extLst>
                <a:ext uri="{FF2B5EF4-FFF2-40B4-BE49-F238E27FC236}">
                  <a16:creationId xmlns:a16="http://schemas.microsoft.com/office/drawing/2014/main" id="{8EDB353E-78D6-2D53-7EB5-D1717266CC07}"/>
                </a:ext>
              </a:extLst>
            </p:cNvPr>
            <p:cNvGrpSpPr>
              <a:grpSpLocks noChangeAspect="1"/>
            </p:cNvGrpSpPr>
            <p:nvPr/>
          </p:nvGrpSpPr>
          <p:grpSpPr bwMode="gray">
            <a:xfrm>
              <a:off x="8147208" y="3631565"/>
              <a:ext cx="138792" cy="137160"/>
              <a:chOff x="3331" y="1656"/>
              <a:chExt cx="1020" cy="1008"/>
            </a:xfrm>
            <a:grpFill/>
          </p:grpSpPr>
          <p:sp>
            <p:nvSpPr>
              <p:cNvPr id="23" name="Freeform 6">
                <a:extLst>
                  <a:ext uri="{FF2B5EF4-FFF2-40B4-BE49-F238E27FC236}">
                    <a16:creationId xmlns:a16="http://schemas.microsoft.com/office/drawing/2014/main" id="{90AA4090-A6FF-1DAB-E494-4B9A8884EE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29" name="Freeform 7">
                <a:extLst>
                  <a:ext uri="{FF2B5EF4-FFF2-40B4-BE49-F238E27FC236}">
                    <a16:creationId xmlns:a16="http://schemas.microsoft.com/office/drawing/2014/main" id="{973D1104-63EC-99F0-2204-88DA4159F473}"/>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1" name="Graphic 20">
              <a:extLst>
                <a:ext uri="{FF2B5EF4-FFF2-40B4-BE49-F238E27FC236}">
                  <a16:creationId xmlns:a16="http://schemas.microsoft.com/office/drawing/2014/main" id="{90F8BFE5-03A5-A328-C156-0B3F225197F2}"/>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2" name="Graphic 21">
              <a:extLst>
                <a:ext uri="{FF2B5EF4-FFF2-40B4-BE49-F238E27FC236}">
                  <a16:creationId xmlns:a16="http://schemas.microsoft.com/office/drawing/2014/main" id="{5F4413BE-6AC2-E4D6-13E8-EE6A21C40B29}"/>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5" name="TextBox 24">
            <a:extLst>
              <a:ext uri="{FF2B5EF4-FFF2-40B4-BE49-F238E27FC236}">
                <a16:creationId xmlns:a16="http://schemas.microsoft.com/office/drawing/2014/main" id="{9B0E48E1-C592-03EF-85E9-8D15C48A9B23}"/>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FA42F64C-934C-104B-6AC7-096F691F5648}"/>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993428635"/>
      </p:ext>
    </p:extLst>
  </p:cSld>
  <p:clrMapOvr>
    <a:masterClrMapping/>
  </p:clrMapOvr>
</p:sldLayout>
</file>

<file path=ppt/slideLayouts/slideLayout712.xml><?xml version="1.0" encoding="utf-8"?>
<p:sldLayout xmlns:a="http://schemas.openxmlformats.org/drawingml/2006/main" xmlns:r="http://schemas.openxmlformats.org/officeDocument/2006/relationships" xmlns:p="http://schemas.openxmlformats.org/presentationml/2006/main" showMasterSp="0" preserve="1" userDrawn="1">
  <p:cSld name="SD 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7" name="Rectangle: Rounded Corners 16">
            <a:extLst>
              <a:ext uri="{FF2B5EF4-FFF2-40B4-BE49-F238E27FC236}">
                <a16:creationId xmlns:a16="http://schemas.microsoft.com/office/drawing/2014/main" id="{F169C4E2-C712-43C2-81F7-333C1C705928}"/>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96000"/>
              </a:lnSpc>
              <a:spcBef>
                <a:spcPts val="0"/>
              </a:spcBef>
              <a:spcAft>
                <a:spcPts val="0"/>
              </a:spcAft>
              <a:buClrTx/>
              <a:buSzTx/>
              <a:buFontTx/>
              <a:buNone/>
              <a:tabLst/>
            </a:pPr>
            <a:endParaRPr kumimoji="0" lang="en-US" b="0" i="0" u="none" strike="noStrike" cap="none" spc="0" normalizeH="0" baseline="0" err="1">
              <a:ln>
                <a:noFill/>
              </a:ln>
              <a:solidFill>
                <a:srgbClr val="0B2742"/>
              </a:solidFill>
              <a:effectLst/>
              <a:uLnTx/>
              <a:uFillTx/>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7B0A0F38-A166-4E1D-966C-05E6318A1E66}"/>
              </a:ext>
            </a:extLst>
          </p:cNvPr>
          <p:cNvSpPr txBox="1"/>
          <p:nvPr userDrawn="1"/>
        </p:nvSpPr>
        <p:spPr bwMode="gray">
          <a:xfrm>
            <a:off x="847768" y="5687930"/>
            <a:ext cx="3463882"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snapdragon.com &amp; snapdragoninsiders.com</a:t>
            </a:r>
          </a:p>
        </p:txBody>
      </p:sp>
      <p:sp>
        <p:nvSpPr>
          <p:cNvPr id="18" name="TextBox 17">
            <a:extLst>
              <a:ext uri="{FF2B5EF4-FFF2-40B4-BE49-F238E27FC236}">
                <a16:creationId xmlns:a16="http://schemas.microsoft.com/office/drawing/2014/main" id="{84B01FB6-EA3D-8A4A-9948-A84C6941E09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pic>
        <p:nvPicPr>
          <p:cNvPr id="28" name="Picture 27">
            <a:extLst>
              <a:ext uri="{FF2B5EF4-FFF2-40B4-BE49-F238E27FC236}">
                <a16:creationId xmlns:a16="http://schemas.microsoft.com/office/drawing/2014/main" id="{E5B7EB14-87A7-11E3-4F1E-1E8381F0F6EF}"/>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0F27D979-BE65-06FD-023E-F7A3C642A0E0}"/>
              </a:ext>
            </a:extLst>
          </p:cNvPr>
          <p:cNvGrpSpPr/>
          <p:nvPr userDrawn="1"/>
        </p:nvGrpSpPr>
        <p:grpSpPr>
          <a:xfrm>
            <a:off x="1673310" y="5680514"/>
            <a:ext cx="883045" cy="161966"/>
            <a:chOff x="7906823" y="3619162"/>
            <a:chExt cx="883045" cy="161966"/>
          </a:xfrm>
          <a:solidFill>
            <a:schemeClr val="tx2"/>
          </a:solidFill>
        </p:grpSpPr>
        <p:sp>
          <p:nvSpPr>
            <p:cNvPr id="29" name="Freeform 12">
              <a:extLst>
                <a:ext uri="{FF2B5EF4-FFF2-40B4-BE49-F238E27FC236}">
                  <a16:creationId xmlns:a16="http://schemas.microsoft.com/office/drawing/2014/main" id="{C163B9EC-D897-5F9F-302B-0558F7936C18}"/>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0" name="Group 5">
              <a:extLst>
                <a:ext uri="{FF2B5EF4-FFF2-40B4-BE49-F238E27FC236}">
                  <a16:creationId xmlns:a16="http://schemas.microsoft.com/office/drawing/2014/main" id="{A5782D74-4A6A-02A0-3DAA-A41EB7223AA4}"/>
                </a:ext>
              </a:extLst>
            </p:cNvPr>
            <p:cNvGrpSpPr>
              <a:grpSpLocks noChangeAspect="1"/>
            </p:cNvGrpSpPr>
            <p:nvPr/>
          </p:nvGrpSpPr>
          <p:grpSpPr bwMode="gray">
            <a:xfrm>
              <a:off x="8147208" y="3631565"/>
              <a:ext cx="138792" cy="137160"/>
              <a:chOff x="3331" y="1656"/>
              <a:chExt cx="1020" cy="1008"/>
            </a:xfrm>
            <a:grpFill/>
          </p:grpSpPr>
          <p:sp>
            <p:nvSpPr>
              <p:cNvPr id="33" name="Freeform 6">
                <a:extLst>
                  <a:ext uri="{FF2B5EF4-FFF2-40B4-BE49-F238E27FC236}">
                    <a16:creationId xmlns:a16="http://schemas.microsoft.com/office/drawing/2014/main" id="{6978AF0B-03AE-DBE3-8CF7-D7BC42516B78}"/>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58C79AB4-458B-039B-14C2-5C572AECFD99}"/>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1" name="Graphic 30">
              <a:extLst>
                <a:ext uri="{FF2B5EF4-FFF2-40B4-BE49-F238E27FC236}">
                  <a16:creationId xmlns:a16="http://schemas.microsoft.com/office/drawing/2014/main" id="{E6985FE9-3B55-32D4-DF37-ED6019EB5CCB}"/>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2" name="Graphic 31">
              <a:extLst>
                <a:ext uri="{FF2B5EF4-FFF2-40B4-BE49-F238E27FC236}">
                  <a16:creationId xmlns:a16="http://schemas.microsoft.com/office/drawing/2014/main" id="{28547C7B-FA91-CCDC-834E-0488679F4E4C}"/>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FFDBC82C-7176-8B19-35BC-20C22280C2D0}"/>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765F7F8A-FDA6-22FB-4B14-11C419F056AA}"/>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24313043"/>
      </p:ext>
    </p:extLst>
  </p:cSld>
  <p:clrMapOvr>
    <a:masterClrMapping/>
  </p:clrMapOvr>
</p:sldLayout>
</file>

<file path=ppt/slideLayouts/slideLayout713.xml><?xml version="1.0" encoding="utf-8"?>
<p:sldLayout xmlns:a="http://schemas.openxmlformats.org/drawingml/2006/main" xmlns:r="http://schemas.openxmlformats.org/officeDocument/2006/relationships" xmlns:p="http://schemas.openxmlformats.org/presentationml/2006/main" showMasterSp="0" preserve="1" userDrawn="1">
  <p:cSld name="SD 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7" y="5687930"/>
            <a:ext cx="332735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C9F9697D-5F59-614B-BC89-2CD5217CBA57}"/>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DFE0751D-9153-C8C6-C2ED-D7BF2532ABB2}"/>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19" name="Group 18">
            <a:extLst>
              <a:ext uri="{FF2B5EF4-FFF2-40B4-BE49-F238E27FC236}">
                <a16:creationId xmlns:a16="http://schemas.microsoft.com/office/drawing/2014/main" id="{8FE969D9-7157-36FE-CF65-33E551BE3900}"/>
              </a:ext>
            </a:extLst>
          </p:cNvPr>
          <p:cNvGrpSpPr/>
          <p:nvPr userDrawn="1"/>
        </p:nvGrpSpPr>
        <p:grpSpPr>
          <a:xfrm>
            <a:off x="1673310" y="5680514"/>
            <a:ext cx="883045" cy="161966"/>
            <a:chOff x="7906823" y="3619162"/>
            <a:chExt cx="883045" cy="161966"/>
          </a:xfrm>
        </p:grpSpPr>
        <p:sp>
          <p:nvSpPr>
            <p:cNvPr id="20" name="Freeform 12">
              <a:extLst>
                <a:ext uri="{FF2B5EF4-FFF2-40B4-BE49-F238E27FC236}">
                  <a16:creationId xmlns:a16="http://schemas.microsoft.com/office/drawing/2014/main" id="{BBC80F60-F568-0B31-EAA1-4F378517F5E9}"/>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1" name="Group 5">
              <a:extLst>
                <a:ext uri="{FF2B5EF4-FFF2-40B4-BE49-F238E27FC236}">
                  <a16:creationId xmlns:a16="http://schemas.microsoft.com/office/drawing/2014/main" id="{40AF7CF7-57EE-E106-4454-AB60F08097D8}"/>
                </a:ext>
              </a:extLst>
            </p:cNvPr>
            <p:cNvGrpSpPr>
              <a:grpSpLocks noChangeAspect="1"/>
            </p:cNvGrpSpPr>
            <p:nvPr/>
          </p:nvGrpSpPr>
          <p:grpSpPr bwMode="gray">
            <a:xfrm>
              <a:off x="8147208" y="3631565"/>
              <a:ext cx="138792" cy="137160"/>
              <a:chOff x="3331" y="1656"/>
              <a:chExt cx="1020" cy="1008"/>
            </a:xfrm>
            <a:solidFill>
              <a:schemeClr val="bg1"/>
            </a:solidFill>
          </p:grpSpPr>
          <p:sp>
            <p:nvSpPr>
              <p:cNvPr id="28" name="Freeform 6">
                <a:extLst>
                  <a:ext uri="{FF2B5EF4-FFF2-40B4-BE49-F238E27FC236}">
                    <a16:creationId xmlns:a16="http://schemas.microsoft.com/office/drawing/2014/main" id="{CD1B5FC6-C922-EF71-078B-9ABA8C5DD3B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0AA5E281-185F-E9ED-4F46-B94C425FF2A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22" name="Graphic 21">
              <a:extLst>
                <a:ext uri="{FF2B5EF4-FFF2-40B4-BE49-F238E27FC236}">
                  <a16:creationId xmlns:a16="http://schemas.microsoft.com/office/drawing/2014/main" id="{5CE00529-A4FA-8A31-D759-541F4EE6FDF7}"/>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23" name="Graphic 22">
              <a:extLst>
                <a:ext uri="{FF2B5EF4-FFF2-40B4-BE49-F238E27FC236}">
                  <a16:creationId xmlns:a16="http://schemas.microsoft.com/office/drawing/2014/main" id="{4585B54E-8D9E-ACBD-0D12-EE21A0294DF6}"/>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6" name="TextBox 25">
            <a:extLst>
              <a:ext uri="{FF2B5EF4-FFF2-40B4-BE49-F238E27FC236}">
                <a16:creationId xmlns:a16="http://schemas.microsoft.com/office/drawing/2014/main" id="{50BC99B3-5B0A-7B43-408D-E0845A61AA4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7" name="TextBox 26">
            <a:extLst>
              <a:ext uri="{FF2B5EF4-FFF2-40B4-BE49-F238E27FC236}">
                <a16:creationId xmlns:a16="http://schemas.microsoft.com/office/drawing/2014/main" id="{13965EF0-1EDF-3A1A-D27B-DC74058E638C}"/>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341375590"/>
      </p:ext>
    </p:extLst>
  </p:cSld>
  <p:clrMapOvr>
    <a:masterClrMapping/>
  </p:clrMapOvr>
</p:sldLayout>
</file>

<file path=ppt/slideLayouts/slideLayout714.xml><?xml version="1.0" encoding="utf-8"?>
<p:sldLayout xmlns:a="http://schemas.openxmlformats.org/drawingml/2006/main" xmlns:r="http://schemas.openxmlformats.org/officeDocument/2006/relationships" xmlns:p="http://schemas.openxmlformats.org/presentationml/2006/main" showMasterSp="0" preserve="1" userDrawn="1">
  <p:cSld name="SD 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7" y="5687930"/>
            <a:ext cx="3384507" cy="613566"/>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snapdragon.com &amp; snapdragoninsiders.com</a:t>
            </a:r>
          </a:p>
        </p:txBody>
      </p:sp>
      <p:sp>
        <p:nvSpPr>
          <p:cNvPr id="17" name="TextBox 16">
            <a:extLst>
              <a:ext uri="{FF2B5EF4-FFF2-40B4-BE49-F238E27FC236}">
                <a16:creationId xmlns:a16="http://schemas.microsoft.com/office/drawing/2014/main" id="{88F96979-71AD-F74C-9C4A-10AFBEB8E8A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pic>
        <p:nvPicPr>
          <p:cNvPr id="18" name="Picture 17">
            <a:extLst>
              <a:ext uri="{FF2B5EF4-FFF2-40B4-BE49-F238E27FC236}">
                <a16:creationId xmlns:a16="http://schemas.microsoft.com/office/drawing/2014/main" id="{494AB793-75DE-5E86-A56E-CA01A7C0D557}"/>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22960" y="5148072"/>
            <a:ext cx="1843820" cy="347472"/>
          </a:xfrm>
          <a:prstGeom prst="rect">
            <a:avLst/>
          </a:prstGeom>
        </p:spPr>
      </p:pic>
      <p:grpSp>
        <p:nvGrpSpPr>
          <p:cNvPr id="27" name="Group 26">
            <a:extLst>
              <a:ext uri="{FF2B5EF4-FFF2-40B4-BE49-F238E27FC236}">
                <a16:creationId xmlns:a16="http://schemas.microsoft.com/office/drawing/2014/main" id="{D0842190-8CAB-FD82-628A-C1942D3A3410}"/>
              </a:ext>
            </a:extLst>
          </p:cNvPr>
          <p:cNvGrpSpPr/>
          <p:nvPr userDrawn="1"/>
        </p:nvGrpSpPr>
        <p:grpSpPr>
          <a:xfrm>
            <a:off x="1673310" y="5680514"/>
            <a:ext cx="883045" cy="161966"/>
            <a:chOff x="7906823" y="3619162"/>
            <a:chExt cx="883045" cy="161966"/>
          </a:xfrm>
        </p:grpSpPr>
        <p:sp>
          <p:nvSpPr>
            <p:cNvPr id="28" name="Freeform 12">
              <a:extLst>
                <a:ext uri="{FF2B5EF4-FFF2-40B4-BE49-F238E27FC236}">
                  <a16:creationId xmlns:a16="http://schemas.microsoft.com/office/drawing/2014/main" id="{19B21F0A-F994-5C2D-F873-B45653E36C61}"/>
                </a:ext>
              </a:extLst>
            </p:cNvPr>
            <p:cNvSpPr>
              <a:spLocks noChangeAspect="1"/>
            </p:cNvSpPr>
            <p:nvPr/>
          </p:nvSpPr>
          <p:spPr bwMode="gray">
            <a:xfrm>
              <a:off x="7906823" y="3631565"/>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9" name="Group 5">
              <a:extLst>
                <a:ext uri="{FF2B5EF4-FFF2-40B4-BE49-F238E27FC236}">
                  <a16:creationId xmlns:a16="http://schemas.microsoft.com/office/drawing/2014/main" id="{D77282F0-3CD1-3E1B-22D9-D5EFCB20D40B}"/>
                </a:ext>
              </a:extLst>
            </p:cNvPr>
            <p:cNvGrpSpPr>
              <a:grpSpLocks noChangeAspect="1"/>
            </p:cNvGrpSpPr>
            <p:nvPr/>
          </p:nvGrpSpPr>
          <p:grpSpPr bwMode="gray">
            <a:xfrm>
              <a:off x="8147208" y="3631565"/>
              <a:ext cx="138792" cy="137160"/>
              <a:chOff x="3331" y="1656"/>
              <a:chExt cx="1020" cy="1008"/>
            </a:xfrm>
            <a:solidFill>
              <a:schemeClr val="bg1"/>
            </a:solidFill>
          </p:grpSpPr>
          <p:sp>
            <p:nvSpPr>
              <p:cNvPr id="32" name="Freeform 6">
                <a:extLst>
                  <a:ext uri="{FF2B5EF4-FFF2-40B4-BE49-F238E27FC236}">
                    <a16:creationId xmlns:a16="http://schemas.microsoft.com/office/drawing/2014/main" id="{C9239764-E65B-45BF-9512-143E99AEE1C6}"/>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3" name="Freeform 7">
                <a:extLst>
                  <a:ext uri="{FF2B5EF4-FFF2-40B4-BE49-F238E27FC236}">
                    <a16:creationId xmlns:a16="http://schemas.microsoft.com/office/drawing/2014/main" id="{48609ABF-3C53-81B1-8760-86856FCDBF14}"/>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pic>
          <p:nvPicPr>
            <p:cNvPr id="30" name="Graphic 29">
              <a:extLst>
                <a:ext uri="{FF2B5EF4-FFF2-40B4-BE49-F238E27FC236}">
                  <a16:creationId xmlns:a16="http://schemas.microsoft.com/office/drawing/2014/main" id="{D2BF707D-59DB-19D8-8631-18041ADDC349}"/>
                </a:ext>
              </a:extLst>
            </p:cNvPr>
            <p:cNvPicPr>
              <a:picLocks noChangeAspect="1"/>
            </p:cNvPicPr>
            <p:nvPr userDrawn="1"/>
          </p:nvPicPr>
          <p:blipFill>
            <a:blip r:embed="rId3" cstate="email">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8357594" y="3631565"/>
              <a:ext cx="198713" cy="137160"/>
            </a:xfrm>
            <a:prstGeom prst="rect">
              <a:avLst/>
            </a:prstGeom>
          </p:spPr>
        </p:pic>
        <p:pic>
          <p:nvPicPr>
            <p:cNvPr id="31" name="Graphic 30">
              <a:extLst>
                <a:ext uri="{FF2B5EF4-FFF2-40B4-BE49-F238E27FC236}">
                  <a16:creationId xmlns:a16="http://schemas.microsoft.com/office/drawing/2014/main" id="{0AD6C70E-BC0B-B9C1-FE36-1D75F33CF819}"/>
                </a:ext>
              </a:extLst>
            </p:cNvPr>
            <p:cNvPicPr>
              <a:picLocks noChangeAspect="1"/>
            </p:cNvPicPr>
            <p:nvPr userDrawn="1"/>
          </p:nvPicPr>
          <p:blipFill>
            <a:blip r:embed="rId5" cstate="email">
              <a:extLst>
                <a:ext uri="{28A0092B-C50C-407E-A947-70E740481C1C}">
                  <a14:useLocalDpi xmlns:a14="http://schemas.microsoft.com/office/drawing/2010/main"/>
                </a:ext>
                <a:ext uri="{96DAC541-7B7A-43D3-8B79-37D633B846F1}">
                  <asvg:svgBlip xmlns:asvg="http://schemas.microsoft.com/office/drawing/2016/SVG/main" r:embed="rId6"/>
                </a:ext>
              </a:extLst>
            </a:blip>
            <a:stretch>
              <a:fillRect/>
            </a:stretch>
          </p:blipFill>
          <p:spPr>
            <a:xfrm>
              <a:off x="8627902" y="3619162"/>
              <a:ext cx="161966" cy="161966"/>
            </a:xfrm>
            <a:prstGeom prst="rect">
              <a:avLst/>
            </a:prstGeom>
          </p:spPr>
        </p:pic>
      </p:grpSp>
      <p:sp>
        <p:nvSpPr>
          <p:cNvPr id="20" name="TextBox 19">
            <a:extLst>
              <a:ext uri="{FF2B5EF4-FFF2-40B4-BE49-F238E27FC236}">
                <a16:creationId xmlns:a16="http://schemas.microsoft.com/office/drawing/2014/main" id="{8B6C1807-AC8B-D652-8E27-CC75B39B8192}"/>
              </a:ext>
            </a:extLst>
          </p:cNvPr>
          <p:cNvSpPr txBox="1"/>
          <p:nvPr userDrawn="1"/>
        </p:nvSpPr>
        <p:spPr bwMode="gray">
          <a:xfrm>
            <a:off x="4317547" y="5438386"/>
            <a:ext cx="3395041"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2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and Snapdragon are trademarks or registered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f Qualcomm Incorporated. Other products and brand names may</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be trademarks or registered trademarks of their respective owners.</a:t>
            </a:r>
          </a:p>
        </p:txBody>
      </p:sp>
      <p:sp>
        <p:nvSpPr>
          <p:cNvPr id="21" name="TextBox 20">
            <a:extLst>
              <a:ext uri="{FF2B5EF4-FFF2-40B4-BE49-F238E27FC236}">
                <a16:creationId xmlns:a16="http://schemas.microsoft.com/office/drawing/2014/main" id="{D1E971C6-4D25-8F25-DA59-7BE987162399}"/>
              </a:ext>
            </a:extLst>
          </p:cNvPr>
          <p:cNvSpPr txBox="1"/>
          <p:nvPr userDrawn="1"/>
        </p:nvSpPr>
        <p:spPr bwMode="gray">
          <a:xfrm>
            <a:off x="7894802" y="5438386"/>
            <a:ext cx="4096646" cy="861774"/>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within the Qualcomm corporate structure, as applicable.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es our licensing business, QTL, and the vast majority of our patent portfolio.</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 subsidiary of Qualcomm Incorporated, operat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along with its subsidiaries, substantially all of our engineering, research an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development functions, and substantially all of our products and services businesse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luding our QCT semiconductor business.</a:t>
            </a:r>
          </a:p>
        </p:txBody>
      </p:sp>
    </p:spTree>
    <p:extLst>
      <p:ext uri="{BB962C8B-B14F-4D97-AF65-F5344CB8AC3E}">
        <p14:creationId xmlns:p14="http://schemas.microsoft.com/office/powerpoint/2010/main" val="3918058988"/>
      </p:ext>
    </p:extLst>
  </p:cSld>
  <p:clrMapOvr>
    <a:masterClrMapping/>
  </p:clrMapOvr>
</p:sldLayout>
</file>

<file path=ppt/slideLayouts/slideLayout71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4</a:t>
            </a:r>
          </a:p>
        </p:txBody>
      </p:sp>
    </p:spTree>
    <p:extLst>
      <p:ext uri="{BB962C8B-B14F-4D97-AF65-F5344CB8AC3E}">
        <p14:creationId xmlns:p14="http://schemas.microsoft.com/office/powerpoint/2010/main" val="639265874"/>
      </p:ext>
    </p:extLst>
  </p:cSld>
  <p:clrMapOvr>
    <a:masterClrMapping/>
  </p:clrMapOvr>
  <p:extLst>
    <p:ext uri="{DCECCB84-F9BA-43D5-87BE-67443E8EF086}">
      <p15:sldGuideLst xmlns:p15="http://schemas.microsoft.com/office/powerpoint/2012/main"/>
    </p:ext>
  </p:extLst>
</p:sldLayout>
</file>

<file path=ppt/slideLayouts/slideLayout71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Media Web Symposium 2024</a:t>
            </a:r>
          </a:p>
        </p:txBody>
      </p:sp>
    </p:spTree>
    <p:extLst>
      <p:ext uri="{BB962C8B-B14F-4D97-AF65-F5344CB8AC3E}">
        <p14:creationId xmlns:p14="http://schemas.microsoft.com/office/powerpoint/2010/main" val="2472085126"/>
      </p:ext>
    </p:extLst>
  </p:cSld>
  <p:clrMapOvr>
    <a:masterClrMapping/>
  </p:clrMapOvr>
  <p:extLst>
    <p:ext uri="{DCECCB84-F9BA-43D5-87BE-67443E8EF086}">
      <p15:sldGuideLst xmlns:p15="http://schemas.microsoft.com/office/powerpoint/2012/main"/>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11655401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Media Web Symposium 2024</a:t>
            </a:r>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957125577"/>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37013351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234292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3986461204"/>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194355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779656417"/>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230622898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Enter a quote or big statement here</a:t>
            </a:r>
          </a:p>
        </p:txBody>
      </p:sp>
    </p:spTree>
    <p:extLst>
      <p:ext uri="{BB962C8B-B14F-4D97-AF65-F5344CB8AC3E}">
        <p14:creationId xmlns:p14="http://schemas.microsoft.com/office/powerpoint/2010/main" val="600320285"/>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tx2"/>
                </a:solidFill>
                <a:effectLst/>
                <a:uLnTx/>
                <a:uFillTx/>
                <a:latin typeface="+mn-lt"/>
                <a:ea typeface="+mn-ea"/>
                <a:cs typeface="+mn-cs"/>
              </a:rPr>
            </a:br>
            <a:r>
              <a:rPr kumimoji="0" lang="en-US" sz="700" b="0" i="0" u="none" strike="noStrike" kern="1200" cap="none" spc="0" normalizeH="0" baseline="0" noProof="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a:ln>
                  <a:noFill/>
                </a:ln>
                <a:solidFill>
                  <a:schemeClr val="bg1"/>
                </a:solidFill>
                <a:effectLst/>
                <a:uLnTx/>
                <a:uFillTx/>
                <a:latin typeface="+mn-lt"/>
                <a:ea typeface="+mn-ea"/>
                <a:cs typeface="+mn-cs"/>
              </a:rPr>
            </a:br>
            <a:r>
              <a:rPr kumimoji="0" lang="en-US" sz="700" b="0" i="0" u="none" strike="noStrike" kern="1200" cap="none" spc="0" normalizeH="0" baseline="0" noProof="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68517002"/>
      </p:ext>
    </p:extLst>
  </p:cSld>
  <p:clrMapOvr>
    <a:masterClrMapping/>
  </p:clrMapOvr>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Media Web Symposium 2024</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92582699"/>
      </p:ext>
    </p:extLst>
  </p:cSld>
  <p:clrMapOvr>
    <a:masterClrMapping/>
  </p:clrMapOvr>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103" Type="http://schemas.openxmlformats.org/officeDocument/2006/relationships/theme" Target="../theme/theme1.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26" Type="http://schemas.openxmlformats.org/officeDocument/2006/relationships/slideLayout" Target="../slideLayouts/slideLayout128.xml"/><Relationship Id="rId21" Type="http://schemas.openxmlformats.org/officeDocument/2006/relationships/slideLayout" Target="../slideLayouts/slideLayout123.xml"/><Relationship Id="rId42" Type="http://schemas.openxmlformats.org/officeDocument/2006/relationships/slideLayout" Target="../slideLayouts/slideLayout144.xml"/><Relationship Id="rId47" Type="http://schemas.openxmlformats.org/officeDocument/2006/relationships/slideLayout" Target="../slideLayouts/slideLayout149.xml"/><Relationship Id="rId63" Type="http://schemas.openxmlformats.org/officeDocument/2006/relationships/slideLayout" Target="../slideLayouts/slideLayout165.xml"/><Relationship Id="rId68" Type="http://schemas.openxmlformats.org/officeDocument/2006/relationships/slideLayout" Target="../slideLayouts/slideLayout170.xml"/><Relationship Id="rId84" Type="http://schemas.openxmlformats.org/officeDocument/2006/relationships/slideLayout" Target="../slideLayouts/slideLayout186.xml"/><Relationship Id="rId16" Type="http://schemas.openxmlformats.org/officeDocument/2006/relationships/slideLayout" Target="../slideLayouts/slideLayout118.xml"/><Relationship Id="rId11" Type="http://schemas.openxmlformats.org/officeDocument/2006/relationships/slideLayout" Target="../slideLayouts/slideLayout113.xml"/><Relationship Id="rId32" Type="http://schemas.openxmlformats.org/officeDocument/2006/relationships/slideLayout" Target="../slideLayouts/slideLayout134.xml"/><Relationship Id="rId37" Type="http://schemas.openxmlformats.org/officeDocument/2006/relationships/slideLayout" Target="../slideLayouts/slideLayout139.xml"/><Relationship Id="rId53" Type="http://schemas.openxmlformats.org/officeDocument/2006/relationships/slideLayout" Target="../slideLayouts/slideLayout155.xml"/><Relationship Id="rId58" Type="http://schemas.openxmlformats.org/officeDocument/2006/relationships/slideLayout" Target="../slideLayouts/slideLayout160.xml"/><Relationship Id="rId74" Type="http://schemas.openxmlformats.org/officeDocument/2006/relationships/slideLayout" Target="../slideLayouts/slideLayout176.xml"/><Relationship Id="rId79" Type="http://schemas.openxmlformats.org/officeDocument/2006/relationships/slideLayout" Target="../slideLayouts/slideLayout181.xml"/><Relationship Id="rId5" Type="http://schemas.openxmlformats.org/officeDocument/2006/relationships/slideLayout" Target="../slideLayouts/slideLayout107.xml"/><Relationship Id="rId19" Type="http://schemas.openxmlformats.org/officeDocument/2006/relationships/slideLayout" Target="../slideLayouts/slideLayout121.xml"/><Relationship Id="rId14" Type="http://schemas.openxmlformats.org/officeDocument/2006/relationships/slideLayout" Target="../slideLayouts/slideLayout116.xml"/><Relationship Id="rId22" Type="http://schemas.openxmlformats.org/officeDocument/2006/relationships/slideLayout" Target="../slideLayouts/slideLayout124.xml"/><Relationship Id="rId27" Type="http://schemas.openxmlformats.org/officeDocument/2006/relationships/slideLayout" Target="../slideLayouts/slideLayout129.xml"/><Relationship Id="rId30" Type="http://schemas.openxmlformats.org/officeDocument/2006/relationships/slideLayout" Target="../slideLayouts/slideLayout132.xml"/><Relationship Id="rId35" Type="http://schemas.openxmlformats.org/officeDocument/2006/relationships/slideLayout" Target="../slideLayouts/slideLayout137.xml"/><Relationship Id="rId43" Type="http://schemas.openxmlformats.org/officeDocument/2006/relationships/slideLayout" Target="../slideLayouts/slideLayout145.xml"/><Relationship Id="rId48" Type="http://schemas.openxmlformats.org/officeDocument/2006/relationships/slideLayout" Target="../slideLayouts/slideLayout150.xml"/><Relationship Id="rId56" Type="http://schemas.openxmlformats.org/officeDocument/2006/relationships/slideLayout" Target="../slideLayouts/slideLayout158.xml"/><Relationship Id="rId64" Type="http://schemas.openxmlformats.org/officeDocument/2006/relationships/slideLayout" Target="../slideLayouts/slideLayout166.xml"/><Relationship Id="rId69" Type="http://schemas.openxmlformats.org/officeDocument/2006/relationships/slideLayout" Target="../slideLayouts/slideLayout171.xml"/><Relationship Id="rId77" Type="http://schemas.openxmlformats.org/officeDocument/2006/relationships/slideLayout" Target="../slideLayouts/slideLayout179.xml"/><Relationship Id="rId8" Type="http://schemas.openxmlformats.org/officeDocument/2006/relationships/slideLayout" Target="../slideLayouts/slideLayout110.xml"/><Relationship Id="rId51" Type="http://schemas.openxmlformats.org/officeDocument/2006/relationships/slideLayout" Target="../slideLayouts/slideLayout153.xml"/><Relationship Id="rId72" Type="http://schemas.openxmlformats.org/officeDocument/2006/relationships/slideLayout" Target="../slideLayouts/slideLayout174.xml"/><Relationship Id="rId80" Type="http://schemas.openxmlformats.org/officeDocument/2006/relationships/slideLayout" Target="../slideLayouts/slideLayout182.xml"/><Relationship Id="rId85" Type="http://schemas.openxmlformats.org/officeDocument/2006/relationships/slideLayout" Target="../slideLayouts/slideLayout187.xml"/><Relationship Id="rId3" Type="http://schemas.openxmlformats.org/officeDocument/2006/relationships/slideLayout" Target="../slideLayouts/slideLayout105.xml"/><Relationship Id="rId12" Type="http://schemas.openxmlformats.org/officeDocument/2006/relationships/slideLayout" Target="../slideLayouts/slideLayout114.xml"/><Relationship Id="rId17" Type="http://schemas.openxmlformats.org/officeDocument/2006/relationships/slideLayout" Target="../slideLayouts/slideLayout119.xml"/><Relationship Id="rId25" Type="http://schemas.openxmlformats.org/officeDocument/2006/relationships/slideLayout" Target="../slideLayouts/slideLayout127.xml"/><Relationship Id="rId33" Type="http://schemas.openxmlformats.org/officeDocument/2006/relationships/slideLayout" Target="../slideLayouts/slideLayout135.xml"/><Relationship Id="rId38" Type="http://schemas.openxmlformats.org/officeDocument/2006/relationships/slideLayout" Target="../slideLayouts/slideLayout140.xml"/><Relationship Id="rId46" Type="http://schemas.openxmlformats.org/officeDocument/2006/relationships/slideLayout" Target="../slideLayouts/slideLayout148.xml"/><Relationship Id="rId59" Type="http://schemas.openxmlformats.org/officeDocument/2006/relationships/slideLayout" Target="../slideLayouts/slideLayout161.xml"/><Relationship Id="rId67" Type="http://schemas.openxmlformats.org/officeDocument/2006/relationships/slideLayout" Target="../slideLayouts/slideLayout169.xml"/><Relationship Id="rId20" Type="http://schemas.openxmlformats.org/officeDocument/2006/relationships/slideLayout" Target="../slideLayouts/slideLayout122.xml"/><Relationship Id="rId41" Type="http://schemas.openxmlformats.org/officeDocument/2006/relationships/slideLayout" Target="../slideLayouts/slideLayout143.xml"/><Relationship Id="rId54" Type="http://schemas.openxmlformats.org/officeDocument/2006/relationships/slideLayout" Target="../slideLayouts/slideLayout156.xml"/><Relationship Id="rId62" Type="http://schemas.openxmlformats.org/officeDocument/2006/relationships/slideLayout" Target="../slideLayouts/slideLayout164.xml"/><Relationship Id="rId70" Type="http://schemas.openxmlformats.org/officeDocument/2006/relationships/slideLayout" Target="../slideLayouts/slideLayout172.xml"/><Relationship Id="rId75" Type="http://schemas.openxmlformats.org/officeDocument/2006/relationships/slideLayout" Target="../slideLayouts/slideLayout177.xml"/><Relationship Id="rId83" Type="http://schemas.openxmlformats.org/officeDocument/2006/relationships/slideLayout" Target="../slideLayouts/slideLayout185.xml"/><Relationship Id="rId1" Type="http://schemas.openxmlformats.org/officeDocument/2006/relationships/slideLayout" Target="../slideLayouts/slideLayout103.xml"/><Relationship Id="rId6" Type="http://schemas.openxmlformats.org/officeDocument/2006/relationships/slideLayout" Target="../slideLayouts/slideLayout108.xml"/><Relationship Id="rId15" Type="http://schemas.openxmlformats.org/officeDocument/2006/relationships/slideLayout" Target="../slideLayouts/slideLayout117.xml"/><Relationship Id="rId23" Type="http://schemas.openxmlformats.org/officeDocument/2006/relationships/slideLayout" Target="../slideLayouts/slideLayout125.xml"/><Relationship Id="rId28" Type="http://schemas.openxmlformats.org/officeDocument/2006/relationships/slideLayout" Target="../slideLayouts/slideLayout130.xml"/><Relationship Id="rId36" Type="http://schemas.openxmlformats.org/officeDocument/2006/relationships/slideLayout" Target="../slideLayouts/slideLayout138.xml"/><Relationship Id="rId49" Type="http://schemas.openxmlformats.org/officeDocument/2006/relationships/slideLayout" Target="../slideLayouts/slideLayout151.xml"/><Relationship Id="rId57" Type="http://schemas.openxmlformats.org/officeDocument/2006/relationships/slideLayout" Target="../slideLayouts/slideLayout159.xml"/><Relationship Id="rId10" Type="http://schemas.openxmlformats.org/officeDocument/2006/relationships/slideLayout" Target="../slideLayouts/slideLayout112.xml"/><Relationship Id="rId31" Type="http://schemas.openxmlformats.org/officeDocument/2006/relationships/slideLayout" Target="../slideLayouts/slideLayout133.xml"/><Relationship Id="rId44" Type="http://schemas.openxmlformats.org/officeDocument/2006/relationships/slideLayout" Target="../slideLayouts/slideLayout146.xml"/><Relationship Id="rId52" Type="http://schemas.openxmlformats.org/officeDocument/2006/relationships/slideLayout" Target="../slideLayouts/slideLayout154.xml"/><Relationship Id="rId60" Type="http://schemas.openxmlformats.org/officeDocument/2006/relationships/slideLayout" Target="../slideLayouts/slideLayout162.xml"/><Relationship Id="rId65" Type="http://schemas.openxmlformats.org/officeDocument/2006/relationships/slideLayout" Target="../slideLayouts/slideLayout167.xml"/><Relationship Id="rId73" Type="http://schemas.openxmlformats.org/officeDocument/2006/relationships/slideLayout" Target="../slideLayouts/slideLayout175.xml"/><Relationship Id="rId78" Type="http://schemas.openxmlformats.org/officeDocument/2006/relationships/slideLayout" Target="../slideLayouts/slideLayout180.xml"/><Relationship Id="rId81" Type="http://schemas.openxmlformats.org/officeDocument/2006/relationships/slideLayout" Target="../slideLayouts/slideLayout183.xml"/><Relationship Id="rId86" Type="http://schemas.openxmlformats.org/officeDocument/2006/relationships/slideLayout" Target="../slideLayouts/slideLayout188.xml"/><Relationship Id="rId4" Type="http://schemas.openxmlformats.org/officeDocument/2006/relationships/slideLayout" Target="../slideLayouts/slideLayout106.xml"/><Relationship Id="rId9" Type="http://schemas.openxmlformats.org/officeDocument/2006/relationships/slideLayout" Target="../slideLayouts/slideLayout111.xml"/><Relationship Id="rId13" Type="http://schemas.openxmlformats.org/officeDocument/2006/relationships/slideLayout" Target="../slideLayouts/slideLayout115.xml"/><Relationship Id="rId18" Type="http://schemas.openxmlformats.org/officeDocument/2006/relationships/slideLayout" Target="../slideLayouts/slideLayout120.xml"/><Relationship Id="rId39" Type="http://schemas.openxmlformats.org/officeDocument/2006/relationships/slideLayout" Target="../slideLayouts/slideLayout141.xml"/><Relationship Id="rId34" Type="http://schemas.openxmlformats.org/officeDocument/2006/relationships/slideLayout" Target="../slideLayouts/slideLayout136.xml"/><Relationship Id="rId50" Type="http://schemas.openxmlformats.org/officeDocument/2006/relationships/slideLayout" Target="../slideLayouts/slideLayout152.xml"/><Relationship Id="rId55" Type="http://schemas.openxmlformats.org/officeDocument/2006/relationships/slideLayout" Target="../slideLayouts/slideLayout157.xml"/><Relationship Id="rId76" Type="http://schemas.openxmlformats.org/officeDocument/2006/relationships/slideLayout" Target="../slideLayouts/slideLayout178.xml"/><Relationship Id="rId7" Type="http://schemas.openxmlformats.org/officeDocument/2006/relationships/slideLayout" Target="../slideLayouts/slideLayout109.xml"/><Relationship Id="rId71" Type="http://schemas.openxmlformats.org/officeDocument/2006/relationships/slideLayout" Target="../slideLayouts/slideLayout173.xml"/><Relationship Id="rId2" Type="http://schemas.openxmlformats.org/officeDocument/2006/relationships/slideLayout" Target="../slideLayouts/slideLayout104.xml"/><Relationship Id="rId29" Type="http://schemas.openxmlformats.org/officeDocument/2006/relationships/slideLayout" Target="../slideLayouts/slideLayout131.xml"/><Relationship Id="rId24" Type="http://schemas.openxmlformats.org/officeDocument/2006/relationships/slideLayout" Target="../slideLayouts/slideLayout126.xml"/><Relationship Id="rId40" Type="http://schemas.openxmlformats.org/officeDocument/2006/relationships/slideLayout" Target="../slideLayouts/slideLayout142.xml"/><Relationship Id="rId45" Type="http://schemas.openxmlformats.org/officeDocument/2006/relationships/slideLayout" Target="../slideLayouts/slideLayout147.xml"/><Relationship Id="rId66" Type="http://schemas.openxmlformats.org/officeDocument/2006/relationships/slideLayout" Target="../slideLayouts/slideLayout168.xml"/><Relationship Id="rId87" Type="http://schemas.openxmlformats.org/officeDocument/2006/relationships/theme" Target="../theme/theme2.xml"/><Relationship Id="rId61" Type="http://schemas.openxmlformats.org/officeDocument/2006/relationships/slideLayout" Target="../slideLayouts/slideLayout163.xml"/><Relationship Id="rId82" Type="http://schemas.openxmlformats.org/officeDocument/2006/relationships/slideLayout" Target="../slideLayouts/slideLayout184.xml"/></Relationships>
</file>

<file path=ppt/slideMasters/_rels/slideMaster3.xml.rels><?xml version="1.0" encoding="UTF-8" standalone="yes"?>
<Relationships xmlns="http://schemas.openxmlformats.org/package/2006/relationships"><Relationship Id="rId117" Type="http://schemas.openxmlformats.org/officeDocument/2006/relationships/slideLayout" Target="../slideLayouts/slideLayout305.xml"/><Relationship Id="rId21" Type="http://schemas.openxmlformats.org/officeDocument/2006/relationships/slideLayout" Target="../slideLayouts/slideLayout209.xml"/><Relationship Id="rId42" Type="http://schemas.openxmlformats.org/officeDocument/2006/relationships/slideLayout" Target="../slideLayouts/slideLayout230.xml"/><Relationship Id="rId63" Type="http://schemas.openxmlformats.org/officeDocument/2006/relationships/slideLayout" Target="../slideLayouts/slideLayout251.xml"/><Relationship Id="rId84" Type="http://schemas.openxmlformats.org/officeDocument/2006/relationships/slideLayout" Target="../slideLayouts/slideLayout272.xml"/><Relationship Id="rId16" Type="http://schemas.openxmlformats.org/officeDocument/2006/relationships/slideLayout" Target="../slideLayouts/slideLayout204.xml"/><Relationship Id="rId107" Type="http://schemas.openxmlformats.org/officeDocument/2006/relationships/slideLayout" Target="../slideLayouts/slideLayout295.xml"/><Relationship Id="rId11" Type="http://schemas.openxmlformats.org/officeDocument/2006/relationships/slideLayout" Target="../slideLayouts/slideLayout199.xml"/><Relationship Id="rId32" Type="http://schemas.openxmlformats.org/officeDocument/2006/relationships/slideLayout" Target="../slideLayouts/slideLayout220.xml"/><Relationship Id="rId37" Type="http://schemas.openxmlformats.org/officeDocument/2006/relationships/slideLayout" Target="../slideLayouts/slideLayout225.xml"/><Relationship Id="rId53" Type="http://schemas.openxmlformats.org/officeDocument/2006/relationships/slideLayout" Target="../slideLayouts/slideLayout241.xml"/><Relationship Id="rId58" Type="http://schemas.openxmlformats.org/officeDocument/2006/relationships/slideLayout" Target="../slideLayouts/slideLayout246.xml"/><Relationship Id="rId74" Type="http://schemas.openxmlformats.org/officeDocument/2006/relationships/slideLayout" Target="../slideLayouts/slideLayout262.xml"/><Relationship Id="rId79" Type="http://schemas.openxmlformats.org/officeDocument/2006/relationships/slideLayout" Target="../slideLayouts/slideLayout267.xml"/><Relationship Id="rId102" Type="http://schemas.openxmlformats.org/officeDocument/2006/relationships/slideLayout" Target="../slideLayouts/slideLayout290.xml"/><Relationship Id="rId123" Type="http://schemas.openxmlformats.org/officeDocument/2006/relationships/slideLayout" Target="../slideLayouts/slideLayout311.xml"/><Relationship Id="rId128" Type="http://schemas.openxmlformats.org/officeDocument/2006/relationships/slideLayout" Target="../slideLayouts/slideLayout316.xml"/><Relationship Id="rId5" Type="http://schemas.openxmlformats.org/officeDocument/2006/relationships/slideLayout" Target="../slideLayouts/slideLayout193.xml"/><Relationship Id="rId90" Type="http://schemas.openxmlformats.org/officeDocument/2006/relationships/slideLayout" Target="../slideLayouts/slideLayout278.xml"/><Relationship Id="rId95" Type="http://schemas.openxmlformats.org/officeDocument/2006/relationships/slideLayout" Target="../slideLayouts/slideLayout283.xml"/><Relationship Id="rId22" Type="http://schemas.openxmlformats.org/officeDocument/2006/relationships/slideLayout" Target="../slideLayouts/slideLayout210.xml"/><Relationship Id="rId27" Type="http://schemas.openxmlformats.org/officeDocument/2006/relationships/slideLayout" Target="../slideLayouts/slideLayout215.xml"/><Relationship Id="rId43" Type="http://schemas.openxmlformats.org/officeDocument/2006/relationships/slideLayout" Target="../slideLayouts/slideLayout231.xml"/><Relationship Id="rId48" Type="http://schemas.openxmlformats.org/officeDocument/2006/relationships/slideLayout" Target="../slideLayouts/slideLayout236.xml"/><Relationship Id="rId64" Type="http://schemas.openxmlformats.org/officeDocument/2006/relationships/slideLayout" Target="../slideLayouts/slideLayout252.xml"/><Relationship Id="rId69" Type="http://schemas.openxmlformats.org/officeDocument/2006/relationships/slideLayout" Target="../slideLayouts/slideLayout257.xml"/><Relationship Id="rId113" Type="http://schemas.openxmlformats.org/officeDocument/2006/relationships/slideLayout" Target="../slideLayouts/slideLayout301.xml"/><Relationship Id="rId118" Type="http://schemas.openxmlformats.org/officeDocument/2006/relationships/slideLayout" Target="../slideLayouts/slideLayout306.xml"/><Relationship Id="rId134" Type="http://schemas.openxmlformats.org/officeDocument/2006/relationships/theme" Target="../theme/theme3.xml"/><Relationship Id="rId80" Type="http://schemas.openxmlformats.org/officeDocument/2006/relationships/slideLayout" Target="../slideLayouts/slideLayout268.xml"/><Relationship Id="rId85" Type="http://schemas.openxmlformats.org/officeDocument/2006/relationships/slideLayout" Target="../slideLayouts/slideLayout273.xml"/><Relationship Id="rId12" Type="http://schemas.openxmlformats.org/officeDocument/2006/relationships/slideLayout" Target="../slideLayouts/slideLayout200.xml"/><Relationship Id="rId17" Type="http://schemas.openxmlformats.org/officeDocument/2006/relationships/slideLayout" Target="../slideLayouts/slideLayout205.xml"/><Relationship Id="rId33" Type="http://schemas.openxmlformats.org/officeDocument/2006/relationships/slideLayout" Target="../slideLayouts/slideLayout221.xml"/><Relationship Id="rId38" Type="http://schemas.openxmlformats.org/officeDocument/2006/relationships/slideLayout" Target="../slideLayouts/slideLayout226.xml"/><Relationship Id="rId59" Type="http://schemas.openxmlformats.org/officeDocument/2006/relationships/slideLayout" Target="../slideLayouts/slideLayout247.xml"/><Relationship Id="rId103" Type="http://schemas.openxmlformats.org/officeDocument/2006/relationships/slideLayout" Target="../slideLayouts/slideLayout291.xml"/><Relationship Id="rId108" Type="http://schemas.openxmlformats.org/officeDocument/2006/relationships/slideLayout" Target="../slideLayouts/slideLayout296.xml"/><Relationship Id="rId124" Type="http://schemas.openxmlformats.org/officeDocument/2006/relationships/slideLayout" Target="../slideLayouts/slideLayout312.xml"/><Relationship Id="rId129" Type="http://schemas.openxmlformats.org/officeDocument/2006/relationships/slideLayout" Target="../slideLayouts/slideLayout317.xml"/><Relationship Id="rId54" Type="http://schemas.openxmlformats.org/officeDocument/2006/relationships/slideLayout" Target="../slideLayouts/slideLayout242.xml"/><Relationship Id="rId70" Type="http://schemas.openxmlformats.org/officeDocument/2006/relationships/slideLayout" Target="../slideLayouts/slideLayout258.xml"/><Relationship Id="rId75" Type="http://schemas.openxmlformats.org/officeDocument/2006/relationships/slideLayout" Target="../slideLayouts/slideLayout263.xml"/><Relationship Id="rId91" Type="http://schemas.openxmlformats.org/officeDocument/2006/relationships/slideLayout" Target="../slideLayouts/slideLayout279.xml"/><Relationship Id="rId96" Type="http://schemas.openxmlformats.org/officeDocument/2006/relationships/slideLayout" Target="../slideLayouts/slideLayout284.xml"/><Relationship Id="rId1" Type="http://schemas.openxmlformats.org/officeDocument/2006/relationships/slideLayout" Target="../slideLayouts/slideLayout189.xml"/><Relationship Id="rId6" Type="http://schemas.openxmlformats.org/officeDocument/2006/relationships/slideLayout" Target="../slideLayouts/slideLayout194.xml"/><Relationship Id="rId23" Type="http://schemas.openxmlformats.org/officeDocument/2006/relationships/slideLayout" Target="../slideLayouts/slideLayout211.xml"/><Relationship Id="rId28" Type="http://schemas.openxmlformats.org/officeDocument/2006/relationships/slideLayout" Target="../slideLayouts/slideLayout216.xml"/><Relationship Id="rId49" Type="http://schemas.openxmlformats.org/officeDocument/2006/relationships/slideLayout" Target="../slideLayouts/slideLayout237.xml"/><Relationship Id="rId114" Type="http://schemas.openxmlformats.org/officeDocument/2006/relationships/slideLayout" Target="../slideLayouts/slideLayout302.xml"/><Relationship Id="rId119" Type="http://schemas.openxmlformats.org/officeDocument/2006/relationships/slideLayout" Target="../slideLayouts/slideLayout307.xml"/><Relationship Id="rId44" Type="http://schemas.openxmlformats.org/officeDocument/2006/relationships/slideLayout" Target="../slideLayouts/slideLayout232.xml"/><Relationship Id="rId60" Type="http://schemas.openxmlformats.org/officeDocument/2006/relationships/slideLayout" Target="../slideLayouts/slideLayout248.xml"/><Relationship Id="rId65" Type="http://schemas.openxmlformats.org/officeDocument/2006/relationships/slideLayout" Target="../slideLayouts/slideLayout253.xml"/><Relationship Id="rId81" Type="http://schemas.openxmlformats.org/officeDocument/2006/relationships/slideLayout" Target="../slideLayouts/slideLayout269.xml"/><Relationship Id="rId86" Type="http://schemas.openxmlformats.org/officeDocument/2006/relationships/slideLayout" Target="../slideLayouts/slideLayout274.xml"/><Relationship Id="rId130" Type="http://schemas.openxmlformats.org/officeDocument/2006/relationships/slideLayout" Target="../slideLayouts/slideLayout318.xml"/><Relationship Id="rId13" Type="http://schemas.openxmlformats.org/officeDocument/2006/relationships/slideLayout" Target="../slideLayouts/slideLayout201.xml"/><Relationship Id="rId18" Type="http://schemas.openxmlformats.org/officeDocument/2006/relationships/slideLayout" Target="../slideLayouts/slideLayout206.xml"/><Relationship Id="rId39" Type="http://schemas.openxmlformats.org/officeDocument/2006/relationships/slideLayout" Target="../slideLayouts/slideLayout227.xml"/><Relationship Id="rId109" Type="http://schemas.openxmlformats.org/officeDocument/2006/relationships/slideLayout" Target="../slideLayouts/slideLayout297.xml"/><Relationship Id="rId34" Type="http://schemas.openxmlformats.org/officeDocument/2006/relationships/slideLayout" Target="../slideLayouts/slideLayout222.xml"/><Relationship Id="rId50" Type="http://schemas.openxmlformats.org/officeDocument/2006/relationships/slideLayout" Target="../slideLayouts/slideLayout238.xml"/><Relationship Id="rId55" Type="http://schemas.openxmlformats.org/officeDocument/2006/relationships/slideLayout" Target="../slideLayouts/slideLayout243.xml"/><Relationship Id="rId76" Type="http://schemas.openxmlformats.org/officeDocument/2006/relationships/slideLayout" Target="../slideLayouts/slideLayout264.xml"/><Relationship Id="rId97" Type="http://schemas.openxmlformats.org/officeDocument/2006/relationships/slideLayout" Target="../slideLayouts/slideLayout285.xml"/><Relationship Id="rId104" Type="http://schemas.openxmlformats.org/officeDocument/2006/relationships/slideLayout" Target="../slideLayouts/slideLayout292.xml"/><Relationship Id="rId120" Type="http://schemas.openxmlformats.org/officeDocument/2006/relationships/slideLayout" Target="../slideLayouts/slideLayout308.xml"/><Relationship Id="rId125" Type="http://schemas.openxmlformats.org/officeDocument/2006/relationships/slideLayout" Target="../slideLayouts/slideLayout313.xml"/><Relationship Id="rId7" Type="http://schemas.openxmlformats.org/officeDocument/2006/relationships/slideLayout" Target="../slideLayouts/slideLayout195.xml"/><Relationship Id="rId71" Type="http://schemas.openxmlformats.org/officeDocument/2006/relationships/slideLayout" Target="../slideLayouts/slideLayout259.xml"/><Relationship Id="rId92" Type="http://schemas.openxmlformats.org/officeDocument/2006/relationships/slideLayout" Target="../slideLayouts/slideLayout280.xml"/><Relationship Id="rId2" Type="http://schemas.openxmlformats.org/officeDocument/2006/relationships/slideLayout" Target="../slideLayouts/slideLayout190.xml"/><Relationship Id="rId29" Type="http://schemas.openxmlformats.org/officeDocument/2006/relationships/slideLayout" Target="../slideLayouts/slideLayout217.xml"/><Relationship Id="rId24" Type="http://schemas.openxmlformats.org/officeDocument/2006/relationships/slideLayout" Target="../slideLayouts/slideLayout212.xml"/><Relationship Id="rId40" Type="http://schemas.openxmlformats.org/officeDocument/2006/relationships/slideLayout" Target="../slideLayouts/slideLayout228.xml"/><Relationship Id="rId45" Type="http://schemas.openxmlformats.org/officeDocument/2006/relationships/slideLayout" Target="../slideLayouts/slideLayout233.xml"/><Relationship Id="rId66" Type="http://schemas.openxmlformats.org/officeDocument/2006/relationships/slideLayout" Target="../slideLayouts/slideLayout254.xml"/><Relationship Id="rId87" Type="http://schemas.openxmlformats.org/officeDocument/2006/relationships/slideLayout" Target="../slideLayouts/slideLayout275.xml"/><Relationship Id="rId110" Type="http://schemas.openxmlformats.org/officeDocument/2006/relationships/slideLayout" Target="../slideLayouts/slideLayout298.xml"/><Relationship Id="rId115" Type="http://schemas.openxmlformats.org/officeDocument/2006/relationships/slideLayout" Target="../slideLayouts/slideLayout303.xml"/><Relationship Id="rId131" Type="http://schemas.openxmlformats.org/officeDocument/2006/relationships/slideLayout" Target="../slideLayouts/slideLayout319.xml"/><Relationship Id="rId61" Type="http://schemas.openxmlformats.org/officeDocument/2006/relationships/slideLayout" Target="../slideLayouts/slideLayout249.xml"/><Relationship Id="rId82" Type="http://schemas.openxmlformats.org/officeDocument/2006/relationships/slideLayout" Target="../slideLayouts/slideLayout270.xml"/><Relationship Id="rId19" Type="http://schemas.openxmlformats.org/officeDocument/2006/relationships/slideLayout" Target="../slideLayouts/slideLayout207.xml"/><Relationship Id="rId14" Type="http://schemas.openxmlformats.org/officeDocument/2006/relationships/slideLayout" Target="../slideLayouts/slideLayout202.xml"/><Relationship Id="rId30" Type="http://schemas.openxmlformats.org/officeDocument/2006/relationships/slideLayout" Target="../slideLayouts/slideLayout218.xml"/><Relationship Id="rId35" Type="http://schemas.openxmlformats.org/officeDocument/2006/relationships/slideLayout" Target="../slideLayouts/slideLayout223.xml"/><Relationship Id="rId56" Type="http://schemas.openxmlformats.org/officeDocument/2006/relationships/slideLayout" Target="../slideLayouts/slideLayout244.xml"/><Relationship Id="rId77" Type="http://schemas.openxmlformats.org/officeDocument/2006/relationships/slideLayout" Target="../slideLayouts/slideLayout265.xml"/><Relationship Id="rId100" Type="http://schemas.openxmlformats.org/officeDocument/2006/relationships/slideLayout" Target="../slideLayouts/slideLayout288.xml"/><Relationship Id="rId105" Type="http://schemas.openxmlformats.org/officeDocument/2006/relationships/slideLayout" Target="../slideLayouts/slideLayout293.xml"/><Relationship Id="rId126" Type="http://schemas.openxmlformats.org/officeDocument/2006/relationships/slideLayout" Target="../slideLayouts/slideLayout314.xml"/><Relationship Id="rId8" Type="http://schemas.openxmlformats.org/officeDocument/2006/relationships/slideLayout" Target="../slideLayouts/slideLayout196.xml"/><Relationship Id="rId51" Type="http://schemas.openxmlformats.org/officeDocument/2006/relationships/slideLayout" Target="../slideLayouts/slideLayout239.xml"/><Relationship Id="rId72" Type="http://schemas.openxmlformats.org/officeDocument/2006/relationships/slideLayout" Target="../slideLayouts/slideLayout260.xml"/><Relationship Id="rId93" Type="http://schemas.openxmlformats.org/officeDocument/2006/relationships/slideLayout" Target="../slideLayouts/slideLayout281.xml"/><Relationship Id="rId98" Type="http://schemas.openxmlformats.org/officeDocument/2006/relationships/slideLayout" Target="../slideLayouts/slideLayout286.xml"/><Relationship Id="rId121" Type="http://schemas.openxmlformats.org/officeDocument/2006/relationships/slideLayout" Target="../slideLayouts/slideLayout309.xml"/><Relationship Id="rId3" Type="http://schemas.openxmlformats.org/officeDocument/2006/relationships/slideLayout" Target="../slideLayouts/slideLayout191.xml"/><Relationship Id="rId25" Type="http://schemas.openxmlformats.org/officeDocument/2006/relationships/slideLayout" Target="../slideLayouts/slideLayout213.xml"/><Relationship Id="rId46" Type="http://schemas.openxmlformats.org/officeDocument/2006/relationships/slideLayout" Target="../slideLayouts/slideLayout234.xml"/><Relationship Id="rId67" Type="http://schemas.openxmlformats.org/officeDocument/2006/relationships/slideLayout" Target="../slideLayouts/slideLayout255.xml"/><Relationship Id="rId116" Type="http://schemas.openxmlformats.org/officeDocument/2006/relationships/slideLayout" Target="../slideLayouts/slideLayout304.xml"/><Relationship Id="rId20" Type="http://schemas.openxmlformats.org/officeDocument/2006/relationships/slideLayout" Target="../slideLayouts/slideLayout208.xml"/><Relationship Id="rId41" Type="http://schemas.openxmlformats.org/officeDocument/2006/relationships/slideLayout" Target="../slideLayouts/slideLayout229.xml"/><Relationship Id="rId62" Type="http://schemas.openxmlformats.org/officeDocument/2006/relationships/slideLayout" Target="../slideLayouts/slideLayout250.xml"/><Relationship Id="rId83" Type="http://schemas.openxmlformats.org/officeDocument/2006/relationships/slideLayout" Target="../slideLayouts/slideLayout271.xml"/><Relationship Id="rId88" Type="http://schemas.openxmlformats.org/officeDocument/2006/relationships/slideLayout" Target="../slideLayouts/slideLayout276.xml"/><Relationship Id="rId111" Type="http://schemas.openxmlformats.org/officeDocument/2006/relationships/slideLayout" Target="../slideLayouts/slideLayout299.xml"/><Relationship Id="rId132" Type="http://schemas.openxmlformats.org/officeDocument/2006/relationships/slideLayout" Target="../slideLayouts/slideLayout320.xml"/><Relationship Id="rId15" Type="http://schemas.openxmlformats.org/officeDocument/2006/relationships/slideLayout" Target="../slideLayouts/slideLayout203.xml"/><Relationship Id="rId36" Type="http://schemas.openxmlformats.org/officeDocument/2006/relationships/slideLayout" Target="../slideLayouts/slideLayout224.xml"/><Relationship Id="rId57" Type="http://schemas.openxmlformats.org/officeDocument/2006/relationships/slideLayout" Target="../slideLayouts/slideLayout245.xml"/><Relationship Id="rId106" Type="http://schemas.openxmlformats.org/officeDocument/2006/relationships/slideLayout" Target="../slideLayouts/slideLayout294.xml"/><Relationship Id="rId127" Type="http://schemas.openxmlformats.org/officeDocument/2006/relationships/slideLayout" Target="../slideLayouts/slideLayout315.xml"/><Relationship Id="rId10" Type="http://schemas.openxmlformats.org/officeDocument/2006/relationships/slideLayout" Target="../slideLayouts/slideLayout198.xml"/><Relationship Id="rId31" Type="http://schemas.openxmlformats.org/officeDocument/2006/relationships/slideLayout" Target="../slideLayouts/slideLayout219.xml"/><Relationship Id="rId52" Type="http://schemas.openxmlformats.org/officeDocument/2006/relationships/slideLayout" Target="../slideLayouts/slideLayout240.xml"/><Relationship Id="rId73" Type="http://schemas.openxmlformats.org/officeDocument/2006/relationships/slideLayout" Target="../slideLayouts/slideLayout261.xml"/><Relationship Id="rId78" Type="http://schemas.openxmlformats.org/officeDocument/2006/relationships/slideLayout" Target="../slideLayouts/slideLayout266.xml"/><Relationship Id="rId94" Type="http://schemas.openxmlformats.org/officeDocument/2006/relationships/slideLayout" Target="../slideLayouts/slideLayout282.xml"/><Relationship Id="rId99" Type="http://schemas.openxmlformats.org/officeDocument/2006/relationships/slideLayout" Target="../slideLayouts/slideLayout287.xml"/><Relationship Id="rId101" Type="http://schemas.openxmlformats.org/officeDocument/2006/relationships/slideLayout" Target="../slideLayouts/slideLayout289.xml"/><Relationship Id="rId122" Type="http://schemas.openxmlformats.org/officeDocument/2006/relationships/slideLayout" Target="../slideLayouts/slideLayout310.xml"/><Relationship Id="rId4" Type="http://schemas.openxmlformats.org/officeDocument/2006/relationships/slideLayout" Target="../slideLayouts/slideLayout192.xml"/><Relationship Id="rId9" Type="http://schemas.openxmlformats.org/officeDocument/2006/relationships/slideLayout" Target="../slideLayouts/slideLayout197.xml"/><Relationship Id="rId26" Type="http://schemas.openxmlformats.org/officeDocument/2006/relationships/slideLayout" Target="../slideLayouts/slideLayout214.xml"/><Relationship Id="rId47" Type="http://schemas.openxmlformats.org/officeDocument/2006/relationships/slideLayout" Target="../slideLayouts/slideLayout235.xml"/><Relationship Id="rId68" Type="http://schemas.openxmlformats.org/officeDocument/2006/relationships/slideLayout" Target="../slideLayouts/slideLayout256.xml"/><Relationship Id="rId89" Type="http://schemas.openxmlformats.org/officeDocument/2006/relationships/slideLayout" Target="../slideLayouts/slideLayout277.xml"/><Relationship Id="rId112" Type="http://schemas.openxmlformats.org/officeDocument/2006/relationships/slideLayout" Target="../slideLayouts/slideLayout300.xml"/><Relationship Id="rId133" Type="http://schemas.openxmlformats.org/officeDocument/2006/relationships/slideLayout" Target="../slideLayouts/slideLayout321.xml"/></Relationships>
</file>

<file path=ppt/slideMasters/_rels/slideMaster4.xml.rels><?xml version="1.0" encoding="UTF-8" standalone="yes"?>
<Relationships xmlns="http://schemas.openxmlformats.org/package/2006/relationships"><Relationship Id="rId26" Type="http://schemas.openxmlformats.org/officeDocument/2006/relationships/slideLayout" Target="../slideLayouts/slideLayout347.xml"/><Relationship Id="rId21" Type="http://schemas.openxmlformats.org/officeDocument/2006/relationships/slideLayout" Target="../slideLayouts/slideLayout342.xml"/><Relationship Id="rId42" Type="http://schemas.openxmlformats.org/officeDocument/2006/relationships/slideLayout" Target="../slideLayouts/slideLayout363.xml"/><Relationship Id="rId47" Type="http://schemas.openxmlformats.org/officeDocument/2006/relationships/slideLayout" Target="../slideLayouts/slideLayout368.xml"/><Relationship Id="rId63" Type="http://schemas.openxmlformats.org/officeDocument/2006/relationships/slideLayout" Target="../slideLayouts/slideLayout384.xml"/><Relationship Id="rId68" Type="http://schemas.openxmlformats.org/officeDocument/2006/relationships/slideLayout" Target="../slideLayouts/slideLayout389.xml"/><Relationship Id="rId84" Type="http://schemas.openxmlformats.org/officeDocument/2006/relationships/slideLayout" Target="../slideLayouts/slideLayout405.xml"/><Relationship Id="rId89" Type="http://schemas.openxmlformats.org/officeDocument/2006/relationships/theme" Target="../theme/theme4.xml"/><Relationship Id="rId16" Type="http://schemas.openxmlformats.org/officeDocument/2006/relationships/slideLayout" Target="../slideLayouts/slideLayout337.xml"/><Relationship Id="rId11" Type="http://schemas.openxmlformats.org/officeDocument/2006/relationships/slideLayout" Target="../slideLayouts/slideLayout332.xml"/><Relationship Id="rId32" Type="http://schemas.openxmlformats.org/officeDocument/2006/relationships/slideLayout" Target="../slideLayouts/slideLayout353.xml"/><Relationship Id="rId37" Type="http://schemas.openxmlformats.org/officeDocument/2006/relationships/slideLayout" Target="../slideLayouts/slideLayout358.xml"/><Relationship Id="rId53" Type="http://schemas.openxmlformats.org/officeDocument/2006/relationships/slideLayout" Target="../slideLayouts/slideLayout374.xml"/><Relationship Id="rId58" Type="http://schemas.openxmlformats.org/officeDocument/2006/relationships/slideLayout" Target="../slideLayouts/slideLayout379.xml"/><Relationship Id="rId74" Type="http://schemas.openxmlformats.org/officeDocument/2006/relationships/slideLayout" Target="../slideLayouts/slideLayout395.xml"/><Relationship Id="rId79" Type="http://schemas.openxmlformats.org/officeDocument/2006/relationships/slideLayout" Target="../slideLayouts/slideLayout400.xml"/><Relationship Id="rId5" Type="http://schemas.openxmlformats.org/officeDocument/2006/relationships/slideLayout" Target="../slideLayouts/slideLayout326.xml"/><Relationship Id="rId14" Type="http://schemas.openxmlformats.org/officeDocument/2006/relationships/slideLayout" Target="../slideLayouts/slideLayout335.xml"/><Relationship Id="rId22" Type="http://schemas.openxmlformats.org/officeDocument/2006/relationships/slideLayout" Target="../slideLayouts/slideLayout343.xml"/><Relationship Id="rId27" Type="http://schemas.openxmlformats.org/officeDocument/2006/relationships/slideLayout" Target="../slideLayouts/slideLayout348.xml"/><Relationship Id="rId30" Type="http://schemas.openxmlformats.org/officeDocument/2006/relationships/slideLayout" Target="../slideLayouts/slideLayout351.xml"/><Relationship Id="rId35" Type="http://schemas.openxmlformats.org/officeDocument/2006/relationships/slideLayout" Target="../slideLayouts/slideLayout356.xml"/><Relationship Id="rId43" Type="http://schemas.openxmlformats.org/officeDocument/2006/relationships/slideLayout" Target="../slideLayouts/slideLayout364.xml"/><Relationship Id="rId48" Type="http://schemas.openxmlformats.org/officeDocument/2006/relationships/slideLayout" Target="../slideLayouts/slideLayout369.xml"/><Relationship Id="rId56" Type="http://schemas.openxmlformats.org/officeDocument/2006/relationships/slideLayout" Target="../slideLayouts/slideLayout377.xml"/><Relationship Id="rId64" Type="http://schemas.openxmlformats.org/officeDocument/2006/relationships/slideLayout" Target="../slideLayouts/slideLayout385.xml"/><Relationship Id="rId69" Type="http://schemas.openxmlformats.org/officeDocument/2006/relationships/slideLayout" Target="../slideLayouts/slideLayout390.xml"/><Relationship Id="rId77" Type="http://schemas.openxmlformats.org/officeDocument/2006/relationships/slideLayout" Target="../slideLayouts/slideLayout398.xml"/><Relationship Id="rId8" Type="http://schemas.openxmlformats.org/officeDocument/2006/relationships/slideLayout" Target="../slideLayouts/slideLayout329.xml"/><Relationship Id="rId51" Type="http://schemas.openxmlformats.org/officeDocument/2006/relationships/slideLayout" Target="../slideLayouts/slideLayout372.xml"/><Relationship Id="rId72" Type="http://schemas.openxmlformats.org/officeDocument/2006/relationships/slideLayout" Target="../slideLayouts/slideLayout393.xml"/><Relationship Id="rId80" Type="http://schemas.openxmlformats.org/officeDocument/2006/relationships/slideLayout" Target="../slideLayouts/slideLayout401.xml"/><Relationship Id="rId85" Type="http://schemas.openxmlformats.org/officeDocument/2006/relationships/slideLayout" Target="../slideLayouts/slideLayout406.xml"/><Relationship Id="rId3" Type="http://schemas.openxmlformats.org/officeDocument/2006/relationships/slideLayout" Target="../slideLayouts/slideLayout324.xml"/><Relationship Id="rId12" Type="http://schemas.openxmlformats.org/officeDocument/2006/relationships/slideLayout" Target="../slideLayouts/slideLayout333.xml"/><Relationship Id="rId17" Type="http://schemas.openxmlformats.org/officeDocument/2006/relationships/slideLayout" Target="../slideLayouts/slideLayout338.xml"/><Relationship Id="rId25" Type="http://schemas.openxmlformats.org/officeDocument/2006/relationships/slideLayout" Target="../slideLayouts/slideLayout346.xml"/><Relationship Id="rId33" Type="http://schemas.openxmlformats.org/officeDocument/2006/relationships/slideLayout" Target="../slideLayouts/slideLayout354.xml"/><Relationship Id="rId38" Type="http://schemas.openxmlformats.org/officeDocument/2006/relationships/slideLayout" Target="../slideLayouts/slideLayout359.xml"/><Relationship Id="rId46" Type="http://schemas.openxmlformats.org/officeDocument/2006/relationships/slideLayout" Target="../slideLayouts/slideLayout367.xml"/><Relationship Id="rId59" Type="http://schemas.openxmlformats.org/officeDocument/2006/relationships/slideLayout" Target="../slideLayouts/slideLayout380.xml"/><Relationship Id="rId67" Type="http://schemas.openxmlformats.org/officeDocument/2006/relationships/slideLayout" Target="../slideLayouts/slideLayout388.xml"/><Relationship Id="rId20" Type="http://schemas.openxmlformats.org/officeDocument/2006/relationships/slideLayout" Target="../slideLayouts/slideLayout341.xml"/><Relationship Id="rId41" Type="http://schemas.openxmlformats.org/officeDocument/2006/relationships/slideLayout" Target="../slideLayouts/slideLayout362.xml"/><Relationship Id="rId54" Type="http://schemas.openxmlformats.org/officeDocument/2006/relationships/slideLayout" Target="../slideLayouts/slideLayout375.xml"/><Relationship Id="rId62" Type="http://schemas.openxmlformats.org/officeDocument/2006/relationships/slideLayout" Target="../slideLayouts/slideLayout383.xml"/><Relationship Id="rId70" Type="http://schemas.openxmlformats.org/officeDocument/2006/relationships/slideLayout" Target="../slideLayouts/slideLayout391.xml"/><Relationship Id="rId75" Type="http://schemas.openxmlformats.org/officeDocument/2006/relationships/slideLayout" Target="../slideLayouts/slideLayout396.xml"/><Relationship Id="rId83" Type="http://schemas.openxmlformats.org/officeDocument/2006/relationships/slideLayout" Target="../slideLayouts/slideLayout404.xml"/><Relationship Id="rId88" Type="http://schemas.openxmlformats.org/officeDocument/2006/relationships/slideLayout" Target="../slideLayouts/slideLayout409.xml"/><Relationship Id="rId1" Type="http://schemas.openxmlformats.org/officeDocument/2006/relationships/slideLayout" Target="../slideLayouts/slideLayout322.xml"/><Relationship Id="rId6" Type="http://schemas.openxmlformats.org/officeDocument/2006/relationships/slideLayout" Target="../slideLayouts/slideLayout327.xml"/><Relationship Id="rId15" Type="http://schemas.openxmlformats.org/officeDocument/2006/relationships/slideLayout" Target="../slideLayouts/slideLayout336.xml"/><Relationship Id="rId23" Type="http://schemas.openxmlformats.org/officeDocument/2006/relationships/slideLayout" Target="../slideLayouts/slideLayout344.xml"/><Relationship Id="rId28" Type="http://schemas.openxmlformats.org/officeDocument/2006/relationships/slideLayout" Target="../slideLayouts/slideLayout349.xml"/><Relationship Id="rId36" Type="http://schemas.openxmlformats.org/officeDocument/2006/relationships/slideLayout" Target="../slideLayouts/slideLayout357.xml"/><Relationship Id="rId49" Type="http://schemas.openxmlformats.org/officeDocument/2006/relationships/slideLayout" Target="../slideLayouts/slideLayout370.xml"/><Relationship Id="rId57" Type="http://schemas.openxmlformats.org/officeDocument/2006/relationships/slideLayout" Target="../slideLayouts/slideLayout378.xml"/><Relationship Id="rId10" Type="http://schemas.openxmlformats.org/officeDocument/2006/relationships/slideLayout" Target="../slideLayouts/slideLayout331.xml"/><Relationship Id="rId31" Type="http://schemas.openxmlformats.org/officeDocument/2006/relationships/slideLayout" Target="../slideLayouts/slideLayout352.xml"/><Relationship Id="rId44" Type="http://schemas.openxmlformats.org/officeDocument/2006/relationships/slideLayout" Target="../slideLayouts/slideLayout365.xml"/><Relationship Id="rId52" Type="http://schemas.openxmlformats.org/officeDocument/2006/relationships/slideLayout" Target="../slideLayouts/slideLayout373.xml"/><Relationship Id="rId60" Type="http://schemas.openxmlformats.org/officeDocument/2006/relationships/slideLayout" Target="../slideLayouts/slideLayout381.xml"/><Relationship Id="rId65" Type="http://schemas.openxmlformats.org/officeDocument/2006/relationships/slideLayout" Target="../slideLayouts/slideLayout386.xml"/><Relationship Id="rId73" Type="http://schemas.openxmlformats.org/officeDocument/2006/relationships/slideLayout" Target="../slideLayouts/slideLayout394.xml"/><Relationship Id="rId78" Type="http://schemas.openxmlformats.org/officeDocument/2006/relationships/slideLayout" Target="../slideLayouts/slideLayout399.xml"/><Relationship Id="rId81" Type="http://schemas.openxmlformats.org/officeDocument/2006/relationships/slideLayout" Target="../slideLayouts/slideLayout402.xml"/><Relationship Id="rId86" Type="http://schemas.openxmlformats.org/officeDocument/2006/relationships/slideLayout" Target="../slideLayouts/slideLayout407.xml"/><Relationship Id="rId4" Type="http://schemas.openxmlformats.org/officeDocument/2006/relationships/slideLayout" Target="../slideLayouts/slideLayout325.xml"/><Relationship Id="rId9" Type="http://schemas.openxmlformats.org/officeDocument/2006/relationships/slideLayout" Target="../slideLayouts/slideLayout330.xml"/><Relationship Id="rId13" Type="http://schemas.openxmlformats.org/officeDocument/2006/relationships/slideLayout" Target="../slideLayouts/slideLayout334.xml"/><Relationship Id="rId18" Type="http://schemas.openxmlformats.org/officeDocument/2006/relationships/slideLayout" Target="../slideLayouts/slideLayout339.xml"/><Relationship Id="rId39" Type="http://schemas.openxmlformats.org/officeDocument/2006/relationships/slideLayout" Target="../slideLayouts/slideLayout360.xml"/><Relationship Id="rId34" Type="http://schemas.openxmlformats.org/officeDocument/2006/relationships/slideLayout" Target="../slideLayouts/slideLayout355.xml"/><Relationship Id="rId50" Type="http://schemas.openxmlformats.org/officeDocument/2006/relationships/slideLayout" Target="../slideLayouts/slideLayout371.xml"/><Relationship Id="rId55" Type="http://schemas.openxmlformats.org/officeDocument/2006/relationships/slideLayout" Target="../slideLayouts/slideLayout376.xml"/><Relationship Id="rId76" Type="http://schemas.openxmlformats.org/officeDocument/2006/relationships/slideLayout" Target="../slideLayouts/slideLayout397.xml"/><Relationship Id="rId7" Type="http://schemas.openxmlformats.org/officeDocument/2006/relationships/slideLayout" Target="../slideLayouts/slideLayout328.xml"/><Relationship Id="rId71" Type="http://schemas.openxmlformats.org/officeDocument/2006/relationships/slideLayout" Target="../slideLayouts/slideLayout392.xml"/><Relationship Id="rId2" Type="http://schemas.openxmlformats.org/officeDocument/2006/relationships/slideLayout" Target="../slideLayouts/slideLayout323.xml"/><Relationship Id="rId29" Type="http://schemas.openxmlformats.org/officeDocument/2006/relationships/slideLayout" Target="../slideLayouts/slideLayout350.xml"/><Relationship Id="rId24" Type="http://schemas.openxmlformats.org/officeDocument/2006/relationships/slideLayout" Target="../slideLayouts/slideLayout345.xml"/><Relationship Id="rId40" Type="http://schemas.openxmlformats.org/officeDocument/2006/relationships/slideLayout" Target="../slideLayouts/slideLayout361.xml"/><Relationship Id="rId45" Type="http://schemas.openxmlformats.org/officeDocument/2006/relationships/slideLayout" Target="../slideLayouts/slideLayout366.xml"/><Relationship Id="rId66" Type="http://schemas.openxmlformats.org/officeDocument/2006/relationships/slideLayout" Target="../slideLayouts/slideLayout387.xml"/><Relationship Id="rId87" Type="http://schemas.openxmlformats.org/officeDocument/2006/relationships/slideLayout" Target="../slideLayouts/slideLayout408.xml"/><Relationship Id="rId61" Type="http://schemas.openxmlformats.org/officeDocument/2006/relationships/slideLayout" Target="../slideLayouts/slideLayout382.xml"/><Relationship Id="rId82" Type="http://schemas.openxmlformats.org/officeDocument/2006/relationships/slideLayout" Target="../slideLayouts/slideLayout403.xml"/><Relationship Id="rId19" Type="http://schemas.openxmlformats.org/officeDocument/2006/relationships/slideLayout" Target="../slideLayouts/slideLayout340.xml"/></Relationships>
</file>

<file path=ppt/slideMasters/_rels/slideMaster5.xml.rels><?xml version="1.0" encoding="UTF-8" standalone="yes"?>
<Relationships xmlns="http://schemas.openxmlformats.org/package/2006/relationships"><Relationship Id="rId26" Type="http://schemas.openxmlformats.org/officeDocument/2006/relationships/slideLayout" Target="../slideLayouts/slideLayout435.xml"/><Relationship Id="rId21" Type="http://schemas.openxmlformats.org/officeDocument/2006/relationships/slideLayout" Target="../slideLayouts/slideLayout430.xml"/><Relationship Id="rId42" Type="http://schemas.openxmlformats.org/officeDocument/2006/relationships/slideLayout" Target="../slideLayouts/slideLayout451.xml"/><Relationship Id="rId47" Type="http://schemas.openxmlformats.org/officeDocument/2006/relationships/slideLayout" Target="../slideLayouts/slideLayout456.xml"/><Relationship Id="rId63" Type="http://schemas.openxmlformats.org/officeDocument/2006/relationships/slideLayout" Target="../slideLayouts/slideLayout472.xml"/><Relationship Id="rId68" Type="http://schemas.openxmlformats.org/officeDocument/2006/relationships/slideLayout" Target="../slideLayouts/slideLayout477.xml"/><Relationship Id="rId84" Type="http://schemas.openxmlformats.org/officeDocument/2006/relationships/slideLayout" Target="../slideLayouts/slideLayout493.xml"/><Relationship Id="rId89" Type="http://schemas.openxmlformats.org/officeDocument/2006/relationships/slideLayout" Target="../slideLayouts/slideLayout498.xml"/><Relationship Id="rId16" Type="http://schemas.openxmlformats.org/officeDocument/2006/relationships/slideLayout" Target="../slideLayouts/slideLayout425.xml"/><Relationship Id="rId11" Type="http://schemas.openxmlformats.org/officeDocument/2006/relationships/slideLayout" Target="../slideLayouts/slideLayout420.xml"/><Relationship Id="rId32" Type="http://schemas.openxmlformats.org/officeDocument/2006/relationships/slideLayout" Target="../slideLayouts/slideLayout441.xml"/><Relationship Id="rId37" Type="http://schemas.openxmlformats.org/officeDocument/2006/relationships/slideLayout" Target="../slideLayouts/slideLayout446.xml"/><Relationship Id="rId53" Type="http://schemas.openxmlformats.org/officeDocument/2006/relationships/slideLayout" Target="../slideLayouts/slideLayout462.xml"/><Relationship Id="rId58" Type="http://schemas.openxmlformats.org/officeDocument/2006/relationships/slideLayout" Target="../slideLayouts/slideLayout467.xml"/><Relationship Id="rId74" Type="http://schemas.openxmlformats.org/officeDocument/2006/relationships/slideLayout" Target="../slideLayouts/slideLayout483.xml"/><Relationship Id="rId79" Type="http://schemas.openxmlformats.org/officeDocument/2006/relationships/slideLayout" Target="../slideLayouts/slideLayout488.xml"/><Relationship Id="rId5" Type="http://schemas.openxmlformats.org/officeDocument/2006/relationships/slideLayout" Target="../slideLayouts/slideLayout414.xml"/><Relationship Id="rId90" Type="http://schemas.openxmlformats.org/officeDocument/2006/relationships/slideLayout" Target="../slideLayouts/slideLayout499.xml"/><Relationship Id="rId95" Type="http://schemas.openxmlformats.org/officeDocument/2006/relationships/theme" Target="../theme/theme5.xml"/><Relationship Id="rId22" Type="http://schemas.openxmlformats.org/officeDocument/2006/relationships/slideLayout" Target="../slideLayouts/slideLayout431.xml"/><Relationship Id="rId27" Type="http://schemas.openxmlformats.org/officeDocument/2006/relationships/slideLayout" Target="../slideLayouts/slideLayout436.xml"/><Relationship Id="rId43" Type="http://schemas.openxmlformats.org/officeDocument/2006/relationships/slideLayout" Target="../slideLayouts/slideLayout452.xml"/><Relationship Id="rId48" Type="http://schemas.openxmlformats.org/officeDocument/2006/relationships/slideLayout" Target="../slideLayouts/slideLayout457.xml"/><Relationship Id="rId64" Type="http://schemas.openxmlformats.org/officeDocument/2006/relationships/slideLayout" Target="../slideLayouts/slideLayout473.xml"/><Relationship Id="rId69" Type="http://schemas.openxmlformats.org/officeDocument/2006/relationships/slideLayout" Target="../slideLayouts/slideLayout478.xml"/><Relationship Id="rId8" Type="http://schemas.openxmlformats.org/officeDocument/2006/relationships/slideLayout" Target="../slideLayouts/slideLayout417.xml"/><Relationship Id="rId51" Type="http://schemas.openxmlformats.org/officeDocument/2006/relationships/slideLayout" Target="../slideLayouts/slideLayout460.xml"/><Relationship Id="rId72" Type="http://schemas.openxmlformats.org/officeDocument/2006/relationships/slideLayout" Target="../slideLayouts/slideLayout481.xml"/><Relationship Id="rId80" Type="http://schemas.openxmlformats.org/officeDocument/2006/relationships/slideLayout" Target="../slideLayouts/slideLayout489.xml"/><Relationship Id="rId85" Type="http://schemas.openxmlformats.org/officeDocument/2006/relationships/slideLayout" Target="../slideLayouts/slideLayout494.xml"/><Relationship Id="rId93" Type="http://schemas.openxmlformats.org/officeDocument/2006/relationships/slideLayout" Target="../slideLayouts/slideLayout502.xml"/><Relationship Id="rId3" Type="http://schemas.openxmlformats.org/officeDocument/2006/relationships/slideLayout" Target="../slideLayouts/slideLayout412.xml"/><Relationship Id="rId12" Type="http://schemas.openxmlformats.org/officeDocument/2006/relationships/slideLayout" Target="../slideLayouts/slideLayout421.xml"/><Relationship Id="rId17" Type="http://schemas.openxmlformats.org/officeDocument/2006/relationships/slideLayout" Target="../slideLayouts/slideLayout426.xml"/><Relationship Id="rId25" Type="http://schemas.openxmlformats.org/officeDocument/2006/relationships/slideLayout" Target="../slideLayouts/slideLayout434.xml"/><Relationship Id="rId33" Type="http://schemas.openxmlformats.org/officeDocument/2006/relationships/slideLayout" Target="../slideLayouts/slideLayout442.xml"/><Relationship Id="rId38" Type="http://schemas.openxmlformats.org/officeDocument/2006/relationships/slideLayout" Target="../slideLayouts/slideLayout447.xml"/><Relationship Id="rId46" Type="http://schemas.openxmlformats.org/officeDocument/2006/relationships/slideLayout" Target="../slideLayouts/slideLayout455.xml"/><Relationship Id="rId59" Type="http://schemas.openxmlformats.org/officeDocument/2006/relationships/slideLayout" Target="../slideLayouts/slideLayout468.xml"/><Relationship Id="rId67" Type="http://schemas.openxmlformats.org/officeDocument/2006/relationships/slideLayout" Target="../slideLayouts/slideLayout476.xml"/><Relationship Id="rId20" Type="http://schemas.openxmlformats.org/officeDocument/2006/relationships/slideLayout" Target="../slideLayouts/slideLayout429.xml"/><Relationship Id="rId41" Type="http://schemas.openxmlformats.org/officeDocument/2006/relationships/slideLayout" Target="../slideLayouts/slideLayout450.xml"/><Relationship Id="rId54" Type="http://schemas.openxmlformats.org/officeDocument/2006/relationships/slideLayout" Target="../slideLayouts/slideLayout463.xml"/><Relationship Id="rId62" Type="http://schemas.openxmlformats.org/officeDocument/2006/relationships/slideLayout" Target="../slideLayouts/slideLayout471.xml"/><Relationship Id="rId70" Type="http://schemas.openxmlformats.org/officeDocument/2006/relationships/slideLayout" Target="../slideLayouts/slideLayout479.xml"/><Relationship Id="rId75" Type="http://schemas.openxmlformats.org/officeDocument/2006/relationships/slideLayout" Target="../slideLayouts/slideLayout484.xml"/><Relationship Id="rId83" Type="http://schemas.openxmlformats.org/officeDocument/2006/relationships/slideLayout" Target="../slideLayouts/slideLayout492.xml"/><Relationship Id="rId88" Type="http://schemas.openxmlformats.org/officeDocument/2006/relationships/slideLayout" Target="../slideLayouts/slideLayout497.xml"/><Relationship Id="rId91" Type="http://schemas.openxmlformats.org/officeDocument/2006/relationships/slideLayout" Target="../slideLayouts/slideLayout500.xml"/><Relationship Id="rId1" Type="http://schemas.openxmlformats.org/officeDocument/2006/relationships/slideLayout" Target="../slideLayouts/slideLayout410.xml"/><Relationship Id="rId6" Type="http://schemas.openxmlformats.org/officeDocument/2006/relationships/slideLayout" Target="../slideLayouts/slideLayout415.xml"/><Relationship Id="rId15" Type="http://schemas.openxmlformats.org/officeDocument/2006/relationships/slideLayout" Target="../slideLayouts/slideLayout424.xml"/><Relationship Id="rId23" Type="http://schemas.openxmlformats.org/officeDocument/2006/relationships/slideLayout" Target="../slideLayouts/slideLayout432.xml"/><Relationship Id="rId28" Type="http://schemas.openxmlformats.org/officeDocument/2006/relationships/slideLayout" Target="../slideLayouts/slideLayout437.xml"/><Relationship Id="rId36" Type="http://schemas.openxmlformats.org/officeDocument/2006/relationships/slideLayout" Target="../slideLayouts/slideLayout445.xml"/><Relationship Id="rId49" Type="http://schemas.openxmlformats.org/officeDocument/2006/relationships/slideLayout" Target="../slideLayouts/slideLayout458.xml"/><Relationship Id="rId57" Type="http://schemas.openxmlformats.org/officeDocument/2006/relationships/slideLayout" Target="../slideLayouts/slideLayout466.xml"/><Relationship Id="rId10" Type="http://schemas.openxmlformats.org/officeDocument/2006/relationships/slideLayout" Target="../slideLayouts/slideLayout419.xml"/><Relationship Id="rId31" Type="http://schemas.openxmlformats.org/officeDocument/2006/relationships/slideLayout" Target="../slideLayouts/slideLayout440.xml"/><Relationship Id="rId44" Type="http://schemas.openxmlformats.org/officeDocument/2006/relationships/slideLayout" Target="../slideLayouts/slideLayout453.xml"/><Relationship Id="rId52" Type="http://schemas.openxmlformats.org/officeDocument/2006/relationships/slideLayout" Target="../slideLayouts/slideLayout461.xml"/><Relationship Id="rId60" Type="http://schemas.openxmlformats.org/officeDocument/2006/relationships/slideLayout" Target="../slideLayouts/slideLayout469.xml"/><Relationship Id="rId65" Type="http://schemas.openxmlformats.org/officeDocument/2006/relationships/slideLayout" Target="../slideLayouts/slideLayout474.xml"/><Relationship Id="rId73" Type="http://schemas.openxmlformats.org/officeDocument/2006/relationships/slideLayout" Target="../slideLayouts/slideLayout482.xml"/><Relationship Id="rId78" Type="http://schemas.openxmlformats.org/officeDocument/2006/relationships/slideLayout" Target="../slideLayouts/slideLayout487.xml"/><Relationship Id="rId81" Type="http://schemas.openxmlformats.org/officeDocument/2006/relationships/slideLayout" Target="../slideLayouts/slideLayout490.xml"/><Relationship Id="rId86" Type="http://schemas.openxmlformats.org/officeDocument/2006/relationships/slideLayout" Target="../slideLayouts/slideLayout495.xml"/><Relationship Id="rId94" Type="http://schemas.openxmlformats.org/officeDocument/2006/relationships/slideLayout" Target="../slideLayouts/slideLayout503.xml"/><Relationship Id="rId4" Type="http://schemas.openxmlformats.org/officeDocument/2006/relationships/slideLayout" Target="../slideLayouts/slideLayout413.xml"/><Relationship Id="rId9" Type="http://schemas.openxmlformats.org/officeDocument/2006/relationships/slideLayout" Target="../slideLayouts/slideLayout418.xml"/><Relationship Id="rId13" Type="http://schemas.openxmlformats.org/officeDocument/2006/relationships/slideLayout" Target="../slideLayouts/slideLayout422.xml"/><Relationship Id="rId18" Type="http://schemas.openxmlformats.org/officeDocument/2006/relationships/slideLayout" Target="../slideLayouts/slideLayout427.xml"/><Relationship Id="rId39" Type="http://schemas.openxmlformats.org/officeDocument/2006/relationships/slideLayout" Target="../slideLayouts/slideLayout448.xml"/><Relationship Id="rId34" Type="http://schemas.openxmlformats.org/officeDocument/2006/relationships/slideLayout" Target="../slideLayouts/slideLayout443.xml"/><Relationship Id="rId50" Type="http://schemas.openxmlformats.org/officeDocument/2006/relationships/slideLayout" Target="../slideLayouts/slideLayout459.xml"/><Relationship Id="rId55" Type="http://schemas.openxmlformats.org/officeDocument/2006/relationships/slideLayout" Target="../slideLayouts/slideLayout464.xml"/><Relationship Id="rId76" Type="http://schemas.openxmlformats.org/officeDocument/2006/relationships/slideLayout" Target="../slideLayouts/slideLayout485.xml"/><Relationship Id="rId7" Type="http://schemas.openxmlformats.org/officeDocument/2006/relationships/slideLayout" Target="../slideLayouts/slideLayout416.xml"/><Relationship Id="rId71" Type="http://schemas.openxmlformats.org/officeDocument/2006/relationships/slideLayout" Target="../slideLayouts/slideLayout480.xml"/><Relationship Id="rId92" Type="http://schemas.openxmlformats.org/officeDocument/2006/relationships/slideLayout" Target="../slideLayouts/slideLayout501.xml"/><Relationship Id="rId2" Type="http://schemas.openxmlformats.org/officeDocument/2006/relationships/slideLayout" Target="../slideLayouts/slideLayout411.xml"/><Relationship Id="rId29" Type="http://schemas.openxmlformats.org/officeDocument/2006/relationships/slideLayout" Target="../slideLayouts/slideLayout438.xml"/><Relationship Id="rId24" Type="http://schemas.openxmlformats.org/officeDocument/2006/relationships/slideLayout" Target="../slideLayouts/slideLayout433.xml"/><Relationship Id="rId40" Type="http://schemas.openxmlformats.org/officeDocument/2006/relationships/slideLayout" Target="../slideLayouts/slideLayout449.xml"/><Relationship Id="rId45" Type="http://schemas.openxmlformats.org/officeDocument/2006/relationships/slideLayout" Target="../slideLayouts/slideLayout454.xml"/><Relationship Id="rId66" Type="http://schemas.openxmlformats.org/officeDocument/2006/relationships/slideLayout" Target="../slideLayouts/slideLayout475.xml"/><Relationship Id="rId87" Type="http://schemas.openxmlformats.org/officeDocument/2006/relationships/slideLayout" Target="../slideLayouts/slideLayout496.xml"/><Relationship Id="rId61" Type="http://schemas.openxmlformats.org/officeDocument/2006/relationships/slideLayout" Target="../slideLayouts/slideLayout470.xml"/><Relationship Id="rId82" Type="http://schemas.openxmlformats.org/officeDocument/2006/relationships/slideLayout" Target="../slideLayouts/slideLayout491.xml"/><Relationship Id="rId19" Type="http://schemas.openxmlformats.org/officeDocument/2006/relationships/slideLayout" Target="../slideLayouts/slideLayout428.xml"/><Relationship Id="rId14" Type="http://schemas.openxmlformats.org/officeDocument/2006/relationships/slideLayout" Target="../slideLayouts/slideLayout423.xml"/><Relationship Id="rId30" Type="http://schemas.openxmlformats.org/officeDocument/2006/relationships/slideLayout" Target="../slideLayouts/slideLayout439.xml"/><Relationship Id="rId35" Type="http://schemas.openxmlformats.org/officeDocument/2006/relationships/slideLayout" Target="../slideLayouts/slideLayout444.xml"/><Relationship Id="rId56" Type="http://schemas.openxmlformats.org/officeDocument/2006/relationships/slideLayout" Target="../slideLayouts/slideLayout465.xml"/><Relationship Id="rId77" Type="http://schemas.openxmlformats.org/officeDocument/2006/relationships/slideLayout" Target="../slideLayouts/slideLayout486.xml"/></Relationships>
</file>

<file path=ppt/slideMasters/_rels/slideMaster6.xml.rels><?xml version="1.0" encoding="UTF-8" standalone="yes"?>
<Relationships xmlns="http://schemas.openxmlformats.org/package/2006/relationships"><Relationship Id="rId117" Type="http://schemas.openxmlformats.org/officeDocument/2006/relationships/slideLayout" Target="../slideLayouts/slideLayout620.xml"/><Relationship Id="rId21" Type="http://schemas.openxmlformats.org/officeDocument/2006/relationships/slideLayout" Target="../slideLayouts/slideLayout524.xml"/><Relationship Id="rId42" Type="http://schemas.openxmlformats.org/officeDocument/2006/relationships/slideLayout" Target="../slideLayouts/slideLayout545.xml"/><Relationship Id="rId63" Type="http://schemas.openxmlformats.org/officeDocument/2006/relationships/slideLayout" Target="../slideLayouts/slideLayout566.xml"/><Relationship Id="rId84" Type="http://schemas.openxmlformats.org/officeDocument/2006/relationships/slideLayout" Target="../slideLayouts/slideLayout587.xml"/><Relationship Id="rId138" Type="http://schemas.openxmlformats.org/officeDocument/2006/relationships/slideLayout" Target="../slideLayouts/slideLayout641.xml"/><Relationship Id="rId159" Type="http://schemas.openxmlformats.org/officeDocument/2006/relationships/slideLayout" Target="../slideLayouts/slideLayout662.xml"/><Relationship Id="rId170" Type="http://schemas.openxmlformats.org/officeDocument/2006/relationships/slideLayout" Target="../slideLayouts/slideLayout673.xml"/><Relationship Id="rId191" Type="http://schemas.openxmlformats.org/officeDocument/2006/relationships/slideLayout" Target="../slideLayouts/slideLayout694.xml"/><Relationship Id="rId205" Type="http://schemas.openxmlformats.org/officeDocument/2006/relationships/slideLayout" Target="../slideLayouts/slideLayout708.xml"/><Relationship Id="rId107" Type="http://schemas.openxmlformats.org/officeDocument/2006/relationships/slideLayout" Target="../slideLayouts/slideLayout610.xml"/><Relationship Id="rId11" Type="http://schemas.openxmlformats.org/officeDocument/2006/relationships/slideLayout" Target="../slideLayouts/slideLayout514.xml"/><Relationship Id="rId32" Type="http://schemas.openxmlformats.org/officeDocument/2006/relationships/slideLayout" Target="../slideLayouts/slideLayout535.xml"/><Relationship Id="rId53" Type="http://schemas.openxmlformats.org/officeDocument/2006/relationships/slideLayout" Target="../slideLayouts/slideLayout556.xml"/><Relationship Id="rId74" Type="http://schemas.openxmlformats.org/officeDocument/2006/relationships/slideLayout" Target="../slideLayouts/slideLayout577.xml"/><Relationship Id="rId128" Type="http://schemas.openxmlformats.org/officeDocument/2006/relationships/slideLayout" Target="../slideLayouts/slideLayout631.xml"/><Relationship Id="rId149" Type="http://schemas.openxmlformats.org/officeDocument/2006/relationships/slideLayout" Target="../slideLayouts/slideLayout652.xml"/><Relationship Id="rId5" Type="http://schemas.openxmlformats.org/officeDocument/2006/relationships/slideLayout" Target="../slideLayouts/slideLayout508.xml"/><Relationship Id="rId95" Type="http://schemas.openxmlformats.org/officeDocument/2006/relationships/slideLayout" Target="../slideLayouts/slideLayout598.xml"/><Relationship Id="rId160" Type="http://schemas.openxmlformats.org/officeDocument/2006/relationships/slideLayout" Target="../slideLayouts/slideLayout663.xml"/><Relationship Id="rId181" Type="http://schemas.openxmlformats.org/officeDocument/2006/relationships/slideLayout" Target="../slideLayouts/slideLayout684.xml"/><Relationship Id="rId22" Type="http://schemas.openxmlformats.org/officeDocument/2006/relationships/slideLayout" Target="../slideLayouts/slideLayout525.xml"/><Relationship Id="rId43" Type="http://schemas.openxmlformats.org/officeDocument/2006/relationships/slideLayout" Target="../slideLayouts/slideLayout546.xml"/><Relationship Id="rId64" Type="http://schemas.openxmlformats.org/officeDocument/2006/relationships/slideLayout" Target="../slideLayouts/slideLayout567.xml"/><Relationship Id="rId118" Type="http://schemas.openxmlformats.org/officeDocument/2006/relationships/slideLayout" Target="../slideLayouts/slideLayout621.xml"/><Relationship Id="rId139" Type="http://schemas.openxmlformats.org/officeDocument/2006/relationships/slideLayout" Target="../slideLayouts/slideLayout642.xml"/><Relationship Id="rId85" Type="http://schemas.openxmlformats.org/officeDocument/2006/relationships/slideLayout" Target="../slideLayouts/slideLayout588.xml"/><Relationship Id="rId150" Type="http://schemas.openxmlformats.org/officeDocument/2006/relationships/slideLayout" Target="../slideLayouts/slideLayout653.xml"/><Relationship Id="rId171" Type="http://schemas.openxmlformats.org/officeDocument/2006/relationships/slideLayout" Target="../slideLayouts/slideLayout674.xml"/><Relationship Id="rId192" Type="http://schemas.openxmlformats.org/officeDocument/2006/relationships/slideLayout" Target="../slideLayouts/slideLayout695.xml"/><Relationship Id="rId206" Type="http://schemas.openxmlformats.org/officeDocument/2006/relationships/slideLayout" Target="../slideLayouts/slideLayout709.xml"/><Relationship Id="rId12" Type="http://schemas.openxmlformats.org/officeDocument/2006/relationships/slideLayout" Target="../slideLayouts/slideLayout515.xml"/><Relationship Id="rId33" Type="http://schemas.openxmlformats.org/officeDocument/2006/relationships/slideLayout" Target="../slideLayouts/slideLayout536.xml"/><Relationship Id="rId108" Type="http://schemas.openxmlformats.org/officeDocument/2006/relationships/slideLayout" Target="../slideLayouts/slideLayout611.xml"/><Relationship Id="rId129" Type="http://schemas.openxmlformats.org/officeDocument/2006/relationships/slideLayout" Target="../slideLayouts/slideLayout632.xml"/><Relationship Id="rId54" Type="http://schemas.openxmlformats.org/officeDocument/2006/relationships/slideLayout" Target="../slideLayouts/slideLayout557.xml"/><Relationship Id="rId75" Type="http://schemas.openxmlformats.org/officeDocument/2006/relationships/slideLayout" Target="../slideLayouts/slideLayout578.xml"/><Relationship Id="rId96" Type="http://schemas.openxmlformats.org/officeDocument/2006/relationships/slideLayout" Target="../slideLayouts/slideLayout599.xml"/><Relationship Id="rId140" Type="http://schemas.openxmlformats.org/officeDocument/2006/relationships/slideLayout" Target="../slideLayouts/slideLayout643.xml"/><Relationship Id="rId161" Type="http://schemas.openxmlformats.org/officeDocument/2006/relationships/slideLayout" Target="../slideLayouts/slideLayout664.xml"/><Relationship Id="rId182" Type="http://schemas.openxmlformats.org/officeDocument/2006/relationships/slideLayout" Target="../slideLayouts/slideLayout685.xml"/><Relationship Id="rId6" Type="http://schemas.openxmlformats.org/officeDocument/2006/relationships/slideLayout" Target="../slideLayouts/slideLayout509.xml"/><Relationship Id="rId23" Type="http://schemas.openxmlformats.org/officeDocument/2006/relationships/slideLayout" Target="../slideLayouts/slideLayout526.xml"/><Relationship Id="rId119" Type="http://schemas.openxmlformats.org/officeDocument/2006/relationships/slideLayout" Target="../slideLayouts/slideLayout622.xml"/><Relationship Id="rId44" Type="http://schemas.openxmlformats.org/officeDocument/2006/relationships/slideLayout" Target="../slideLayouts/slideLayout547.xml"/><Relationship Id="rId65" Type="http://schemas.openxmlformats.org/officeDocument/2006/relationships/slideLayout" Target="../slideLayouts/slideLayout568.xml"/><Relationship Id="rId86" Type="http://schemas.openxmlformats.org/officeDocument/2006/relationships/slideLayout" Target="../slideLayouts/slideLayout589.xml"/><Relationship Id="rId130" Type="http://schemas.openxmlformats.org/officeDocument/2006/relationships/slideLayout" Target="../slideLayouts/slideLayout633.xml"/><Relationship Id="rId151" Type="http://schemas.openxmlformats.org/officeDocument/2006/relationships/slideLayout" Target="../slideLayouts/slideLayout654.xml"/><Relationship Id="rId172" Type="http://schemas.openxmlformats.org/officeDocument/2006/relationships/slideLayout" Target="../slideLayouts/slideLayout675.xml"/><Relationship Id="rId193" Type="http://schemas.openxmlformats.org/officeDocument/2006/relationships/slideLayout" Target="../slideLayouts/slideLayout696.xml"/><Relationship Id="rId207" Type="http://schemas.openxmlformats.org/officeDocument/2006/relationships/slideLayout" Target="../slideLayouts/slideLayout710.xml"/><Relationship Id="rId13" Type="http://schemas.openxmlformats.org/officeDocument/2006/relationships/slideLayout" Target="../slideLayouts/slideLayout516.xml"/><Relationship Id="rId109" Type="http://schemas.openxmlformats.org/officeDocument/2006/relationships/slideLayout" Target="../slideLayouts/slideLayout612.xml"/><Relationship Id="rId34" Type="http://schemas.openxmlformats.org/officeDocument/2006/relationships/slideLayout" Target="../slideLayouts/slideLayout537.xml"/><Relationship Id="rId55" Type="http://schemas.openxmlformats.org/officeDocument/2006/relationships/slideLayout" Target="../slideLayouts/slideLayout558.xml"/><Relationship Id="rId76" Type="http://schemas.openxmlformats.org/officeDocument/2006/relationships/slideLayout" Target="../slideLayouts/slideLayout579.xml"/><Relationship Id="rId97" Type="http://schemas.openxmlformats.org/officeDocument/2006/relationships/slideLayout" Target="../slideLayouts/slideLayout600.xml"/><Relationship Id="rId120" Type="http://schemas.openxmlformats.org/officeDocument/2006/relationships/slideLayout" Target="../slideLayouts/slideLayout623.xml"/><Relationship Id="rId141" Type="http://schemas.openxmlformats.org/officeDocument/2006/relationships/slideLayout" Target="../slideLayouts/slideLayout644.xml"/><Relationship Id="rId7" Type="http://schemas.openxmlformats.org/officeDocument/2006/relationships/slideLayout" Target="../slideLayouts/slideLayout510.xml"/><Relationship Id="rId162" Type="http://schemas.openxmlformats.org/officeDocument/2006/relationships/slideLayout" Target="../slideLayouts/slideLayout665.xml"/><Relationship Id="rId183" Type="http://schemas.openxmlformats.org/officeDocument/2006/relationships/slideLayout" Target="../slideLayouts/slideLayout686.xml"/><Relationship Id="rId24" Type="http://schemas.openxmlformats.org/officeDocument/2006/relationships/slideLayout" Target="../slideLayouts/slideLayout527.xml"/><Relationship Id="rId45" Type="http://schemas.openxmlformats.org/officeDocument/2006/relationships/slideLayout" Target="../slideLayouts/slideLayout548.xml"/><Relationship Id="rId66" Type="http://schemas.openxmlformats.org/officeDocument/2006/relationships/slideLayout" Target="../slideLayouts/slideLayout569.xml"/><Relationship Id="rId87" Type="http://schemas.openxmlformats.org/officeDocument/2006/relationships/slideLayout" Target="../slideLayouts/slideLayout590.xml"/><Relationship Id="rId110" Type="http://schemas.openxmlformats.org/officeDocument/2006/relationships/slideLayout" Target="../slideLayouts/slideLayout613.xml"/><Relationship Id="rId131" Type="http://schemas.openxmlformats.org/officeDocument/2006/relationships/slideLayout" Target="../slideLayouts/slideLayout634.xml"/><Relationship Id="rId152" Type="http://schemas.openxmlformats.org/officeDocument/2006/relationships/slideLayout" Target="../slideLayouts/slideLayout655.xml"/><Relationship Id="rId173" Type="http://schemas.openxmlformats.org/officeDocument/2006/relationships/slideLayout" Target="../slideLayouts/slideLayout676.xml"/><Relationship Id="rId194" Type="http://schemas.openxmlformats.org/officeDocument/2006/relationships/slideLayout" Target="../slideLayouts/slideLayout697.xml"/><Relationship Id="rId208" Type="http://schemas.openxmlformats.org/officeDocument/2006/relationships/slideLayout" Target="../slideLayouts/slideLayout711.xml"/><Relationship Id="rId19" Type="http://schemas.openxmlformats.org/officeDocument/2006/relationships/slideLayout" Target="../slideLayouts/slideLayout522.xml"/><Relationship Id="rId14" Type="http://schemas.openxmlformats.org/officeDocument/2006/relationships/slideLayout" Target="../slideLayouts/slideLayout517.xml"/><Relationship Id="rId30" Type="http://schemas.openxmlformats.org/officeDocument/2006/relationships/slideLayout" Target="../slideLayouts/slideLayout533.xml"/><Relationship Id="rId35" Type="http://schemas.openxmlformats.org/officeDocument/2006/relationships/slideLayout" Target="../slideLayouts/slideLayout538.xml"/><Relationship Id="rId56" Type="http://schemas.openxmlformats.org/officeDocument/2006/relationships/slideLayout" Target="../slideLayouts/slideLayout559.xml"/><Relationship Id="rId77" Type="http://schemas.openxmlformats.org/officeDocument/2006/relationships/slideLayout" Target="../slideLayouts/slideLayout580.xml"/><Relationship Id="rId100" Type="http://schemas.openxmlformats.org/officeDocument/2006/relationships/slideLayout" Target="../slideLayouts/slideLayout603.xml"/><Relationship Id="rId105" Type="http://schemas.openxmlformats.org/officeDocument/2006/relationships/slideLayout" Target="../slideLayouts/slideLayout608.xml"/><Relationship Id="rId126" Type="http://schemas.openxmlformats.org/officeDocument/2006/relationships/slideLayout" Target="../slideLayouts/slideLayout629.xml"/><Relationship Id="rId147" Type="http://schemas.openxmlformats.org/officeDocument/2006/relationships/slideLayout" Target="../slideLayouts/slideLayout650.xml"/><Relationship Id="rId168" Type="http://schemas.openxmlformats.org/officeDocument/2006/relationships/slideLayout" Target="../slideLayouts/slideLayout671.xml"/><Relationship Id="rId8" Type="http://schemas.openxmlformats.org/officeDocument/2006/relationships/slideLayout" Target="../slideLayouts/slideLayout511.xml"/><Relationship Id="rId51" Type="http://schemas.openxmlformats.org/officeDocument/2006/relationships/slideLayout" Target="../slideLayouts/slideLayout554.xml"/><Relationship Id="rId72" Type="http://schemas.openxmlformats.org/officeDocument/2006/relationships/slideLayout" Target="../slideLayouts/slideLayout575.xml"/><Relationship Id="rId93" Type="http://schemas.openxmlformats.org/officeDocument/2006/relationships/slideLayout" Target="../slideLayouts/slideLayout596.xml"/><Relationship Id="rId98" Type="http://schemas.openxmlformats.org/officeDocument/2006/relationships/slideLayout" Target="../slideLayouts/slideLayout601.xml"/><Relationship Id="rId121" Type="http://schemas.openxmlformats.org/officeDocument/2006/relationships/slideLayout" Target="../slideLayouts/slideLayout624.xml"/><Relationship Id="rId142" Type="http://schemas.openxmlformats.org/officeDocument/2006/relationships/slideLayout" Target="../slideLayouts/slideLayout645.xml"/><Relationship Id="rId163" Type="http://schemas.openxmlformats.org/officeDocument/2006/relationships/slideLayout" Target="../slideLayouts/slideLayout666.xml"/><Relationship Id="rId184" Type="http://schemas.openxmlformats.org/officeDocument/2006/relationships/slideLayout" Target="../slideLayouts/slideLayout687.xml"/><Relationship Id="rId189" Type="http://schemas.openxmlformats.org/officeDocument/2006/relationships/slideLayout" Target="../slideLayouts/slideLayout692.xml"/><Relationship Id="rId3" Type="http://schemas.openxmlformats.org/officeDocument/2006/relationships/slideLayout" Target="../slideLayouts/slideLayout506.xml"/><Relationship Id="rId214" Type="http://schemas.openxmlformats.org/officeDocument/2006/relationships/theme" Target="../theme/theme6.xml"/><Relationship Id="rId25" Type="http://schemas.openxmlformats.org/officeDocument/2006/relationships/slideLayout" Target="../slideLayouts/slideLayout528.xml"/><Relationship Id="rId46" Type="http://schemas.openxmlformats.org/officeDocument/2006/relationships/slideLayout" Target="../slideLayouts/slideLayout549.xml"/><Relationship Id="rId67" Type="http://schemas.openxmlformats.org/officeDocument/2006/relationships/slideLayout" Target="../slideLayouts/slideLayout570.xml"/><Relationship Id="rId116" Type="http://schemas.openxmlformats.org/officeDocument/2006/relationships/slideLayout" Target="../slideLayouts/slideLayout619.xml"/><Relationship Id="rId137" Type="http://schemas.openxmlformats.org/officeDocument/2006/relationships/slideLayout" Target="../slideLayouts/slideLayout640.xml"/><Relationship Id="rId158" Type="http://schemas.openxmlformats.org/officeDocument/2006/relationships/slideLayout" Target="../slideLayouts/slideLayout661.xml"/><Relationship Id="rId20" Type="http://schemas.openxmlformats.org/officeDocument/2006/relationships/slideLayout" Target="../slideLayouts/slideLayout523.xml"/><Relationship Id="rId41" Type="http://schemas.openxmlformats.org/officeDocument/2006/relationships/slideLayout" Target="../slideLayouts/slideLayout544.xml"/><Relationship Id="rId62" Type="http://schemas.openxmlformats.org/officeDocument/2006/relationships/slideLayout" Target="../slideLayouts/slideLayout565.xml"/><Relationship Id="rId83" Type="http://schemas.openxmlformats.org/officeDocument/2006/relationships/slideLayout" Target="../slideLayouts/slideLayout586.xml"/><Relationship Id="rId88" Type="http://schemas.openxmlformats.org/officeDocument/2006/relationships/slideLayout" Target="../slideLayouts/slideLayout591.xml"/><Relationship Id="rId111" Type="http://schemas.openxmlformats.org/officeDocument/2006/relationships/slideLayout" Target="../slideLayouts/slideLayout614.xml"/><Relationship Id="rId132" Type="http://schemas.openxmlformats.org/officeDocument/2006/relationships/slideLayout" Target="../slideLayouts/slideLayout635.xml"/><Relationship Id="rId153" Type="http://schemas.openxmlformats.org/officeDocument/2006/relationships/slideLayout" Target="../slideLayouts/slideLayout656.xml"/><Relationship Id="rId174" Type="http://schemas.openxmlformats.org/officeDocument/2006/relationships/slideLayout" Target="../slideLayouts/slideLayout677.xml"/><Relationship Id="rId179" Type="http://schemas.openxmlformats.org/officeDocument/2006/relationships/slideLayout" Target="../slideLayouts/slideLayout682.xml"/><Relationship Id="rId195" Type="http://schemas.openxmlformats.org/officeDocument/2006/relationships/slideLayout" Target="../slideLayouts/slideLayout698.xml"/><Relationship Id="rId209" Type="http://schemas.openxmlformats.org/officeDocument/2006/relationships/slideLayout" Target="../slideLayouts/slideLayout712.xml"/><Relationship Id="rId190" Type="http://schemas.openxmlformats.org/officeDocument/2006/relationships/slideLayout" Target="../slideLayouts/slideLayout693.xml"/><Relationship Id="rId204" Type="http://schemas.openxmlformats.org/officeDocument/2006/relationships/slideLayout" Target="../slideLayouts/slideLayout707.xml"/><Relationship Id="rId15" Type="http://schemas.openxmlformats.org/officeDocument/2006/relationships/slideLayout" Target="../slideLayouts/slideLayout518.xml"/><Relationship Id="rId36" Type="http://schemas.openxmlformats.org/officeDocument/2006/relationships/slideLayout" Target="../slideLayouts/slideLayout539.xml"/><Relationship Id="rId57" Type="http://schemas.openxmlformats.org/officeDocument/2006/relationships/slideLayout" Target="../slideLayouts/slideLayout560.xml"/><Relationship Id="rId106" Type="http://schemas.openxmlformats.org/officeDocument/2006/relationships/slideLayout" Target="../slideLayouts/slideLayout609.xml"/><Relationship Id="rId127" Type="http://schemas.openxmlformats.org/officeDocument/2006/relationships/slideLayout" Target="../slideLayouts/slideLayout630.xml"/><Relationship Id="rId10" Type="http://schemas.openxmlformats.org/officeDocument/2006/relationships/slideLayout" Target="../slideLayouts/slideLayout513.xml"/><Relationship Id="rId31" Type="http://schemas.openxmlformats.org/officeDocument/2006/relationships/slideLayout" Target="../slideLayouts/slideLayout534.xml"/><Relationship Id="rId52" Type="http://schemas.openxmlformats.org/officeDocument/2006/relationships/slideLayout" Target="../slideLayouts/slideLayout555.xml"/><Relationship Id="rId73" Type="http://schemas.openxmlformats.org/officeDocument/2006/relationships/slideLayout" Target="../slideLayouts/slideLayout576.xml"/><Relationship Id="rId78" Type="http://schemas.openxmlformats.org/officeDocument/2006/relationships/slideLayout" Target="../slideLayouts/slideLayout581.xml"/><Relationship Id="rId94" Type="http://schemas.openxmlformats.org/officeDocument/2006/relationships/slideLayout" Target="../slideLayouts/slideLayout597.xml"/><Relationship Id="rId99" Type="http://schemas.openxmlformats.org/officeDocument/2006/relationships/slideLayout" Target="../slideLayouts/slideLayout602.xml"/><Relationship Id="rId101" Type="http://schemas.openxmlformats.org/officeDocument/2006/relationships/slideLayout" Target="../slideLayouts/slideLayout604.xml"/><Relationship Id="rId122" Type="http://schemas.openxmlformats.org/officeDocument/2006/relationships/slideLayout" Target="../slideLayouts/slideLayout625.xml"/><Relationship Id="rId143" Type="http://schemas.openxmlformats.org/officeDocument/2006/relationships/slideLayout" Target="../slideLayouts/slideLayout646.xml"/><Relationship Id="rId148" Type="http://schemas.openxmlformats.org/officeDocument/2006/relationships/slideLayout" Target="../slideLayouts/slideLayout651.xml"/><Relationship Id="rId164" Type="http://schemas.openxmlformats.org/officeDocument/2006/relationships/slideLayout" Target="../slideLayouts/slideLayout667.xml"/><Relationship Id="rId169" Type="http://schemas.openxmlformats.org/officeDocument/2006/relationships/slideLayout" Target="../slideLayouts/slideLayout672.xml"/><Relationship Id="rId185" Type="http://schemas.openxmlformats.org/officeDocument/2006/relationships/slideLayout" Target="../slideLayouts/slideLayout688.xml"/><Relationship Id="rId4" Type="http://schemas.openxmlformats.org/officeDocument/2006/relationships/slideLayout" Target="../slideLayouts/slideLayout507.xml"/><Relationship Id="rId9" Type="http://schemas.openxmlformats.org/officeDocument/2006/relationships/slideLayout" Target="../slideLayouts/slideLayout512.xml"/><Relationship Id="rId180" Type="http://schemas.openxmlformats.org/officeDocument/2006/relationships/slideLayout" Target="../slideLayouts/slideLayout683.xml"/><Relationship Id="rId210" Type="http://schemas.openxmlformats.org/officeDocument/2006/relationships/slideLayout" Target="../slideLayouts/slideLayout713.xml"/><Relationship Id="rId26" Type="http://schemas.openxmlformats.org/officeDocument/2006/relationships/slideLayout" Target="../slideLayouts/slideLayout529.xml"/><Relationship Id="rId47" Type="http://schemas.openxmlformats.org/officeDocument/2006/relationships/slideLayout" Target="../slideLayouts/slideLayout550.xml"/><Relationship Id="rId68" Type="http://schemas.openxmlformats.org/officeDocument/2006/relationships/slideLayout" Target="../slideLayouts/slideLayout571.xml"/><Relationship Id="rId89" Type="http://schemas.openxmlformats.org/officeDocument/2006/relationships/slideLayout" Target="../slideLayouts/slideLayout592.xml"/><Relationship Id="rId112" Type="http://schemas.openxmlformats.org/officeDocument/2006/relationships/slideLayout" Target="../slideLayouts/slideLayout615.xml"/><Relationship Id="rId133" Type="http://schemas.openxmlformats.org/officeDocument/2006/relationships/slideLayout" Target="../slideLayouts/slideLayout636.xml"/><Relationship Id="rId154" Type="http://schemas.openxmlformats.org/officeDocument/2006/relationships/slideLayout" Target="../slideLayouts/slideLayout657.xml"/><Relationship Id="rId175" Type="http://schemas.openxmlformats.org/officeDocument/2006/relationships/slideLayout" Target="../slideLayouts/slideLayout678.xml"/><Relationship Id="rId196" Type="http://schemas.openxmlformats.org/officeDocument/2006/relationships/slideLayout" Target="../slideLayouts/slideLayout699.xml"/><Relationship Id="rId200" Type="http://schemas.openxmlformats.org/officeDocument/2006/relationships/slideLayout" Target="../slideLayouts/slideLayout703.xml"/><Relationship Id="rId16" Type="http://schemas.openxmlformats.org/officeDocument/2006/relationships/slideLayout" Target="../slideLayouts/slideLayout519.xml"/><Relationship Id="rId37" Type="http://schemas.openxmlformats.org/officeDocument/2006/relationships/slideLayout" Target="../slideLayouts/slideLayout540.xml"/><Relationship Id="rId58" Type="http://schemas.openxmlformats.org/officeDocument/2006/relationships/slideLayout" Target="../slideLayouts/slideLayout561.xml"/><Relationship Id="rId79" Type="http://schemas.openxmlformats.org/officeDocument/2006/relationships/slideLayout" Target="../slideLayouts/slideLayout582.xml"/><Relationship Id="rId102" Type="http://schemas.openxmlformats.org/officeDocument/2006/relationships/slideLayout" Target="../slideLayouts/slideLayout605.xml"/><Relationship Id="rId123" Type="http://schemas.openxmlformats.org/officeDocument/2006/relationships/slideLayout" Target="../slideLayouts/slideLayout626.xml"/><Relationship Id="rId144" Type="http://schemas.openxmlformats.org/officeDocument/2006/relationships/slideLayout" Target="../slideLayouts/slideLayout647.xml"/><Relationship Id="rId90" Type="http://schemas.openxmlformats.org/officeDocument/2006/relationships/slideLayout" Target="../slideLayouts/slideLayout593.xml"/><Relationship Id="rId165" Type="http://schemas.openxmlformats.org/officeDocument/2006/relationships/slideLayout" Target="../slideLayouts/slideLayout668.xml"/><Relationship Id="rId186" Type="http://schemas.openxmlformats.org/officeDocument/2006/relationships/slideLayout" Target="../slideLayouts/slideLayout689.xml"/><Relationship Id="rId211" Type="http://schemas.openxmlformats.org/officeDocument/2006/relationships/slideLayout" Target="../slideLayouts/slideLayout714.xml"/><Relationship Id="rId27" Type="http://schemas.openxmlformats.org/officeDocument/2006/relationships/slideLayout" Target="../slideLayouts/slideLayout530.xml"/><Relationship Id="rId48" Type="http://schemas.openxmlformats.org/officeDocument/2006/relationships/slideLayout" Target="../slideLayouts/slideLayout551.xml"/><Relationship Id="rId69" Type="http://schemas.openxmlformats.org/officeDocument/2006/relationships/slideLayout" Target="../slideLayouts/slideLayout572.xml"/><Relationship Id="rId113" Type="http://schemas.openxmlformats.org/officeDocument/2006/relationships/slideLayout" Target="../slideLayouts/slideLayout616.xml"/><Relationship Id="rId134" Type="http://schemas.openxmlformats.org/officeDocument/2006/relationships/slideLayout" Target="../slideLayouts/slideLayout637.xml"/><Relationship Id="rId80" Type="http://schemas.openxmlformats.org/officeDocument/2006/relationships/slideLayout" Target="../slideLayouts/slideLayout583.xml"/><Relationship Id="rId155" Type="http://schemas.openxmlformats.org/officeDocument/2006/relationships/slideLayout" Target="../slideLayouts/slideLayout658.xml"/><Relationship Id="rId176" Type="http://schemas.openxmlformats.org/officeDocument/2006/relationships/slideLayout" Target="../slideLayouts/slideLayout679.xml"/><Relationship Id="rId197" Type="http://schemas.openxmlformats.org/officeDocument/2006/relationships/slideLayout" Target="../slideLayouts/slideLayout700.xml"/><Relationship Id="rId201" Type="http://schemas.openxmlformats.org/officeDocument/2006/relationships/slideLayout" Target="../slideLayouts/slideLayout704.xml"/><Relationship Id="rId17" Type="http://schemas.openxmlformats.org/officeDocument/2006/relationships/slideLayout" Target="../slideLayouts/slideLayout520.xml"/><Relationship Id="rId38" Type="http://schemas.openxmlformats.org/officeDocument/2006/relationships/slideLayout" Target="../slideLayouts/slideLayout541.xml"/><Relationship Id="rId59" Type="http://schemas.openxmlformats.org/officeDocument/2006/relationships/slideLayout" Target="../slideLayouts/slideLayout562.xml"/><Relationship Id="rId103" Type="http://schemas.openxmlformats.org/officeDocument/2006/relationships/slideLayout" Target="../slideLayouts/slideLayout606.xml"/><Relationship Id="rId124" Type="http://schemas.openxmlformats.org/officeDocument/2006/relationships/slideLayout" Target="../slideLayouts/slideLayout627.xml"/><Relationship Id="rId70" Type="http://schemas.openxmlformats.org/officeDocument/2006/relationships/slideLayout" Target="../slideLayouts/slideLayout573.xml"/><Relationship Id="rId91" Type="http://schemas.openxmlformats.org/officeDocument/2006/relationships/slideLayout" Target="../slideLayouts/slideLayout594.xml"/><Relationship Id="rId145" Type="http://schemas.openxmlformats.org/officeDocument/2006/relationships/slideLayout" Target="../slideLayouts/slideLayout648.xml"/><Relationship Id="rId166" Type="http://schemas.openxmlformats.org/officeDocument/2006/relationships/slideLayout" Target="../slideLayouts/slideLayout669.xml"/><Relationship Id="rId187" Type="http://schemas.openxmlformats.org/officeDocument/2006/relationships/slideLayout" Target="../slideLayouts/slideLayout690.xml"/><Relationship Id="rId1" Type="http://schemas.openxmlformats.org/officeDocument/2006/relationships/slideLayout" Target="../slideLayouts/slideLayout504.xml"/><Relationship Id="rId212" Type="http://schemas.openxmlformats.org/officeDocument/2006/relationships/slideLayout" Target="../slideLayouts/slideLayout715.xml"/><Relationship Id="rId28" Type="http://schemas.openxmlformats.org/officeDocument/2006/relationships/slideLayout" Target="../slideLayouts/slideLayout531.xml"/><Relationship Id="rId49" Type="http://schemas.openxmlformats.org/officeDocument/2006/relationships/slideLayout" Target="../slideLayouts/slideLayout552.xml"/><Relationship Id="rId114" Type="http://schemas.openxmlformats.org/officeDocument/2006/relationships/slideLayout" Target="../slideLayouts/slideLayout617.xml"/><Relationship Id="rId60" Type="http://schemas.openxmlformats.org/officeDocument/2006/relationships/slideLayout" Target="../slideLayouts/slideLayout563.xml"/><Relationship Id="rId81" Type="http://schemas.openxmlformats.org/officeDocument/2006/relationships/slideLayout" Target="../slideLayouts/slideLayout584.xml"/><Relationship Id="rId135" Type="http://schemas.openxmlformats.org/officeDocument/2006/relationships/slideLayout" Target="../slideLayouts/slideLayout638.xml"/><Relationship Id="rId156" Type="http://schemas.openxmlformats.org/officeDocument/2006/relationships/slideLayout" Target="../slideLayouts/slideLayout659.xml"/><Relationship Id="rId177" Type="http://schemas.openxmlformats.org/officeDocument/2006/relationships/slideLayout" Target="../slideLayouts/slideLayout680.xml"/><Relationship Id="rId198" Type="http://schemas.openxmlformats.org/officeDocument/2006/relationships/slideLayout" Target="../slideLayouts/slideLayout701.xml"/><Relationship Id="rId202" Type="http://schemas.openxmlformats.org/officeDocument/2006/relationships/slideLayout" Target="../slideLayouts/slideLayout705.xml"/><Relationship Id="rId18" Type="http://schemas.openxmlformats.org/officeDocument/2006/relationships/slideLayout" Target="../slideLayouts/slideLayout521.xml"/><Relationship Id="rId39" Type="http://schemas.openxmlformats.org/officeDocument/2006/relationships/slideLayout" Target="../slideLayouts/slideLayout542.xml"/><Relationship Id="rId50" Type="http://schemas.openxmlformats.org/officeDocument/2006/relationships/slideLayout" Target="../slideLayouts/slideLayout553.xml"/><Relationship Id="rId104" Type="http://schemas.openxmlformats.org/officeDocument/2006/relationships/slideLayout" Target="../slideLayouts/slideLayout607.xml"/><Relationship Id="rId125" Type="http://schemas.openxmlformats.org/officeDocument/2006/relationships/slideLayout" Target="../slideLayouts/slideLayout628.xml"/><Relationship Id="rId146" Type="http://schemas.openxmlformats.org/officeDocument/2006/relationships/slideLayout" Target="../slideLayouts/slideLayout649.xml"/><Relationship Id="rId167" Type="http://schemas.openxmlformats.org/officeDocument/2006/relationships/slideLayout" Target="../slideLayouts/slideLayout670.xml"/><Relationship Id="rId188" Type="http://schemas.openxmlformats.org/officeDocument/2006/relationships/slideLayout" Target="../slideLayouts/slideLayout691.xml"/><Relationship Id="rId71" Type="http://schemas.openxmlformats.org/officeDocument/2006/relationships/slideLayout" Target="../slideLayouts/slideLayout574.xml"/><Relationship Id="rId92" Type="http://schemas.openxmlformats.org/officeDocument/2006/relationships/slideLayout" Target="../slideLayouts/slideLayout595.xml"/><Relationship Id="rId213" Type="http://schemas.openxmlformats.org/officeDocument/2006/relationships/slideLayout" Target="../slideLayouts/slideLayout716.xml"/><Relationship Id="rId2" Type="http://schemas.openxmlformats.org/officeDocument/2006/relationships/slideLayout" Target="../slideLayouts/slideLayout505.xml"/><Relationship Id="rId29" Type="http://schemas.openxmlformats.org/officeDocument/2006/relationships/slideLayout" Target="../slideLayouts/slideLayout532.xml"/><Relationship Id="rId40" Type="http://schemas.openxmlformats.org/officeDocument/2006/relationships/slideLayout" Target="../slideLayouts/slideLayout543.xml"/><Relationship Id="rId115" Type="http://schemas.openxmlformats.org/officeDocument/2006/relationships/slideLayout" Target="../slideLayouts/slideLayout618.xml"/><Relationship Id="rId136" Type="http://schemas.openxmlformats.org/officeDocument/2006/relationships/slideLayout" Target="../slideLayouts/slideLayout639.xml"/><Relationship Id="rId157" Type="http://schemas.openxmlformats.org/officeDocument/2006/relationships/slideLayout" Target="../slideLayouts/slideLayout660.xml"/><Relationship Id="rId178" Type="http://schemas.openxmlformats.org/officeDocument/2006/relationships/slideLayout" Target="../slideLayouts/slideLayout681.xml"/><Relationship Id="rId61" Type="http://schemas.openxmlformats.org/officeDocument/2006/relationships/slideLayout" Target="../slideLayouts/slideLayout564.xml"/><Relationship Id="rId82" Type="http://schemas.openxmlformats.org/officeDocument/2006/relationships/slideLayout" Target="../slideLayouts/slideLayout585.xml"/><Relationship Id="rId199" Type="http://schemas.openxmlformats.org/officeDocument/2006/relationships/slideLayout" Target="../slideLayouts/slideLayout702.xml"/><Relationship Id="rId203" Type="http://schemas.openxmlformats.org/officeDocument/2006/relationships/slideLayout" Target="../slideLayouts/slideLayout70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345" r:id="rId98"/>
    <p:sldLayoutId id="2147484348" r:id="rId99"/>
    <p:sldLayoutId id="2147484761" r:id="rId100"/>
    <p:sldLayoutId id="2147484762" r:id="rId101"/>
    <p:sldLayoutId id="2147484763" r:id="rId102"/>
  </p:sldLayoutIdLs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624411132"/>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5" r:id="rId21"/>
    <p:sldLayoutId id="2147484376" r:id="rId22"/>
    <p:sldLayoutId id="2147484377" r:id="rId23"/>
    <p:sldLayoutId id="2147484378"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398" r:id="rId44"/>
    <p:sldLayoutId id="2147484399" r:id="rId45"/>
    <p:sldLayoutId id="2147484400" r:id="rId46"/>
    <p:sldLayoutId id="2147484401" r:id="rId47"/>
    <p:sldLayoutId id="2147484402" r:id="rId48"/>
    <p:sldLayoutId id="2147484403" r:id="rId49"/>
    <p:sldLayoutId id="2147484404" r:id="rId50"/>
    <p:sldLayoutId id="2147484405" r:id="rId51"/>
    <p:sldLayoutId id="2147484406" r:id="rId52"/>
    <p:sldLayoutId id="2147484407" r:id="rId53"/>
    <p:sldLayoutId id="2147484408" r:id="rId54"/>
    <p:sldLayoutId id="2147484409" r:id="rId55"/>
    <p:sldLayoutId id="2147484410" r:id="rId56"/>
    <p:sldLayoutId id="2147484411" r:id="rId57"/>
    <p:sldLayoutId id="2147484412" r:id="rId58"/>
    <p:sldLayoutId id="2147484413" r:id="rId59"/>
    <p:sldLayoutId id="2147484414" r:id="rId60"/>
    <p:sldLayoutId id="2147484415" r:id="rId61"/>
    <p:sldLayoutId id="2147484416" r:id="rId62"/>
    <p:sldLayoutId id="2147484417" r:id="rId63"/>
    <p:sldLayoutId id="2147484418" r:id="rId64"/>
    <p:sldLayoutId id="2147484419" r:id="rId65"/>
    <p:sldLayoutId id="2147484420" r:id="rId66"/>
    <p:sldLayoutId id="2147484421" r:id="rId67"/>
    <p:sldLayoutId id="2147484422" r:id="rId68"/>
    <p:sldLayoutId id="2147484423" r:id="rId69"/>
    <p:sldLayoutId id="2147484424" r:id="rId70"/>
    <p:sldLayoutId id="2147484425" r:id="rId71"/>
    <p:sldLayoutId id="2147484426" r:id="rId72"/>
    <p:sldLayoutId id="2147484427" r:id="rId73"/>
    <p:sldLayoutId id="2147484428" r:id="rId74"/>
    <p:sldLayoutId id="2147484429" r:id="rId75"/>
    <p:sldLayoutId id="2147484430" r:id="rId76"/>
    <p:sldLayoutId id="2147484431" r:id="rId77"/>
    <p:sldLayoutId id="2147484432" r:id="rId78"/>
    <p:sldLayoutId id="2147484433" r:id="rId79"/>
    <p:sldLayoutId id="2147484434" r:id="rId80"/>
    <p:sldLayoutId id="2147484435" r:id="rId81"/>
    <p:sldLayoutId id="2147484436" r:id="rId82"/>
    <p:sldLayoutId id="2147484437" r:id="rId83"/>
    <p:sldLayoutId id="2147484438" r:id="rId84"/>
    <p:sldLayoutId id="2147484439" r:id="rId85"/>
    <p:sldLayoutId id="2147484440" r:id="rId86"/>
  </p:sldLayoutIdLs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109421176"/>
      </p:ext>
    </p:extLst>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 id="2147484454" r:id="rId13"/>
    <p:sldLayoutId id="2147484455" r:id="rId14"/>
    <p:sldLayoutId id="2147484456" r:id="rId15"/>
    <p:sldLayoutId id="2147484457" r:id="rId16"/>
    <p:sldLayoutId id="2147484458" r:id="rId17"/>
    <p:sldLayoutId id="2147484459" r:id="rId18"/>
    <p:sldLayoutId id="2147484460" r:id="rId19"/>
    <p:sldLayoutId id="2147484461" r:id="rId20"/>
    <p:sldLayoutId id="2147484462" r:id="rId21"/>
    <p:sldLayoutId id="2147484463" r:id="rId22"/>
    <p:sldLayoutId id="2147484464" r:id="rId23"/>
    <p:sldLayoutId id="2147484465" r:id="rId24"/>
    <p:sldLayoutId id="2147484466" r:id="rId25"/>
    <p:sldLayoutId id="2147484467" r:id="rId26"/>
    <p:sldLayoutId id="2147484468" r:id="rId27"/>
    <p:sldLayoutId id="2147484469" r:id="rId28"/>
    <p:sldLayoutId id="2147484470" r:id="rId29"/>
    <p:sldLayoutId id="2147484471" r:id="rId30"/>
    <p:sldLayoutId id="2147484472" r:id="rId31"/>
    <p:sldLayoutId id="2147484473" r:id="rId32"/>
    <p:sldLayoutId id="2147484474" r:id="rId33"/>
    <p:sldLayoutId id="2147484475" r:id="rId34"/>
    <p:sldLayoutId id="2147484476" r:id="rId35"/>
    <p:sldLayoutId id="2147484477" r:id="rId36"/>
    <p:sldLayoutId id="2147484478" r:id="rId37"/>
    <p:sldLayoutId id="2147484479" r:id="rId38"/>
    <p:sldLayoutId id="2147484480" r:id="rId39"/>
    <p:sldLayoutId id="2147484481" r:id="rId40"/>
    <p:sldLayoutId id="2147484482" r:id="rId41"/>
    <p:sldLayoutId id="2147484483" r:id="rId42"/>
    <p:sldLayoutId id="2147484484" r:id="rId43"/>
    <p:sldLayoutId id="2147484485" r:id="rId44"/>
    <p:sldLayoutId id="2147484486" r:id="rId45"/>
    <p:sldLayoutId id="2147484487" r:id="rId46"/>
    <p:sldLayoutId id="2147484488" r:id="rId47"/>
    <p:sldLayoutId id="2147484489" r:id="rId48"/>
    <p:sldLayoutId id="2147484490" r:id="rId49"/>
    <p:sldLayoutId id="2147484491" r:id="rId50"/>
    <p:sldLayoutId id="2147484492" r:id="rId51"/>
    <p:sldLayoutId id="2147484493" r:id="rId52"/>
    <p:sldLayoutId id="2147484494" r:id="rId53"/>
    <p:sldLayoutId id="2147484495" r:id="rId54"/>
    <p:sldLayoutId id="2147484496" r:id="rId55"/>
    <p:sldLayoutId id="2147484497" r:id="rId56"/>
    <p:sldLayoutId id="2147484498" r:id="rId57"/>
    <p:sldLayoutId id="2147484499" r:id="rId58"/>
    <p:sldLayoutId id="2147484500" r:id="rId59"/>
    <p:sldLayoutId id="2147484501" r:id="rId60"/>
    <p:sldLayoutId id="2147484502" r:id="rId61"/>
    <p:sldLayoutId id="2147484503" r:id="rId62"/>
    <p:sldLayoutId id="2147484504" r:id="rId63"/>
    <p:sldLayoutId id="2147484505" r:id="rId64"/>
    <p:sldLayoutId id="2147484506" r:id="rId65"/>
    <p:sldLayoutId id="2147484507" r:id="rId66"/>
    <p:sldLayoutId id="2147484508" r:id="rId67"/>
    <p:sldLayoutId id="2147484509" r:id="rId68"/>
    <p:sldLayoutId id="2147484510" r:id="rId69"/>
    <p:sldLayoutId id="2147484511" r:id="rId70"/>
    <p:sldLayoutId id="2147484512" r:id="rId71"/>
    <p:sldLayoutId id="2147484513" r:id="rId72"/>
    <p:sldLayoutId id="2147484514" r:id="rId73"/>
    <p:sldLayoutId id="2147484515" r:id="rId74"/>
    <p:sldLayoutId id="2147484516" r:id="rId75"/>
    <p:sldLayoutId id="2147484517" r:id="rId76"/>
    <p:sldLayoutId id="2147484518" r:id="rId77"/>
    <p:sldLayoutId id="2147484519" r:id="rId78"/>
    <p:sldLayoutId id="2147484520" r:id="rId79"/>
    <p:sldLayoutId id="2147484521" r:id="rId80"/>
    <p:sldLayoutId id="2147484522" r:id="rId81"/>
    <p:sldLayoutId id="2147484523" r:id="rId82"/>
    <p:sldLayoutId id="2147484524" r:id="rId83"/>
    <p:sldLayoutId id="2147484525" r:id="rId84"/>
    <p:sldLayoutId id="2147484526" r:id="rId85"/>
    <p:sldLayoutId id="2147484527" r:id="rId86"/>
    <p:sldLayoutId id="2147484528" r:id="rId87"/>
    <p:sldLayoutId id="2147484529" r:id="rId88"/>
    <p:sldLayoutId id="2147484530" r:id="rId89"/>
    <p:sldLayoutId id="2147484531" r:id="rId90"/>
    <p:sldLayoutId id="2147484532" r:id="rId91"/>
    <p:sldLayoutId id="2147484533" r:id="rId92"/>
    <p:sldLayoutId id="2147484534" r:id="rId93"/>
    <p:sldLayoutId id="2147484535" r:id="rId94"/>
    <p:sldLayoutId id="2147484536" r:id="rId95"/>
    <p:sldLayoutId id="2147484537" r:id="rId96"/>
    <p:sldLayoutId id="2147484538" r:id="rId97"/>
    <p:sldLayoutId id="2147484539" r:id="rId98"/>
    <p:sldLayoutId id="2147484540" r:id="rId99"/>
    <p:sldLayoutId id="2147484541" r:id="rId100"/>
    <p:sldLayoutId id="2147484542" r:id="rId101"/>
    <p:sldLayoutId id="2147484543" r:id="rId102"/>
    <p:sldLayoutId id="2147484544" r:id="rId103"/>
    <p:sldLayoutId id="2147484545" r:id="rId104"/>
    <p:sldLayoutId id="2147484546" r:id="rId105"/>
    <p:sldLayoutId id="2147484547" r:id="rId106"/>
    <p:sldLayoutId id="2147484548" r:id="rId107"/>
    <p:sldLayoutId id="2147484549" r:id="rId108"/>
    <p:sldLayoutId id="2147484550" r:id="rId109"/>
    <p:sldLayoutId id="2147484551" r:id="rId110"/>
    <p:sldLayoutId id="2147484552" r:id="rId111"/>
    <p:sldLayoutId id="2147484553" r:id="rId112"/>
    <p:sldLayoutId id="2147484554" r:id="rId113"/>
    <p:sldLayoutId id="2147484555" r:id="rId114"/>
    <p:sldLayoutId id="2147484556" r:id="rId115"/>
    <p:sldLayoutId id="2147484557" r:id="rId116"/>
    <p:sldLayoutId id="2147484558" r:id="rId117"/>
    <p:sldLayoutId id="2147484559" r:id="rId118"/>
    <p:sldLayoutId id="2147484560" r:id="rId119"/>
    <p:sldLayoutId id="2147484561" r:id="rId120"/>
    <p:sldLayoutId id="2147484562" r:id="rId121"/>
    <p:sldLayoutId id="2147484563" r:id="rId122"/>
    <p:sldLayoutId id="2147484564" r:id="rId123"/>
    <p:sldLayoutId id="2147484565" r:id="rId124"/>
    <p:sldLayoutId id="2147484566" r:id="rId125"/>
    <p:sldLayoutId id="2147484567" r:id="rId126"/>
    <p:sldLayoutId id="2147484568" r:id="rId127"/>
    <p:sldLayoutId id="2147484569" r:id="rId128"/>
    <p:sldLayoutId id="2147484570" r:id="rId129"/>
    <p:sldLayoutId id="2147484571" r:id="rId130"/>
    <p:sldLayoutId id="2147484572" r:id="rId131"/>
    <p:sldLayoutId id="2147484573" r:id="rId132"/>
    <p:sldLayoutId id="2147484574" r:id="rId133"/>
  </p:sldLayoutIdLs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1318458001"/>
      </p:ext>
    </p:extLst>
  </p:cSld>
  <p:clrMap bg1="lt1" tx1="dk1" bg2="lt2" tx2="dk2" accent1="accent1" accent2="accent2" accent3="accent3" accent4="accent4" accent5="accent5" accent6="accent6" hlink="hlink" folHlink="folHlink"/>
  <p:sldLayoutIdLst>
    <p:sldLayoutId id="2147484576" r:id="rId1"/>
    <p:sldLayoutId id="2147484577" r:id="rId2"/>
    <p:sldLayoutId id="2147484578" r:id="rId3"/>
    <p:sldLayoutId id="2147484579" r:id="rId4"/>
    <p:sldLayoutId id="2147484580" r:id="rId5"/>
    <p:sldLayoutId id="2147484581" r:id="rId6"/>
    <p:sldLayoutId id="2147484582" r:id="rId7"/>
    <p:sldLayoutId id="2147484583" r:id="rId8"/>
    <p:sldLayoutId id="2147484584" r:id="rId9"/>
    <p:sldLayoutId id="2147484585" r:id="rId10"/>
    <p:sldLayoutId id="2147484586" r:id="rId11"/>
    <p:sldLayoutId id="2147484587" r:id="rId12"/>
    <p:sldLayoutId id="2147484588" r:id="rId13"/>
    <p:sldLayoutId id="2147484589" r:id="rId14"/>
    <p:sldLayoutId id="2147484590" r:id="rId15"/>
    <p:sldLayoutId id="2147484591" r:id="rId16"/>
    <p:sldLayoutId id="2147484592" r:id="rId17"/>
    <p:sldLayoutId id="2147484593" r:id="rId18"/>
    <p:sldLayoutId id="2147484594" r:id="rId19"/>
    <p:sldLayoutId id="2147484595" r:id="rId20"/>
    <p:sldLayoutId id="2147484596" r:id="rId21"/>
    <p:sldLayoutId id="2147484597" r:id="rId22"/>
    <p:sldLayoutId id="2147484598" r:id="rId23"/>
    <p:sldLayoutId id="2147484599" r:id="rId24"/>
    <p:sldLayoutId id="2147484600" r:id="rId25"/>
    <p:sldLayoutId id="2147484601" r:id="rId26"/>
    <p:sldLayoutId id="2147484602" r:id="rId27"/>
    <p:sldLayoutId id="2147484603" r:id="rId28"/>
    <p:sldLayoutId id="2147484604" r:id="rId29"/>
    <p:sldLayoutId id="2147484605" r:id="rId30"/>
    <p:sldLayoutId id="2147484606" r:id="rId31"/>
    <p:sldLayoutId id="2147484607" r:id="rId32"/>
    <p:sldLayoutId id="2147484608" r:id="rId33"/>
    <p:sldLayoutId id="2147484609" r:id="rId34"/>
    <p:sldLayoutId id="2147484610" r:id="rId35"/>
    <p:sldLayoutId id="2147484611" r:id="rId36"/>
    <p:sldLayoutId id="2147484612" r:id="rId37"/>
    <p:sldLayoutId id="2147484613" r:id="rId38"/>
    <p:sldLayoutId id="2147484614" r:id="rId39"/>
    <p:sldLayoutId id="2147484615" r:id="rId40"/>
    <p:sldLayoutId id="2147484616" r:id="rId41"/>
    <p:sldLayoutId id="2147484617" r:id="rId42"/>
    <p:sldLayoutId id="2147484618" r:id="rId43"/>
    <p:sldLayoutId id="2147484619" r:id="rId44"/>
    <p:sldLayoutId id="2147484620" r:id="rId45"/>
    <p:sldLayoutId id="2147484621" r:id="rId46"/>
    <p:sldLayoutId id="2147484622" r:id="rId47"/>
    <p:sldLayoutId id="2147484623" r:id="rId48"/>
    <p:sldLayoutId id="2147484624" r:id="rId49"/>
    <p:sldLayoutId id="2147484625" r:id="rId50"/>
    <p:sldLayoutId id="2147484626" r:id="rId51"/>
    <p:sldLayoutId id="2147484627" r:id="rId52"/>
    <p:sldLayoutId id="2147484628" r:id="rId53"/>
    <p:sldLayoutId id="2147484629" r:id="rId54"/>
    <p:sldLayoutId id="2147484630" r:id="rId55"/>
    <p:sldLayoutId id="2147484631" r:id="rId56"/>
    <p:sldLayoutId id="2147484632" r:id="rId57"/>
    <p:sldLayoutId id="2147484633" r:id="rId58"/>
    <p:sldLayoutId id="2147484634" r:id="rId59"/>
    <p:sldLayoutId id="2147484635" r:id="rId60"/>
    <p:sldLayoutId id="2147484636" r:id="rId61"/>
    <p:sldLayoutId id="2147484637" r:id="rId62"/>
    <p:sldLayoutId id="2147484638" r:id="rId63"/>
    <p:sldLayoutId id="2147484639" r:id="rId64"/>
    <p:sldLayoutId id="2147484640" r:id="rId65"/>
    <p:sldLayoutId id="2147484641" r:id="rId66"/>
    <p:sldLayoutId id="2147484642" r:id="rId67"/>
    <p:sldLayoutId id="2147484643" r:id="rId68"/>
    <p:sldLayoutId id="2147484644" r:id="rId69"/>
    <p:sldLayoutId id="2147484645" r:id="rId70"/>
    <p:sldLayoutId id="2147484646" r:id="rId71"/>
    <p:sldLayoutId id="2147484647" r:id="rId72"/>
    <p:sldLayoutId id="2147484648" r:id="rId73"/>
    <p:sldLayoutId id="2147484649" r:id="rId74"/>
    <p:sldLayoutId id="2147484650" r:id="rId75"/>
    <p:sldLayoutId id="2147484651" r:id="rId76"/>
    <p:sldLayoutId id="2147484652" r:id="rId77"/>
    <p:sldLayoutId id="2147484653" r:id="rId78"/>
    <p:sldLayoutId id="2147484654" r:id="rId79"/>
    <p:sldLayoutId id="2147484655" r:id="rId80"/>
    <p:sldLayoutId id="2147484656" r:id="rId81"/>
    <p:sldLayoutId id="2147484657" r:id="rId82"/>
    <p:sldLayoutId id="2147484658" r:id="rId83"/>
    <p:sldLayoutId id="2147484659" r:id="rId84"/>
    <p:sldLayoutId id="2147484660" r:id="rId85"/>
    <p:sldLayoutId id="2147484661" r:id="rId86"/>
    <p:sldLayoutId id="2147484662" r:id="rId87"/>
    <p:sldLayoutId id="2147484664" r:id="rId88"/>
  </p:sldLayoutIdLs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2638921580"/>
      </p:ext>
    </p:extLst>
  </p:cSld>
  <p:clrMap bg1="lt1" tx1="dk1" bg2="lt2" tx2="dk2" accent1="accent1" accent2="accent2" accent3="accent3" accent4="accent4" accent5="accent5" accent6="accent6" hlink="hlink" folHlink="folHlink"/>
  <p:sldLayoutIdLst>
    <p:sldLayoutId id="2147484668" r:id="rId1"/>
    <p:sldLayoutId id="2147484669" r:id="rId2"/>
    <p:sldLayoutId id="2147484670" r:id="rId3"/>
    <p:sldLayoutId id="2147484671" r:id="rId4"/>
    <p:sldLayoutId id="2147484672" r:id="rId5"/>
    <p:sldLayoutId id="2147484673" r:id="rId6"/>
    <p:sldLayoutId id="2147484674" r:id="rId7"/>
    <p:sldLayoutId id="2147484675" r:id="rId8"/>
    <p:sldLayoutId id="2147484676" r:id="rId9"/>
    <p:sldLayoutId id="2147484677" r:id="rId10"/>
    <p:sldLayoutId id="2147484678" r:id="rId11"/>
    <p:sldLayoutId id="2147484679" r:id="rId12"/>
    <p:sldLayoutId id="2147484680" r:id="rId13"/>
    <p:sldLayoutId id="2147484681" r:id="rId14"/>
    <p:sldLayoutId id="2147484682" r:id="rId15"/>
    <p:sldLayoutId id="2147484683" r:id="rId16"/>
    <p:sldLayoutId id="2147484684" r:id="rId17"/>
    <p:sldLayoutId id="2147484685" r:id="rId18"/>
    <p:sldLayoutId id="2147484686" r:id="rId19"/>
    <p:sldLayoutId id="2147484687" r:id="rId20"/>
    <p:sldLayoutId id="2147484688" r:id="rId21"/>
    <p:sldLayoutId id="2147484689" r:id="rId22"/>
    <p:sldLayoutId id="2147484690" r:id="rId23"/>
    <p:sldLayoutId id="2147484691" r:id="rId24"/>
    <p:sldLayoutId id="2147484692" r:id="rId25"/>
    <p:sldLayoutId id="2147484693" r:id="rId26"/>
    <p:sldLayoutId id="2147484694" r:id="rId27"/>
    <p:sldLayoutId id="2147484695" r:id="rId28"/>
    <p:sldLayoutId id="2147484696" r:id="rId29"/>
    <p:sldLayoutId id="2147484697" r:id="rId30"/>
    <p:sldLayoutId id="2147484698" r:id="rId31"/>
    <p:sldLayoutId id="2147484699" r:id="rId32"/>
    <p:sldLayoutId id="2147484700" r:id="rId33"/>
    <p:sldLayoutId id="2147484701" r:id="rId34"/>
    <p:sldLayoutId id="2147484702" r:id="rId35"/>
    <p:sldLayoutId id="2147484703" r:id="rId36"/>
    <p:sldLayoutId id="2147484704" r:id="rId37"/>
    <p:sldLayoutId id="2147484705" r:id="rId38"/>
    <p:sldLayoutId id="2147484706" r:id="rId39"/>
    <p:sldLayoutId id="2147484707" r:id="rId40"/>
    <p:sldLayoutId id="2147484708" r:id="rId41"/>
    <p:sldLayoutId id="2147484709" r:id="rId42"/>
    <p:sldLayoutId id="2147484710" r:id="rId43"/>
    <p:sldLayoutId id="2147484711" r:id="rId44"/>
    <p:sldLayoutId id="2147484712" r:id="rId45"/>
    <p:sldLayoutId id="2147484713" r:id="rId46"/>
    <p:sldLayoutId id="2147484714" r:id="rId47"/>
    <p:sldLayoutId id="2147484715" r:id="rId48"/>
    <p:sldLayoutId id="2147484716" r:id="rId49"/>
    <p:sldLayoutId id="2147484717" r:id="rId50"/>
    <p:sldLayoutId id="2147484718" r:id="rId51"/>
    <p:sldLayoutId id="2147484719" r:id="rId52"/>
    <p:sldLayoutId id="2147484720" r:id="rId53"/>
    <p:sldLayoutId id="2147484721" r:id="rId54"/>
    <p:sldLayoutId id="2147484722" r:id="rId55"/>
    <p:sldLayoutId id="2147484723" r:id="rId56"/>
    <p:sldLayoutId id="2147484724" r:id="rId57"/>
    <p:sldLayoutId id="2147484725" r:id="rId58"/>
    <p:sldLayoutId id="2147484726" r:id="rId59"/>
    <p:sldLayoutId id="2147484727" r:id="rId60"/>
    <p:sldLayoutId id="2147484728" r:id="rId61"/>
    <p:sldLayoutId id="2147484729" r:id="rId62"/>
    <p:sldLayoutId id="2147484730" r:id="rId63"/>
    <p:sldLayoutId id="2147484731" r:id="rId64"/>
    <p:sldLayoutId id="2147484732" r:id="rId65"/>
    <p:sldLayoutId id="2147484733" r:id="rId66"/>
    <p:sldLayoutId id="2147484734" r:id="rId67"/>
    <p:sldLayoutId id="2147484735" r:id="rId68"/>
    <p:sldLayoutId id="2147484736" r:id="rId69"/>
    <p:sldLayoutId id="2147484737" r:id="rId70"/>
    <p:sldLayoutId id="2147484738" r:id="rId71"/>
    <p:sldLayoutId id="2147484739" r:id="rId72"/>
    <p:sldLayoutId id="2147484740" r:id="rId73"/>
    <p:sldLayoutId id="2147484741" r:id="rId74"/>
    <p:sldLayoutId id="2147484742" r:id="rId75"/>
    <p:sldLayoutId id="2147484743" r:id="rId76"/>
    <p:sldLayoutId id="2147484744" r:id="rId77"/>
    <p:sldLayoutId id="2147484745" r:id="rId78"/>
    <p:sldLayoutId id="2147484746" r:id="rId79"/>
    <p:sldLayoutId id="2147484747" r:id="rId80"/>
    <p:sldLayoutId id="2147484748" r:id="rId81"/>
    <p:sldLayoutId id="2147484749" r:id="rId82"/>
    <p:sldLayoutId id="2147484750" r:id="rId83"/>
    <p:sldLayoutId id="2147484751" r:id="rId84"/>
    <p:sldLayoutId id="2147484752" r:id="rId85"/>
    <p:sldLayoutId id="2147484753" r:id="rId86"/>
    <p:sldLayoutId id="2147484754" r:id="rId87"/>
    <p:sldLayoutId id="2147484755" r:id="rId88"/>
    <p:sldLayoutId id="2147484756" r:id="rId89"/>
    <p:sldLayoutId id="2147484757" r:id="rId90"/>
    <p:sldLayoutId id="2147484758" r:id="rId91"/>
    <p:sldLayoutId id="2147484759" r:id="rId92"/>
    <p:sldLayoutId id="2147484978" r:id="rId93"/>
    <p:sldLayoutId id="2147484979" r:id="rId94"/>
  </p:sldLayoutIdLs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Media Web Symposium 2024</a:t>
            </a:r>
          </a:p>
        </p:txBody>
      </p:sp>
    </p:spTree>
    <p:extLst>
      <p:ext uri="{BB962C8B-B14F-4D97-AF65-F5344CB8AC3E}">
        <p14:creationId xmlns:p14="http://schemas.microsoft.com/office/powerpoint/2010/main" val="4262676818"/>
      </p:ext>
    </p:extLst>
  </p:cSld>
  <p:clrMap bg1="lt1" tx1="dk1" bg2="lt2" tx2="dk2" accent1="accent1" accent2="accent2" accent3="accent3" accent4="accent4" accent5="accent5" accent6="accent6" hlink="hlink" folHlink="folHlink"/>
  <p:sldLayoutIdLst>
    <p:sldLayoutId id="2147484765" r:id="rId1"/>
    <p:sldLayoutId id="2147484766" r:id="rId2"/>
    <p:sldLayoutId id="2147484767" r:id="rId3"/>
    <p:sldLayoutId id="2147484768" r:id="rId4"/>
    <p:sldLayoutId id="2147484769" r:id="rId5"/>
    <p:sldLayoutId id="2147484770" r:id="rId6"/>
    <p:sldLayoutId id="2147484771" r:id="rId7"/>
    <p:sldLayoutId id="2147484772" r:id="rId8"/>
    <p:sldLayoutId id="2147484773" r:id="rId9"/>
    <p:sldLayoutId id="2147484774" r:id="rId10"/>
    <p:sldLayoutId id="2147484775" r:id="rId11"/>
    <p:sldLayoutId id="2147484776" r:id="rId12"/>
    <p:sldLayoutId id="2147484777" r:id="rId13"/>
    <p:sldLayoutId id="2147484778" r:id="rId14"/>
    <p:sldLayoutId id="2147484779" r:id="rId15"/>
    <p:sldLayoutId id="2147484780" r:id="rId16"/>
    <p:sldLayoutId id="2147484781" r:id="rId17"/>
    <p:sldLayoutId id="2147484782" r:id="rId18"/>
    <p:sldLayoutId id="2147484783" r:id="rId19"/>
    <p:sldLayoutId id="2147484784" r:id="rId20"/>
    <p:sldLayoutId id="2147484785" r:id="rId21"/>
    <p:sldLayoutId id="2147484786" r:id="rId22"/>
    <p:sldLayoutId id="2147484787" r:id="rId23"/>
    <p:sldLayoutId id="2147484788" r:id="rId24"/>
    <p:sldLayoutId id="2147484789" r:id="rId25"/>
    <p:sldLayoutId id="2147484790" r:id="rId26"/>
    <p:sldLayoutId id="2147484791" r:id="rId27"/>
    <p:sldLayoutId id="2147484792" r:id="rId28"/>
    <p:sldLayoutId id="2147484793" r:id="rId29"/>
    <p:sldLayoutId id="2147484794" r:id="rId30"/>
    <p:sldLayoutId id="2147484795" r:id="rId31"/>
    <p:sldLayoutId id="2147484796" r:id="rId32"/>
    <p:sldLayoutId id="2147484797" r:id="rId33"/>
    <p:sldLayoutId id="2147484798" r:id="rId34"/>
    <p:sldLayoutId id="2147484799" r:id="rId35"/>
    <p:sldLayoutId id="2147484800" r:id="rId36"/>
    <p:sldLayoutId id="2147484801" r:id="rId37"/>
    <p:sldLayoutId id="2147484802" r:id="rId38"/>
    <p:sldLayoutId id="2147484803" r:id="rId39"/>
    <p:sldLayoutId id="2147484804" r:id="rId40"/>
    <p:sldLayoutId id="2147484805" r:id="rId41"/>
    <p:sldLayoutId id="2147484806" r:id="rId42"/>
    <p:sldLayoutId id="2147484807" r:id="rId43"/>
    <p:sldLayoutId id="2147484808" r:id="rId44"/>
    <p:sldLayoutId id="2147484809" r:id="rId45"/>
    <p:sldLayoutId id="2147484810" r:id="rId46"/>
    <p:sldLayoutId id="2147484811" r:id="rId47"/>
    <p:sldLayoutId id="2147484812" r:id="rId48"/>
    <p:sldLayoutId id="2147484813" r:id="rId49"/>
    <p:sldLayoutId id="2147484814" r:id="rId50"/>
    <p:sldLayoutId id="2147484815" r:id="rId51"/>
    <p:sldLayoutId id="2147484816" r:id="rId52"/>
    <p:sldLayoutId id="2147484817" r:id="rId53"/>
    <p:sldLayoutId id="2147484818" r:id="rId54"/>
    <p:sldLayoutId id="2147484819" r:id="rId55"/>
    <p:sldLayoutId id="2147484820" r:id="rId56"/>
    <p:sldLayoutId id="2147484821" r:id="rId57"/>
    <p:sldLayoutId id="2147484822" r:id="rId58"/>
    <p:sldLayoutId id="2147484823" r:id="rId59"/>
    <p:sldLayoutId id="2147484824" r:id="rId60"/>
    <p:sldLayoutId id="2147484825" r:id="rId61"/>
    <p:sldLayoutId id="2147484826" r:id="rId62"/>
    <p:sldLayoutId id="2147484827" r:id="rId63"/>
    <p:sldLayoutId id="2147484828" r:id="rId64"/>
    <p:sldLayoutId id="2147484829" r:id="rId65"/>
    <p:sldLayoutId id="2147484830" r:id="rId66"/>
    <p:sldLayoutId id="2147484831" r:id="rId67"/>
    <p:sldLayoutId id="2147484832" r:id="rId68"/>
    <p:sldLayoutId id="2147484833" r:id="rId69"/>
    <p:sldLayoutId id="2147484834" r:id="rId70"/>
    <p:sldLayoutId id="2147484835" r:id="rId71"/>
    <p:sldLayoutId id="2147484836" r:id="rId72"/>
    <p:sldLayoutId id="2147484837" r:id="rId73"/>
    <p:sldLayoutId id="2147484838" r:id="rId74"/>
    <p:sldLayoutId id="2147484839" r:id="rId75"/>
    <p:sldLayoutId id="2147484840" r:id="rId76"/>
    <p:sldLayoutId id="2147484841" r:id="rId77"/>
    <p:sldLayoutId id="2147484842" r:id="rId78"/>
    <p:sldLayoutId id="2147484843" r:id="rId79"/>
    <p:sldLayoutId id="2147484844" r:id="rId80"/>
    <p:sldLayoutId id="2147484845" r:id="rId81"/>
    <p:sldLayoutId id="2147484846" r:id="rId82"/>
    <p:sldLayoutId id="2147484847" r:id="rId83"/>
    <p:sldLayoutId id="2147484848" r:id="rId84"/>
    <p:sldLayoutId id="2147484849" r:id="rId85"/>
    <p:sldLayoutId id="2147484850" r:id="rId86"/>
    <p:sldLayoutId id="2147484851" r:id="rId87"/>
    <p:sldLayoutId id="2147484852" r:id="rId88"/>
    <p:sldLayoutId id="2147484853" r:id="rId89"/>
    <p:sldLayoutId id="2147484854" r:id="rId90"/>
    <p:sldLayoutId id="2147484855" r:id="rId91"/>
    <p:sldLayoutId id="2147484856" r:id="rId92"/>
    <p:sldLayoutId id="2147484857" r:id="rId93"/>
    <p:sldLayoutId id="2147484858" r:id="rId94"/>
    <p:sldLayoutId id="2147484859" r:id="rId95"/>
    <p:sldLayoutId id="2147484860" r:id="rId96"/>
    <p:sldLayoutId id="2147484861" r:id="rId97"/>
    <p:sldLayoutId id="2147484862" r:id="rId98"/>
    <p:sldLayoutId id="2147484863" r:id="rId99"/>
    <p:sldLayoutId id="2147484864" r:id="rId100"/>
    <p:sldLayoutId id="2147484865" r:id="rId101"/>
    <p:sldLayoutId id="2147484866" r:id="rId102"/>
    <p:sldLayoutId id="2147484867" r:id="rId103"/>
    <p:sldLayoutId id="2147484868" r:id="rId104"/>
    <p:sldLayoutId id="2147484869" r:id="rId105"/>
    <p:sldLayoutId id="2147484870" r:id="rId106"/>
    <p:sldLayoutId id="2147484871" r:id="rId107"/>
    <p:sldLayoutId id="2147484872" r:id="rId108"/>
    <p:sldLayoutId id="2147484873" r:id="rId109"/>
    <p:sldLayoutId id="2147484874" r:id="rId110"/>
    <p:sldLayoutId id="2147484875" r:id="rId111"/>
    <p:sldLayoutId id="2147484876" r:id="rId112"/>
    <p:sldLayoutId id="2147484877" r:id="rId113"/>
    <p:sldLayoutId id="2147484878" r:id="rId114"/>
    <p:sldLayoutId id="2147484879" r:id="rId115"/>
    <p:sldLayoutId id="2147484880" r:id="rId116"/>
    <p:sldLayoutId id="2147484881" r:id="rId117"/>
    <p:sldLayoutId id="2147484882" r:id="rId118"/>
    <p:sldLayoutId id="2147484883" r:id="rId119"/>
    <p:sldLayoutId id="2147484884" r:id="rId120"/>
    <p:sldLayoutId id="2147484885" r:id="rId121"/>
    <p:sldLayoutId id="2147484886" r:id="rId122"/>
    <p:sldLayoutId id="2147484887" r:id="rId123"/>
    <p:sldLayoutId id="2147484888" r:id="rId124"/>
    <p:sldLayoutId id="2147484889" r:id="rId125"/>
    <p:sldLayoutId id="2147484890" r:id="rId126"/>
    <p:sldLayoutId id="2147484891" r:id="rId127"/>
    <p:sldLayoutId id="2147484892" r:id="rId128"/>
    <p:sldLayoutId id="2147484893" r:id="rId129"/>
    <p:sldLayoutId id="2147484894" r:id="rId130"/>
    <p:sldLayoutId id="2147484895" r:id="rId131"/>
    <p:sldLayoutId id="2147484896" r:id="rId132"/>
    <p:sldLayoutId id="2147484897" r:id="rId133"/>
    <p:sldLayoutId id="2147484898" r:id="rId134"/>
    <p:sldLayoutId id="2147484899" r:id="rId135"/>
    <p:sldLayoutId id="2147484900" r:id="rId136"/>
    <p:sldLayoutId id="2147484901" r:id="rId137"/>
    <p:sldLayoutId id="2147484902" r:id="rId138"/>
    <p:sldLayoutId id="2147484903" r:id="rId139"/>
    <p:sldLayoutId id="2147484904" r:id="rId140"/>
    <p:sldLayoutId id="2147484905" r:id="rId141"/>
    <p:sldLayoutId id="2147484906" r:id="rId142"/>
    <p:sldLayoutId id="2147484907" r:id="rId143"/>
    <p:sldLayoutId id="2147484908" r:id="rId144"/>
    <p:sldLayoutId id="2147484909" r:id="rId145"/>
    <p:sldLayoutId id="2147484910" r:id="rId146"/>
    <p:sldLayoutId id="2147484911" r:id="rId147"/>
    <p:sldLayoutId id="2147484912" r:id="rId148"/>
    <p:sldLayoutId id="2147484913" r:id="rId149"/>
    <p:sldLayoutId id="2147484914" r:id="rId150"/>
    <p:sldLayoutId id="2147484915" r:id="rId151"/>
    <p:sldLayoutId id="2147484916" r:id="rId152"/>
    <p:sldLayoutId id="2147484917" r:id="rId153"/>
    <p:sldLayoutId id="2147484918" r:id="rId154"/>
    <p:sldLayoutId id="2147484919" r:id="rId155"/>
    <p:sldLayoutId id="2147484920" r:id="rId156"/>
    <p:sldLayoutId id="2147484921" r:id="rId157"/>
    <p:sldLayoutId id="2147484922" r:id="rId158"/>
    <p:sldLayoutId id="2147484923" r:id="rId159"/>
    <p:sldLayoutId id="2147484924" r:id="rId160"/>
    <p:sldLayoutId id="2147484925" r:id="rId161"/>
    <p:sldLayoutId id="2147484926" r:id="rId162"/>
    <p:sldLayoutId id="2147484927" r:id="rId163"/>
    <p:sldLayoutId id="2147484928" r:id="rId164"/>
    <p:sldLayoutId id="2147484929" r:id="rId165"/>
    <p:sldLayoutId id="2147484930" r:id="rId166"/>
    <p:sldLayoutId id="2147484931" r:id="rId167"/>
    <p:sldLayoutId id="2147484932" r:id="rId168"/>
    <p:sldLayoutId id="2147484933" r:id="rId169"/>
    <p:sldLayoutId id="2147484934" r:id="rId170"/>
    <p:sldLayoutId id="2147484935" r:id="rId171"/>
    <p:sldLayoutId id="2147484936" r:id="rId172"/>
    <p:sldLayoutId id="2147484937" r:id="rId173"/>
    <p:sldLayoutId id="2147484938" r:id="rId174"/>
    <p:sldLayoutId id="2147484939" r:id="rId175"/>
    <p:sldLayoutId id="2147484940" r:id="rId176"/>
    <p:sldLayoutId id="2147484941" r:id="rId177"/>
    <p:sldLayoutId id="2147484942" r:id="rId178"/>
    <p:sldLayoutId id="2147484943" r:id="rId179"/>
    <p:sldLayoutId id="2147484944" r:id="rId180"/>
    <p:sldLayoutId id="2147484945" r:id="rId181"/>
    <p:sldLayoutId id="2147484946" r:id="rId182"/>
    <p:sldLayoutId id="2147484947" r:id="rId183"/>
    <p:sldLayoutId id="2147484948" r:id="rId184"/>
    <p:sldLayoutId id="2147484949" r:id="rId185"/>
    <p:sldLayoutId id="2147484950" r:id="rId186"/>
    <p:sldLayoutId id="2147484951" r:id="rId187"/>
    <p:sldLayoutId id="2147484952" r:id="rId188"/>
    <p:sldLayoutId id="2147484953" r:id="rId189"/>
    <p:sldLayoutId id="2147484954" r:id="rId190"/>
    <p:sldLayoutId id="2147484955" r:id="rId191"/>
    <p:sldLayoutId id="2147484956" r:id="rId192"/>
    <p:sldLayoutId id="2147484957" r:id="rId193"/>
    <p:sldLayoutId id="2147484958" r:id="rId194"/>
    <p:sldLayoutId id="2147484959" r:id="rId195"/>
    <p:sldLayoutId id="2147484960" r:id="rId196"/>
    <p:sldLayoutId id="2147484961" r:id="rId197"/>
    <p:sldLayoutId id="2147484962" r:id="rId198"/>
    <p:sldLayoutId id="2147484963" r:id="rId199"/>
    <p:sldLayoutId id="2147484964" r:id="rId200"/>
    <p:sldLayoutId id="2147484965" r:id="rId201"/>
    <p:sldLayoutId id="2147484966" r:id="rId202"/>
    <p:sldLayoutId id="2147484967" r:id="rId203"/>
    <p:sldLayoutId id="2147484968" r:id="rId204"/>
    <p:sldLayoutId id="2147484969" r:id="rId205"/>
    <p:sldLayoutId id="2147484970" r:id="rId206"/>
    <p:sldLayoutId id="2147484971" r:id="rId207"/>
    <p:sldLayoutId id="2147484972" r:id="rId208"/>
    <p:sldLayoutId id="2147484973" r:id="rId209"/>
    <p:sldLayoutId id="2147484974" r:id="rId210"/>
    <p:sldLayoutId id="2147484975" r:id="rId211"/>
    <p:sldLayoutId id="2147484976" r:id="rId212"/>
    <p:sldLayoutId id="2147484977" r:id="rId213"/>
  </p:sldLayoutIdLs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p15:clr>
            <a:srgbClr val="F26B43"/>
          </p15:clr>
        </p15:guide>
        <p15:guide id="2" pos="303">
          <p15:clr>
            <a:srgbClr val="F26B43"/>
          </p15:clr>
        </p15:guide>
        <p15:guide id="3" orient="horz" pos="1076">
          <p15:clr>
            <a:srgbClr val="F26B43"/>
          </p15:clr>
        </p15:guide>
        <p15:guide id="4" orient="horz" pos="216">
          <p15:clr>
            <a:srgbClr val="F26B43"/>
          </p15:clr>
        </p15:guide>
        <p15:guide id="6" pos="7368">
          <p15:clr>
            <a:srgbClr val="F26B43"/>
          </p15:clr>
        </p15:guide>
        <p15:guide id="7" orient="horz" pos="4320">
          <p15:clr>
            <a:srgbClr val="F26B43"/>
          </p15:clr>
        </p15:guide>
        <p15:guide id="8" orient="horz" pos="648">
          <p15:clr>
            <a:srgbClr val="F26B43"/>
          </p15:clr>
        </p15:guide>
        <p15:guide id="9" pos="3912">
          <p15:clr>
            <a:srgbClr val="F26B43"/>
          </p15:clr>
        </p15:guide>
        <p15:guide id="10" pos="756">
          <p15:clr>
            <a:srgbClr val="F26B43"/>
          </p15:clr>
        </p15:guide>
        <p15:guide id="11" pos="908">
          <p15:clr>
            <a:srgbClr val="F26B43"/>
          </p15:clr>
        </p15:guide>
        <p15:guide id="12" pos="1361">
          <p15:clr>
            <a:srgbClr val="F26B43"/>
          </p15:clr>
        </p15:guide>
        <p15:guide id="13" pos="1513">
          <p15:clr>
            <a:srgbClr val="F26B43"/>
          </p15:clr>
        </p15:guide>
        <p15:guide id="14" pos="1955">
          <p15:clr>
            <a:srgbClr val="F26B43"/>
          </p15:clr>
        </p15:guide>
        <p15:guide id="15" pos="2106">
          <p15:clr>
            <a:srgbClr val="F26B43"/>
          </p15:clr>
        </p15:guide>
        <p15:guide id="16" pos="2554">
          <p15:clr>
            <a:srgbClr val="F26B43"/>
          </p15:clr>
        </p15:guide>
        <p15:guide id="17" pos="2717">
          <p15:clr>
            <a:srgbClr val="F26B43"/>
          </p15:clr>
        </p15:guide>
        <p15:guide id="18" pos="3159">
          <p15:clr>
            <a:srgbClr val="F26B43"/>
          </p15:clr>
        </p15:guide>
        <p15:guide id="19" pos="3316">
          <p15:clr>
            <a:srgbClr val="F26B43"/>
          </p15:clr>
        </p15:guide>
        <p15:guide id="20" pos="3759">
          <p15:clr>
            <a:srgbClr val="F26B43"/>
          </p15:clr>
        </p15:guide>
        <p15:guide id="21" pos="4364">
          <p15:clr>
            <a:srgbClr val="F26B43"/>
          </p15:clr>
        </p15:guide>
        <p15:guide id="22" pos="4509">
          <p15:clr>
            <a:srgbClr val="F26B43"/>
          </p15:clr>
        </p15:guide>
        <p15:guide id="23" pos="4968">
          <p15:clr>
            <a:srgbClr val="F26B43"/>
          </p15:clr>
        </p15:guide>
        <p15:guide id="24" pos="5114">
          <p15:clr>
            <a:srgbClr val="F26B43"/>
          </p15:clr>
        </p15:guide>
        <p15:guide id="25" pos="5562">
          <p15:clr>
            <a:srgbClr val="F26B43"/>
          </p15:clr>
        </p15:guide>
        <p15:guide id="26" pos="5713">
          <p15:clr>
            <a:srgbClr val="F26B43"/>
          </p15:clr>
        </p15:guide>
        <p15:guide id="27" pos="6161">
          <p15:clr>
            <a:srgbClr val="F26B43"/>
          </p15:clr>
        </p15:guide>
        <p15:guide id="28" pos="6319">
          <p15:clr>
            <a:srgbClr val="F26B43"/>
          </p15:clr>
        </p15:guide>
        <p15:guide id="29" pos="6761">
          <p15:clr>
            <a:srgbClr val="F26B43"/>
          </p15:clr>
        </p15:guide>
        <p15:guide id="30" pos="6918">
          <p15:clr>
            <a:srgbClr val="F26B43"/>
          </p15:clr>
        </p15:guide>
        <p15:guide id="32" pos="7680">
          <p15:clr>
            <a:srgbClr val="F26B43"/>
          </p15:clr>
        </p15:guide>
        <p15:guide id="33">
          <p15:clr>
            <a:srgbClr val="F26B43"/>
          </p15:clr>
        </p15:guide>
        <p15:guide id="34" orient="horz" pos="431">
          <p15:clr>
            <a:srgbClr val="F26B43"/>
          </p15:clr>
        </p15:guide>
        <p15:guide id="35" orient="horz" pos="861">
          <p15:clr>
            <a:srgbClr val="F26B43"/>
          </p15:clr>
        </p15:guide>
        <p15:guide id="36" orient="horz" pos="1297">
          <p15:clr>
            <a:srgbClr val="F26B43"/>
          </p15:clr>
        </p15:guide>
        <p15:guide id="37" orient="horz" pos="1513">
          <p15:clr>
            <a:srgbClr val="F26B43"/>
          </p15:clr>
        </p15:guide>
        <p15:guide id="38" orient="horz" pos="1728">
          <p15:clr>
            <a:srgbClr val="F26B43"/>
          </p15:clr>
        </p15:guide>
        <p15:guide id="39" orient="horz" pos="1943">
          <p15:clr>
            <a:srgbClr val="F26B43"/>
          </p15:clr>
        </p15:guide>
        <p15:guide id="40" orient="horz" pos="2159">
          <p15:clr>
            <a:srgbClr val="F26B43"/>
          </p15:clr>
        </p15:guide>
        <p15:guide id="41" orient="horz">
          <p15:clr>
            <a:srgbClr val="F26B43"/>
          </p15:clr>
        </p15:guide>
        <p15:guide id="42" orient="horz" pos="2374">
          <p15:clr>
            <a:srgbClr val="F26B43"/>
          </p15:clr>
        </p15:guide>
        <p15:guide id="43" orient="horz" pos="2589">
          <p15:clr>
            <a:srgbClr val="F26B43"/>
          </p15:clr>
        </p15:guide>
        <p15:guide id="44" orient="horz" pos="2804">
          <p15:clr>
            <a:srgbClr val="F26B43"/>
          </p15:clr>
        </p15:guide>
        <p15:guide id="45" orient="horz" pos="3025">
          <p15:clr>
            <a:srgbClr val="F26B43"/>
          </p15:clr>
        </p15:guide>
        <p15:guide id="46" orient="horz" pos="3241">
          <p15:clr>
            <a:srgbClr val="F26B43"/>
          </p15:clr>
        </p15:guide>
        <p15:guide id="47" orient="horz" pos="3456">
          <p15:clr>
            <a:srgbClr val="F26B43"/>
          </p15:clr>
        </p15:guide>
        <p15:guide id="48" orient="horz" pos="3671">
          <p15:clr>
            <a:srgbClr val="F26B43"/>
          </p15:clr>
        </p15:guide>
        <p15:guide id="49" orient="horz" pos="3887">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xml"/><Relationship Id="rId1" Type="http://schemas.openxmlformats.org/officeDocument/2006/relationships/slideLayout" Target="../slideLayouts/slideLayout98.xml"/></Relationships>
</file>

<file path=ppt/slides/_rels/slide10.xml.rels><?xml version="1.0" encoding="UTF-8" standalone="yes"?>
<Relationships xmlns="http://schemas.openxmlformats.org/package/2006/relationships"><Relationship Id="rId3" Type="http://schemas.openxmlformats.org/officeDocument/2006/relationships/hyperlink" Target="https://www.broadbandtvnews.com/2024/06/10/ard-tests-5g-broadcast-during-euro-2024-and-olympic-games/" TargetMode="External"/><Relationship Id="rId2" Type="http://schemas.openxmlformats.org/officeDocument/2006/relationships/image" Target="../media/image50.png"/><Relationship Id="rId1" Type="http://schemas.openxmlformats.org/officeDocument/2006/relationships/slideLayout" Target="../slideLayouts/slideLayout25.xml"/><Relationship Id="rId4" Type="http://schemas.openxmlformats.org/officeDocument/2006/relationships/hyperlink" Target="https://www.broadbandtvnews.com/2024/06/06/media-broadcast-to-run-5g-broadcast-pilot-project-in-halle/" TargetMode="External"/></Relationships>
</file>

<file path=ppt/slides/_rels/slide1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2.jpeg"/><Relationship Id="rId7" Type="http://schemas.openxmlformats.org/officeDocument/2006/relationships/image" Target="../media/image55.jpeg"/><Relationship Id="rId2" Type="http://schemas.openxmlformats.org/officeDocument/2006/relationships/image" Target="../media/image51.jpeg"/><Relationship Id="rId1" Type="http://schemas.openxmlformats.org/officeDocument/2006/relationships/slideLayout" Target="../slideLayouts/slideLayout25.xml"/><Relationship Id="rId6" Type="http://schemas.microsoft.com/office/2007/relationships/hdphoto" Target="../media/hdphoto2.wdp"/><Relationship Id="rId5" Type="http://schemas.openxmlformats.org/officeDocument/2006/relationships/image" Target="../media/image54.png"/><Relationship Id="rId4" Type="http://schemas.openxmlformats.org/officeDocument/2006/relationships/image" Target="../media/image53.jpeg"/></Relationships>
</file>

<file path=ppt/slides/_rels/slide12.xml.rels><?xml version="1.0" encoding="UTF-8" standalone="yes"?>
<Relationships xmlns="http://schemas.openxmlformats.org/package/2006/relationships"><Relationship Id="rId3" Type="http://schemas.openxmlformats.org/officeDocument/2006/relationships/image" Target="../media/image58.jpeg"/><Relationship Id="rId7" Type="http://schemas.openxmlformats.org/officeDocument/2006/relationships/image" Target="../media/image62.png"/><Relationship Id="rId2" Type="http://schemas.openxmlformats.org/officeDocument/2006/relationships/image" Target="../media/image57.png"/><Relationship Id="rId1" Type="http://schemas.openxmlformats.org/officeDocument/2006/relationships/slideLayout" Target="../slideLayouts/slideLayout25.xml"/><Relationship Id="rId6" Type="http://schemas.openxmlformats.org/officeDocument/2006/relationships/image" Target="../media/image61.png"/><Relationship Id="rId5" Type="http://schemas.openxmlformats.org/officeDocument/2006/relationships/image" Target="../media/image60.gif"/><Relationship Id="rId4" Type="http://schemas.openxmlformats.org/officeDocument/2006/relationships/image" Target="../media/image59.png"/></Relationships>
</file>

<file path=ppt/slides/_rels/slide13.xml.rels><?xml version="1.0" encoding="UTF-8" standalone="yes"?>
<Relationships xmlns="http://schemas.openxmlformats.org/package/2006/relationships"><Relationship Id="rId8" Type="http://schemas.openxmlformats.org/officeDocument/2006/relationships/hyperlink" Target="https://github.com/5G-MAG/Standards/issues/84" TargetMode="External"/><Relationship Id="rId3" Type="http://schemas.openxmlformats.org/officeDocument/2006/relationships/hyperlink" Target="https://github.com/5G-MAG/Standards/issues" TargetMode="External"/><Relationship Id="rId7" Type="http://schemas.openxmlformats.org/officeDocument/2006/relationships/hyperlink" Target="https://github.com/5G-MAG/Standards/issues/98" TargetMode="External"/><Relationship Id="rId2" Type="http://schemas.openxmlformats.org/officeDocument/2006/relationships/notesSlide" Target="../notesSlides/notesSlide5.xml"/><Relationship Id="rId1" Type="http://schemas.openxmlformats.org/officeDocument/2006/relationships/slideLayout" Target="../slideLayouts/slideLayout100.xml"/><Relationship Id="rId6" Type="http://schemas.openxmlformats.org/officeDocument/2006/relationships/hyperlink" Target="https://github.com/5G-MAG/Standards/issues/77" TargetMode="External"/><Relationship Id="rId5" Type="http://schemas.openxmlformats.org/officeDocument/2006/relationships/hyperlink" Target="https://github.com/5G-MAG/Standards/issues/92" TargetMode="External"/><Relationship Id="rId10" Type="http://schemas.openxmlformats.org/officeDocument/2006/relationships/image" Target="../media/image60.gif"/><Relationship Id="rId4" Type="http://schemas.openxmlformats.org/officeDocument/2006/relationships/hyperlink" Target="https://github.com/5G-MAG/Standards/issues/108" TargetMode="External"/><Relationship Id="rId9" Type="http://schemas.openxmlformats.org/officeDocument/2006/relationships/image" Target="../media/image59.png"/></Relationships>
</file>

<file path=ppt/slides/_rels/slide1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5.xml"/><Relationship Id="rId6" Type="http://schemas.openxmlformats.org/officeDocument/2006/relationships/image" Target="../media/image58.jpeg"/><Relationship Id="rId5" Type="http://schemas.openxmlformats.org/officeDocument/2006/relationships/image" Target="../media/image66.png"/><Relationship Id="rId4" Type="http://schemas.openxmlformats.org/officeDocument/2006/relationships/image" Target="../media/image65.png"/></Relationships>
</file>

<file path=ppt/slides/_rels/slide15.xml.rels><?xml version="1.0" encoding="UTF-8" standalone="yes"?>
<Relationships xmlns="http://schemas.openxmlformats.org/package/2006/relationships"><Relationship Id="rId3" Type="http://schemas.openxmlformats.org/officeDocument/2006/relationships/image" Target="../media/image68.jpeg"/><Relationship Id="rId7" Type="http://schemas.openxmlformats.org/officeDocument/2006/relationships/hyperlink" Target="https://www.ibc.org/video/technical-papers-5g-technology-convergence-with-broadcast/10007.article" TargetMode="External"/><Relationship Id="rId2" Type="http://schemas.openxmlformats.org/officeDocument/2006/relationships/image" Target="../media/image67.png"/><Relationship Id="rId1" Type="http://schemas.openxmlformats.org/officeDocument/2006/relationships/slideLayout" Target="../slideLayouts/slideLayout98.xml"/><Relationship Id="rId6" Type="http://schemas.openxmlformats.org/officeDocument/2006/relationships/hyperlink" Target="https://www.ibc.org/technical-papers/ibc2023-tech-papers-5g-broadcast-receivers-optimizing-performance-under-implementation-constraints/10251.article" TargetMode="External"/><Relationship Id="rId5" Type="http://schemas.openxmlformats.org/officeDocument/2006/relationships/image" Target="../media/image70.jpeg"/><Relationship Id="rId4" Type="http://schemas.openxmlformats.org/officeDocument/2006/relationships/image" Target="../media/image69.jpeg"/></Relationships>
</file>

<file path=ppt/slides/_rels/slide16.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6.xml"/></Relationships>
</file>

<file path=ppt/slides/_rels/slide1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5.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65.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73.png"/><Relationship Id="rId4" Type="http://schemas.openxmlformats.org/officeDocument/2006/relationships/image" Target="../media/image72.png"/></Relationships>
</file>

<file path=ppt/slides/_rels/slide19.xml.rels><?xml version="1.0" encoding="UTF-8" standalone="yes"?>
<Relationships xmlns="http://schemas.openxmlformats.org/package/2006/relationships"><Relationship Id="rId3" Type="http://schemas.openxmlformats.org/officeDocument/2006/relationships/image" Target="cid:image001.png@01D8A107.21C23B90" TargetMode="External"/><Relationship Id="rId2" Type="http://schemas.openxmlformats.org/officeDocument/2006/relationships/image" Target="../media/image74.png"/><Relationship Id="rId1" Type="http://schemas.openxmlformats.org/officeDocument/2006/relationships/slideLayout" Target="../slideLayouts/slideLayout25.xml"/><Relationship Id="rId5" Type="http://schemas.openxmlformats.org/officeDocument/2006/relationships/image" Target="../media/image58.jpeg"/><Relationship Id="rId4" Type="http://schemas.openxmlformats.org/officeDocument/2006/relationships/image" Target="../media/image61.png"/></Relationships>
</file>

<file path=ppt/slides/_rels/slide2.xml.rels><?xml version="1.0" encoding="UTF-8" standalone="yes"?>
<Relationships xmlns="http://schemas.openxmlformats.org/package/2006/relationships"><Relationship Id="rId8" Type="http://schemas.openxmlformats.org/officeDocument/2006/relationships/hyperlink" Target="https://github.com/haudiobe" TargetMode="External"/><Relationship Id="rId13" Type="http://schemas.openxmlformats.org/officeDocument/2006/relationships/image" Target="../media/image34.png"/><Relationship Id="rId3" Type="http://schemas.openxmlformats.org/officeDocument/2006/relationships/image" Target="../media/image29.jpeg"/><Relationship Id="rId7" Type="http://schemas.openxmlformats.org/officeDocument/2006/relationships/image" Target="../media/image31.png"/><Relationship Id="rId12" Type="http://schemas.openxmlformats.org/officeDocument/2006/relationships/hyperlink" Target="https://wa.me/491725702667" TargetMode="External"/><Relationship Id="rId2" Type="http://schemas.openxmlformats.org/officeDocument/2006/relationships/notesSlide" Target="../notesSlides/notesSlide2.xml"/><Relationship Id="rId1" Type="http://schemas.openxmlformats.org/officeDocument/2006/relationships/slideLayout" Target="../slideLayouts/slideLayout19.xml"/><Relationship Id="rId6" Type="http://schemas.openxmlformats.org/officeDocument/2006/relationships/hyperlink" Target="https://www.facebook.com/tstockhammer" TargetMode="External"/><Relationship Id="rId11" Type="http://schemas.openxmlformats.org/officeDocument/2006/relationships/image" Target="../media/image33.png"/><Relationship Id="rId5" Type="http://schemas.openxmlformats.org/officeDocument/2006/relationships/image" Target="../media/image30.png"/><Relationship Id="rId10" Type="http://schemas.openxmlformats.org/officeDocument/2006/relationships/hyperlink" Target="https://discord.com/channels/thomassto#6183" TargetMode="External"/><Relationship Id="rId4" Type="http://schemas.openxmlformats.org/officeDocument/2006/relationships/hyperlink" Target="http://www.linkedin.com/in/stockhammer" TargetMode="External"/><Relationship Id="rId9" Type="http://schemas.openxmlformats.org/officeDocument/2006/relationships/image" Target="../media/image32.png"/></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6.xml"/><Relationship Id="rId1" Type="http://schemas.openxmlformats.org/officeDocument/2006/relationships/slideLayout" Target="../slideLayouts/slideLayout26.xml"/><Relationship Id="rId6" Type="http://schemas.openxmlformats.org/officeDocument/2006/relationships/image" Target="../media/image58.jpeg"/><Relationship Id="rId5" Type="http://schemas.openxmlformats.org/officeDocument/2006/relationships/image" Target="../media/image76.png"/><Relationship Id="rId4" Type="http://schemas.openxmlformats.org/officeDocument/2006/relationships/image" Target="../media/image75.emf"/></Relationships>
</file>

<file path=ppt/slides/_rels/slide21.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package" Target="../embeddings/Microsoft_Visio_Drawing1.vsdx"/><Relationship Id="rId1" Type="http://schemas.openxmlformats.org/officeDocument/2006/relationships/slideLayout" Target="../slideLayouts/slideLayout25.xml"/><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s>
</file>

<file path=ppt/slides/_rels/slide22.xml.rels><?xml version="1.0" encoding="UTF-8" standalone="yes"?>
<Relationships xmlns="http://schemas.openxmlformats.org/package/2006/relationships"><Relationship Id="rId8" Type="http://schemas.openxmlformats.org/officeDocument/2006/relationships/image" Target="../media/image58.jpeg"/><Relationship Id="rId3" Type="http://schemas.openxmlformats.org/officeDocument/2006/relationships/hyperlink" Target="https://www.5g-mag.com/post/etsi-tr-deployment-guidelines-for-dvb-i-services-over-5g-systems" TargetMode="External"/><Relationship Id="rId7" Type="http://schemas.openxmlformats.org/officeDocument/2006/relationships/image" Target="../media/image57.png"/><Relationship Id="rId2" Type="http://schemas.openxmlformats.org/officeDocument/2006/relationships/hyperlink" Target="https://dvb.org/?standard=commercial-requirements-for-dvb-i-over-5g" TargetMode="External"/><Relationship Id="rId1" Type="http://schemas.openxmlformats.org/officeDocument/2006/relationships/slideLayout" Target="../slideLayouts/slideLayout25.xml"/><Relationship Id="rId6" Type="http://schemas.openxmlformats.org/officeDocument/2006/relationships/hyperlink" Target="https://dvb.org/?standard=dvb-mpeg-dash-profile-for-transport-of-iso-bmff-based-dvb-services-over-ip-based-networks" TargetMode="External"/><Relationship Id="rId5" Type="http://schemas.openxmlformats.org/officeDocument/2006/relationships/hyperlink" Target="https://dvb.org/wp-content/uploads/2023/07/A177r6_Service-Discovery-and-Programme-Metadata-for-DVB-I_Draft_TS-103-770-v121_February-2024.pdf" TargetMode="External"/><Relationship Id="rId10" Type="http://schemas.openxmlformats.org/officeDocument/2006/relationships/image" Target="../media/image60.gif"/><Relationship Id="rId4" Type="http://schemas.openxmlformats.org/officeDocument/2006/relationships/hyperlink" Target="https://dvb.org/?standard=service-discovery-and-programme-metadata-for-dvb-i" TargetMode="External"/><Relationship Id="rId9" Type="http://schemas.openxmlformats.org/officeDocument/2006/relationships/image" Target="../media/image59.png"/></Relationships>
</file>

<file path=ppt/slides/_rels/slide23.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19.xml"/><Relationship Id="rId6" Type="http://schemas.openxmlformats.org/officeDocument/2006/relationships/hyperlink" Target="https://www.rohde-schwarz.com/" TargetMode="External"/><Relationship Id="rId5" Type="http://schemas.openxmlformats.org/officeDocument/2006/relationships/hyperlink" Target="https://www.qualcomm.com/" TargetMode="External"/><Relationship Id="rId4" Type="http://schemas.openxmlformats.org/officeDocument/2006/relationships/image" Target="../media/image83.jpeg"/></Relationships>
</file>

<file path=ppt/slides/_rels/slide24.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package" Target="../embeddings/Microsoft_Visio_Drawing2.vsdx"/><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85.jpg"/><Relationship Id="rId2" Type="http://schemas.openxmlformats.org/officeDocument/2006/relationships/diagramData" Target="../diagrams/data3.xml"/><Relationship Id="rId1" Type="http://schemas.openxmlformats.org/officeDocument/2006/relationships/slideLayout" Target="../slideLayouts/slideLayout2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0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9.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8.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88.png"/><Relationship Id="rId7" Type="http://schemas.openxmlformats.org/officeDocument/2006/relationships/image" Target="../media/image92.png"/><Relationship Id="rId2" Type="http://schemas.openxmlformats.org/officeDocument/2006/relationships/image" Target="../media/image87.png"/><Relationship Id="rId1" Type="http://schemas.openxmlformats.org/officeDocument/2006/relationships/slideLayout" Target="../slideLayouts/slideLayout25.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 Id="rId9" Type="http://schemas.openxmlformats.org/officeDocument/2006/relationships/image" Target="../media/image94.png"/></Relationships>
</file>

<file path=ppt/slides/_rels/slide29.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slideLayout" Target="../slideLayouts/slideLayout30.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hyperlink" Target="https://www.fiercewireless.com/tech/trouble-ahead-6g-cost-gb-may-pose-problems-madden" TargetMode="External"/><Relationship Id="rId1" Type="http://schemas.openxmlformats.org/officeDocument/2006/relationships/slideLayout" Target="../slideLayouts/slideLayout528.xml"/><Relationship Id="rId4" Type="http://schemas.openxmlformats.org/officeDocument/2006/relationships/image" Target="../media/image98.png"/></Relationships>
</file>

<file path=ppt/slides/_rels/slide31.xml.rels><?xml version="1.0" encoding="UTF-8" standalone="yes"?>
<Relationships xmlns="http://schemas.openxmlformats.org/package/2006/relationships"><Relationship Id="rId3" Type="http://schemas.openxmlformats.org/officeDocument/2006/relationships/hyperlink" Target="https://www.ericsson.com/en/reports-and-papers/mobility-report/dataforecasts/analysis-traffic-profiles" TargetMode="External"/><Relationship Id="rId2" Type="http://schemas.openxmlformats.org/officeDocument/2006/relationships/hyperlink" Target="https://www.ericsson.com/en/reports-and-papers/mobility-report/reports/november-2023" TargetMode="External"/><Relationship Id="rId1" Type="http://schemas.openxmlformats.org/officeDocument/2006/relationships/slideLayout" Target="../slideLayouts/slideLayout528.xml"/><Relationship Id="rId4" Type="http://schemas.openxmlformats.org/officeDocument/2006/relationships/image" Target="../media/image99.jpeg"/></Relationships>
</file>

<file path=ppt/slides/_rels/slide32.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1.png"/><Relationship Id="rId7" Type="http://schemas.openxmlformats.org/officeDocument/2006/relationships/image" Target="../media/image105.svg"/><Relationship Id="rId2" Type="http://schemas.openxmlformats.org/officeDocument/2006/relationships/image" Target="../media/image100.png"/><Relationship Id="rId1" Type="http://schemas.openxmlformats.org/officeDocument/2006/relationships/slideLayout" Target="../slideLayouts/slideLayout528.xml"/><Relationship Id="rId6" Type="http://schemas.openxmlformats.org/officeDocument/2006/relationships/image" Target="../media/image104.png"/><Relationship Id="rId5" Type="http://schemas.openxmlformats.org/officeDocument/2006/relationships/image" Target="../media/image103.svg"/><Relationship Id="rId10" Type="http://schemas.openxmlformats.org/officeDocument/2006/relationships/image" Target="../media/image108.png"/><Relationship Id="rId4" Type="http://schemas.openxmlformats.org/officeDocument/2006/relationships/image" Target="../media/image102.png"/><Relationship Id="rId9" Type="http://schemas.openxmlformats.org/officeDocument/2006/relationships/image" Target="../media/image107.sv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98.xml"/></Relationships>
</file>

<file path=ppt/slides/_rels/slide34.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package" Target="../embeddings/Microsoft_Visio_Drawing3.vsdx"/><Relationship Id="rId1" Type="http://schemas.openxmlformats.org/officeDocument/2006/relationships/slideLayout" Target="../slideLayouts/slideLayout50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03.xml"/></Relationships>
</file>

<file path=ppt/slides/_rels/slide36.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notesSlide" Target="../notesSlides/notesSlide7.xml"/><Relationship Id="rId1" Type="http://schemas.openxmlformats.org/officeDocument/2006/relationships/slideLayout" Target="../slideLayouts/slideLayout95.xml"/></Relationships>
</file>

<file path=ppt/slides/_rels/slide37.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diagramLayout" Target="../diagrams/layout5.xml"/><Relationship Id="rId7" Type="http://schemas.openxmlformats.org/officeDocument/2006/relationships/image" Target="../media/image40.png"/><Relationship Id="rId2" Type="http://schemas.openxmlformats.org/officeDocument/2006/relationships/diagramData" Target="../diagrams/data5.xml"/><Relationship Id="rId1" Type="http://schemas.openxmlformats.org/officeDocument/2006/relationships/slideLayout" Target="../slideLayouts/slideLayout25.xml"/><Relationship Id="rId6" Type="http://schemas.microsoft.com/office/2007/relationships/diagramDrawing" Target="../diagrams/drawing5.xml"/><Relationship Id="rId5" Type="http://schemas.openxmlformats.org/officeDocument/2006/relationships/diagramColors" Target="../diagrams/colors5.xml"/><Relationship Id="rId10" Type="http://schemas.openxmlformats.org/officeDocument/2006/relationships/image" Target="../media/image43.png"/><Relationship Id="rId4" Type="http://schemas.openxmlformats.org/officeDocument/2006/relationships/diagramQuickStyle" Target="../diagrams/quickStyle5.xml"/><Relationship Id="rId9" Type="http://schemas.openxmlformats.org/officeDocument/2006/relationships/image" Target="../media/image42.png"/></Relationships>
</file>

<file path=ppt/slides/_rels/slide4.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6.png"/><Relationship Id="rId7" Type="http://schemas.openxmlformats.org/officeDocument/2006/relationships/image" Target="../media/image38.png"/><Relationship Id="rId2" Type="http://schemas.openxmlformats.org/officeDocument/2006/relationships/image" Target="../media/image35.png"/><Relationship Id="rId1" Type="http://schemas.openxmlformats.org/officeDocument/2006/relationships/slideLayout" Target="../slideLayouts/slideLayout101.xml"/><Relationship Id="rId6" Type="http://schemas.openxmlformats.org/officeDocument/2006/relationships/image" Target="../media/image37.png"/><Relationship Id="rId11" Type="http://schemas.openxmlformats.org/officeDocument/2006/relationships/hyperlink" Target="https://portal.3gpp.org/desktopmodules/Specifications/SpecificationDetails.aspx?specificationId=2427" TargetMode="External"/><Relationship Id="rId5" Type="http://schemas.openxmlformats.org/officeDocument/2006/relationships/hyperlink" Target="https://www.3gpp.org/DynaReport/36976.htm" TargetMode="External"/><Relationship Id="rId10" Type="http://schemas.openxmlformats.org/officeDocument/2006/relationships/hyperlink" Target="https://portal.3gpp.org/desktopmodules/Specifications/SpecificationDetails.aspx?specificationId=2426" TargetMode="External"/><Relationship Id="rId4" Type="http://schemas.openxmlformats.org/officeDocument/2006/relationships/hyperlink" Target="https://www.etsi.org/deliver/etsi_ts/103700_103799/103720/01.01.01_60/ts_103720v010101p.pdf" TargetMode="External"/><Relationship Id="rId9" Type="http://schemas.openxmlformats.org/officeDocument/2006/relationships/hyperlink" Target="https://www.3gpp.org/DynaReport/36211.htm" TargetMode="External"/></Relationships>
</file>

<file path=ppt/slides/_rels/slide5.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diagramLayout" Target="../diagrams/layout2.xml"/><Relationship Id="rId7" Type="http://schemas.openxmlformats.org/officeDocument/2006/relationships/image" Target="../media/image40.png"/><Relationship Id="rId2" Type="http://schemas.openxmlformats.org/officeDocument/2006/relationships/diagramData" Target="../diagrams/data2.xml"/><Relationship Id="rId1" Type="http://schemas.openxmlformats.org/officeDocument/2006/relationships/slideLayout" Target="../slideLayouts/slideLayout25.xml"/><Relationship Id="rId6" Type="http://schemas.microsoft.com/office/2007/relationships/diagramDrawing" Target="../diagrams/drawing2.xml"/><Relationship Id="rId5" Type="http://schemas.openxmlformats.org/officeDocument/2006/relationships/diagramColors" Target="../diagrams/colors2.xml"/><Relationship Id="rId10" Type="http://schemas.openxmlformats.org/officeDocument/2006/relationships/image" Target="../media/image43.png"/><Relationship Id="rId4" Type="http://schemas.openxmlformats.org/officeDocument/2006/relationships/diagramQuickStyle" Target="../diagrams/quickStyle2.xml"/><Relationship Id="rId9" Type="http://schemas.openxmlformats.org/officeDocument/2006/relationships/image" Target="../media/image4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99.xml"/><Relationship Id="rId1" Type="http://schemas.openxmlformats.org/officeDocument/2006/relationships/tags" Target="../tags/tag1.xml"/><Relationship Id="rId5" Type="http://schemas.openxmlformats.org/officeDocument/2006/relationships/hyperlink" Target="https://www.5g-mag.com/post/27-10-23-5g-mag-participates-at-gatis-summit" TargetMode="External"/><Relationship Id="rId4" Type="http://schemas.openxmlformats.org/officeDocument/2006/relationships/hyperlink" Target="https://ticker.tv/category/news/"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www.youtube.com/watch?v=17Nh64xSUCE" TargetMode="External"/><Relationship Id="rId7" Type="http://schemas.microsoft.com/office/2007/relationships/hdphoto" Target="../media/hdphoto1.wdp"/><Relationship Id="rId2" Type="http://schemas.openxmlformats.org/officeDocument/2006/relationships/notesSlide" Target="../notesSlides/notesSlide4.xml"/><Relationship Id="rId1" Type="http://schemas.openxmlformats.org/officeDocument/2006/relationships/slideLayout" Target="../slideLayouts/slideLayout25.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5.xml"/><Relationship Id="rId4" Type="http://schemas.openxmlformats.org/officeDocument/2006/relationships/image" Target="../media/image4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June 11, 2024</a:t>
            </a:r>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386990"/>
            <a:ext cx="3985393"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de-DE" dirty="0"/>
              <a:t>Media Web Symposium, Berlin, Germany</a:t>
            </a:r>
            <a:endParaRPr lang="en-US" dirty="0"/>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930874"/>
            <a:ext cx="9352444" cy="1285224"/>
          </a:xfrm>
        </p:spPr>
        <p:txBody>
          <a:bodyPr/>
          <a:lstStyle/>
          <a:p>
            <a:r>
              <a:rPr lang="en-US" sz="4800" dirty="0"/>
              <a:t>Latest on 5G Broadcast and Media Delivery Standardization</a:t>
            </a:r>
            <a:endParaRPr lang="en-US" sz="14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a:t>Dr. Thomas Stockhammer</a:t>
            </a:r>
          </a:p>
          <a:p>
            <a:r>
              <a:rPr lang="en-US"/>
              <a:t>Senior Director Technical Standards</a:t>
            </a:r>
          </a:p>
          <a:p>
            <a:r>
              <a:rPr lang="en-US"/>
              <a:t>Qualcomm Technologies</a:t>
            </a:r>
          </a:p>
        </p:txBody>
      </p:sp>
    </p:spTree>
    <p:extLst>
      <p:ext uri="{BB962C8B-B14F-4D97-AF65-F5344CB8AC3E}">
        <p14:creationId xmlns:p14="http://schemas.microsoft.com/office/powerpoint/2010/main" val="16125862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1AB6E47-B86E-61A0-BD77-60DC8767F7FD}"/>
              </a:ext>
            </a:extLst>
          </p:cNvPr>
          <p:cNvSpPr>
            <a:spLocks noGrp="1"/>
          </p:cNvSpPr>
          <p:nvPr>
            <p:ph type="ftr" sz="quarter" idx="10"/>
          </p:nvPr>
        </p:nvSpPr>
        <p:spPr/>
        <p:txBody>
          <a:bodyPr/>
          <a:lstStyle/>
          <a:p>
            <a:r>
              <a:rPr lang="en-US"/>
              <a:t>Media Web Symposium 2024</a:t>
            </a:r>
          </a:p>
        </p:txBody>
      </p:sp>
      <p:sp>
        <p:nvSpPr>
          <p:cNvPr id="3" name="Title 2">
            <a:extLst>
              <a:ext uri="{FF2B5EF4-FFF2-40B4-BE49-F238E27FC236}">
                <a16:creationId xmlns:a16="http://schemas.microsoft.com/office/drawing/2014/main" id="{EC11A530-CD21-5167-2F51-DA22A2B13FCC}"/>
              </a:ext>
            </a:extLst>
          </p:cNvPr>
          <p:cNvSpPr>
            <a:spLocks noGrp="1"/>
          </p:cNvSpPr>
          <p:nvPr>
            <p:ph type="title"/>
          </p:nvPr>
        </p:nvSpPr>
        <p:spPr/>
        <p:txBody>
          <a:bodyPr/>
          <a:lstStyle/>
          <a:p>
            <a:endParaRPr lang="en-US"/>
          </a:p>
        </p:txBody>
      </p:sp>
      <p:sp>
        <p:nvSpPr>
          <p:cNvPr id="4" name="Content Placeholder 3">
            <a:extLst>
              <a:ext uri="{FF2B5EF4-FFF2-40B4-BE49-F238E27FC236}">
                <a16:creationId xmlns:a16="http://schemas.microsoft.com/office/drawing/2014/main" id="{B8E5DCD9-FADE-A7C8-DA2C-0621B6055790}"/>
              </a:ext>
            </a:extLst>
          </p:cNvPr>
          <p:cNvSpPr>
            <a:spLocks noGrp="1"/>
          </p:cNvSpPr>
          <p:nvPr>
            <p:ph sz="quarter" idx="14"/>
          </p:nvPr>
        </p:nvSpPr>
        <p:spPr/>
        <p:txBody>
          <a:bodyPr/>
          <a:lstStyle/>
          <a:p>
            <a:endParaRPr lang="en-US"/>
          </a:p>
        </p:txBody>
      </p:sp>
      <p:sp>
        <p:nvSpPr>
          <p:cNvPr id="5" name="Subtitle 4">
            <a:extLst>
              <a:ext uri="{FF2B5EF4-FFF2-40B4-BE49-F238E27FC236}">
                <a16:creationId xmlns:a16="http://schemas.microsoft.com/office/drawing/2014/main" id="{EAF5C51A-3589-9678-8FF5-C8D1CCC72BBE}"/>
              </a:ext>
            </a:extLst>
          </p:cNvPr>
          <p:cNvSpPr>
            <a:spLocks noGrp="1"/>
          </p:cNvSpPr>
          <p:nvPr>
            <p:ph type="subTitle" idx="1"/>
          </p:nvPr>
        </p:nvSpPr>
        <p:spPr/>
        <p:txBody>
          <a:bodyPr/>
          <a:lstStyle/>
          <a:p>
            <a:endParaRPr lang="en-US"/>
          </a:p>
        </p:txBody>
      </p:sp>
      <p:pic>
        <p:nvPicPr>
          <p:cNvPr id="7" name="Picture 6">
            <a:extLst>
              <a:ext uri="{FF2B5EF4-FFF2-40B4-BE49-F238E27FC236}">
                <a16:creationId xmlns:a16="http://schemas.microsoft.com/office/drawing/2014/main" id="{E3619F56-F35C-C57E-F53A-0DA54AD62498}"/>
              </a:ext>
            </a:extLst>
          </p:cNvPr>
          <p:cNvPicPr>
            <a:picLocks noChangeAspect="1"/>
          </p:cNvPicPr>
          <p:nvPr/>
        </p:nvPicPr>
        <p:blipFill>
          <a:blip r:embed="rId2"/>
          <a:stretch>
            <a:fillRect/>
          </a:stretch>
        </p:blipFill>
        <p:spPr>
          <a:xfrm>
            <a:off x="3149" y="0"/>
            <a:ext cx="12185702" cy="6858000"/>
          </a:xfrm>
          <a:prstGeom prst="rect">
            <a:avLst/>
          </a:prstGeom>
        </p:spPr>
      </p:pic>
      <p:sp>
        <p:nvSpPr>
          <p:cNvPr id="8" name="TextBox 7">
            <a:extLst>
              <a:ext uri="{FF2B5EF4-FFF2-40B4-BE49-F238E27FC236}">
                <a16:creationId xmlns:a16="http://schemas.microsoft.com/office/drawing/2014/main" id="{96D3032B-D562-0750-535C-C49FD178CFB5}"/>
              </a:ext>
            </a:extLst>
          </p:cNvPr>
          <p:cNvSpPr txBox="1"/>
          <p:nvPr/>
        </p:nvSpPr>
        <p:spPr>
          <a:xfrm>
            <a:off x="8516678" y="4237718"/>
            <a:ext cx="3657885" cy="1200329"/>
          </a:xfrm>
          <a:prstGeom prst="rect">
            <a:avLst/>
          </a:prstGeom>
          <a:solidFill>
            <a:srgbClr val="FFC000"/>
          </a:solidFill>
        </p:spPr>
        <p:txBody>
          <a:bodyPr wrap="square">
            <a:spAutoFit/>
          </a:bodyPr>
          <a:lstStyle/>
          <a:p>
            <a:r>
              <a:rPr lang="en-US" b="1" dirty="0">
                <a:solidFill>
                  <a:srgbClr val="000000"/>
                </a:solidFill>
                <a:highlight>
                  <a:srgbClr val="FFFFFF"/>
                </a:highlight>
                <a:latin typeface="Raleway" pitchFamily="2" charset="0"/>
                <a:hlinkClick r:id="rId3"/>
              </a:rPr>
              <a:t>ARD tests 5G Broadcast during Euro 2024 and Olympic Games</a:t>
            </a:r>
            <a:r>
              <a:rPr lang="en-US" b="1" dirty="0">
                <a:solidFill>
                  <a:srgbClr val="000000"/>
                </a:solidFill>
                <a:highlight>
                  <a:srgbClr val="FFFFFF"/>
                </a:highlight>
                <a:latin typeface="Raleway" pitchFamily="2" charset="0"/>
              </a:rPr>
              <a:t> </a:t>
            </a:r>
          </a:p>
          <a:p>
            <a:r>
              <a:rPr lang="en-US" b="1" i="0" dirty="0">
                <a:solidFill>
                  <a:srgbClr val="000000"/>
                </a:solidFill>
                <a:effectLst/>
                <a:highlight>
                  <a:srgbClr val="FFFFFF"/>
                </a:highlight>
                <a:latin typeface="Raleway" pitchFamily="2" charset="0"/>
                <a:hlinkClick r:id="rId4"/>
              </a:rPr>
              <a:t>Media Broadcast to run 5G Broadcast pilot project in Halle</a:t>
            </a:r>
            <a:endParaRPr lang="en-US" dirty="0"/>
          </a:p>
        </p:txBody>
      </p:sp>
    </p:spTree>
    <p:extLst>
      <p:ext uri="{BB962C8B-B14F-4D97-AF65-F5344CB8AC3E}">
        <p14:creationId xmlns:p14="http://schemas.microsoft.com/office/powerpoint/2010/main" val="22660047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 name="Picture 10" descr="11th FOKUS Media Web Symposium | Remo Vogel">
            <a:extLst>
              <a:ext uri="{FF2B5EF4-FFF2-40B4-BE49-F238E27FC236}">
                <a16:creationId xmlns:a16="http://schemas.microsoft.com/office/drawing/2014/main" id="{B9FBF2A7-AE35-D19B-CCCC-73928FD81A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38379" y="4579040"/>
            <a:ext cx="2227739" cy="222773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Dr. Roland Beutler – 5G Masters">
            <a:extLst>
              <a:ext uri="{FF2B5EF4-FFF2-40B4-BE49-F238E27FC236}">
                <a16:creationId xmlns:a16="http://schemas.microsoft.com/office/drawing/2014/main" id="{2D7BE2B2-5678-56C3-EFFA-D301DD188D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7807" y="2705984"/>
            <a:ext cx="1439949" cy="2162176"/>
          </a:xfrm>
          <a:prstGeom prst="rect">
            <a:avLst/>
          </a:prstGeom>
          <a:noFill/>
          <a:extLst>
            <a:ext uri="{909E8E84-426E-40DD-AFC4-6F175D3DCCD1}">
              <a14:hiddenFill xmlns:a14="http://schemas.microsoft.com/office/drawing/2010/main">
                <a:solidFill>
                  <a:srgbClr val="FFFFFF"/>
                </a:solidFill>
              </a14:hiddenFill>
            </a:ext>
          </a:extLst>
        </p:spPr>
      </p:pic>
      <p:sp>
        <p:nvSpPr>
          <p:cNvPr id="8" name="Speech Bubble: Oval 7">
            <a:extLst>
              <a:ext uri="{FF2B5EF4-FFF2-40B4-BE49-F238E27FC236}">
                <a16:creationId xmlns:a16="http://schemas.microsoft.com/office/drawing/2014/main" id="{5F63792C-C17C-4E85-A6D8-6FFA15195372}"/>
              </a:ext>
            </a:extLst>
          </p:cNvPr>
          <p:cNvSpPr/>
          <p:nvPr/>
        </p:nvSpPr>
        <p:spPr>
          <a:xfrm>
            <a:off x="2777456" y="2422141"/>
            <a:ext cx="3437891" cy="1317559"/>
          </a:xfrm>
          <a:prstGeom prst="wedgeEllipseCallout">
            <a:avLst>
              <a:gd name="adj1" fmla="val -68428"/>
              <a:gd name="adj2" fmla="val 56949"/>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B107 is not sufficient, I need the entire UHF band defined in 3GPP</a:t>
            </a:r>
            <a:endParaRPr lang="en-US" dirty="0" err="1">
              <a:solidFill>
                <a:schemeClr val="bg1"/>
              </a:solidFill>
              <a:latin typeface="Microsoft Sans Serif"/>
              <a:cs typeface="Microsoft Sans Serif" panose="020B0604020202020204" pitchFamily="34" charset="0"/>
            </a:endParaRPr>
          </a:p>
        </p:txBody>
      </p:sp>
      <p:pic>
        <p:nvPicPr>
          <p:cNvPr id="1030" name="Picture 6" descr="Profile photo of Mark Aitken">
            <a:extLst>
              <a:ext uri="{FF2B5EF4-FFF2-40B4-BE49-F238E27FC236}">
                <a16:creationId xmlns:a16="http://schemas.microsoft.com/office/drawing/2014/main" id="{8CB796DB-CCB6-27E8-0856-71DEEB41DAE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72663" y="285751"/>
            <a:ext cx="1709737" cy="170973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81AE909D-D732-5EB9-9B29-D7DBB23A631C}"/>
              </a:ext>
            </a:extLst>
          </p:cNvPr>
          <p:cNvSpPr txBox="1"/>
          <p:nvPr/>
        </p:nvSpPr>
        <p:spPr>
          <a:xfrm>
            <a:off x="3048000" y="3972173"/>
            <a:ext cx="6096000" cy="369332"/>
          </a:xfrm>
          <a:prstGeom prst="rect">
            <a:avLst/>
          </a:prstGeom>
          <a:noFill/>
        </p:spPr>
        <p:txBody>
          <a:bodyPr wrap="square">
            <a:spAutoFit/>
          </a:bodyPr>
          <a:lstStyle/>
          <a:p>
            <a:endParaRPr lang="en-US" dirty="0"/>
          </a:p>
        </p:txBody>
      </p:sp>
      <p:sp>
        <p:nvSpPr>
          <p:cNvPr id="11" name="Speech Bubble: Oval 10">
            <a:extLst>
              <a:ext uri="{FF2B5EF4-FFF2-40B4-BE49-F238E27FC236}">
                <a16:creationId xmlns:a16="http://schemas.microsoft.com/office/drawing/2014/main" id="{1C207936-1642-0C7D-A427-0451E80D6865}"/>
              </a:ext>
            </a:extLst>
          </p:cNvPr>
          <p:cNvSpPr/>
          <p:nvPr/>
        </p:nvSpPr>
        <p:spPr>
          <a:xfrm>
            <a:off x="6535823" y="165957"/>
            <a:ext cx="3192549" cy="1346943"/>
          </a:xfrm>
          <a:prstGeom prst="wedgeEllipseCallout">
            <a:avLst>
              <a:gd name="adj1" fmla="val 77674"/>
              <a:gd name="adj2" fmla="val 3198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ATSC3.0 the only reasonable course as the underlying nature of D2M</a:t>
            </a:r>
          </a:p>
        </p:txBody>
      </p:sp>
      <p:sp>
        <p:nvSpPr>
          <p:cNvPr id="12" name="Speech Bubble: Oval 11">
            <a:extLst>
              <a:ext uri="{FF2B5EF4-FFF2-40B4-BE49-F238E27FC236}">
                <a16:creationId xmlns:a16="http://schemas.microsoft.com/office/drawing/2014/main" id="{D854D937-22C3-F506-5CED-9839DCA64919}"/>
              </a:ext>
            </a:extLst>
          </p:cNvPr>
          <p:cNvSpPr/>
          <p:nvPr/>
        </p:nvSpPr>
        <p:spPr>
          <a:xfrm>
            <a:off x="6945093" y="4975130"/>
            <a:ext cx="2543175" cy="1850992"/>
          </a:xfrm>
          <a:prstGeom prst="wedgeEllipseCallout">
            <a:avLst>
              <a:gd name="adj1" fmla="val 102547"/>
              <a:gd name="adj2" fmla="val -26926"/>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am building a DVB-I large scale trial. How can we add 5G Broadcast?</a:t>
            </a:r>
            <a:endParaRPr lang="en-US" dirty="0" err="1">
              <a:solidFill>
                <a:schemeClr val="bg1"/>
              </a:solidFill>
              <a:latin typeface="Microsoft Sans Serif"/>
              <a:cs typeface="Microsoft Sans Serif" panose="020B0604020202020204" pitchFamily="34" charset="0"/>
            </a:endParaRPr>
          </a:p>
        </p:txBody>
      </p:sp>
      <p:pic>
        <p:nvPicPr>
          <p:cNvPr id="1036" name="Picture 12" descr="Bill Christian (@billchristiantv) / X">
            <a:extLst>
              <a:ext uri="{FF2B5EF4-FFF2-40B4-BE49-F238E27FC236}">
                <a16:creationId xmlns:a16="http://schemas.microsoft.com/office/drawing/2014/main" id="{6EAFDFC3-C1C3-74EC-F028-383D91BB50A9}"/>
              </a:ext>
            </a:extLst>
          </p:cNvPr>
          <p:cNvPicPr>
            <a:picLocks noChangeAspect="1" noChangeArrowheads="1"/>
          </p:cNvPicPr>
          <p:nvPr/>
        </p:nvPicPr>
        <p:blipFill rotWithShape="1">
          <a:blip r:embed="rId5">
            <a:extLst>
              <a:ext uri="{BEBA8EAE-BF5A-486C-A8C5-ECC9F3942E4B}">
                <a14:imgProps xmlns:a14="http://schemas.microsoft.com/office/drawing/2010/main">
                  <a14:imgLayer r:embed="rId6">
                    <a14:imgEffect>
                      <a14:artisticPhotocopy/>
                    </a14:imgEffect>
                  </a14:imgLayer>
                </a14:imgProps>
              </a:ext>
              <a:ext uri="{28A0092B-C50C-407E-A947-70E740481C1C}">
                <a14:useLocalDpi xmlns:a14="http://schemas.microsoft.com/office/drawing/2010/main" val="0"/>
              </a:ext>
            </a:extLst>
          </a:blip>
          <a:srcRect l="29480" t="17222" r="23646"/>
          <a:stretch/>
        </p:blipFill>
        <p:spPr bwMode="auto">
          <a:xfrm>
            <a:off x="487797" y="13443"/>
            <a:ext cx="1977716" cy="2619375"/>
          </a:xfrm>
          <a:prstGeom prst="rect">
            <a:avLst/>
          </a:prstGeom>
          <a:extLst>
            <a:ext uri="{909E8E84-426E-40DD-AFC4-6F175D3DCCD1}">
              <a14:hiddenFill xmlns:a14="http://schemas.microsoft.com/office/drawing/2010/main">
                <a:solidFill>
                  <a:srgbClr val="FFFFFF"/>
                </a:solidFill>
              </a14:hiddenFill>
            </a:ext>
          </a:extLst>
        </p:spPr>
      </p:pic>
      <p:sp>
        <p:nvSpPr>
          <p:cNvPr id="13" name="Speech Bubble: Oval 12">
            <a:extLst>
              <a:ext uri="{FF2B5EF4-FFF2-40B4-BE49-F238E27FC236}">
                <a16:creationId xmlns:a16="http://schemas.microsoft.com/office/drawing/2014/main" id="{E56DA59E-7643-89C4-A898-FD177A4959A9}"/>
              </a:ext>
            </a:extLst>
          </p:cNvPr>
          <p:cNvSpPr/>
          <p:nvPr/>
        </p:nvSpPr>
        <p:spPr>
          <a:xfrm>
            <a:off x="2680204" y="3972173"/>
            <a:ext cx="3829051" cy="1217849"/>
          </a:xfrm>
          <a:prstGeom prst="wedgeEllipseCallout">
            <a:avLst>
              <a:gd name="adj1" fmla="val -59473"/>
              <a:gd name="adj2" fmla="val -4550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5G Broadcast and unicast combined is a MUST including low latency</a:t>
            </a:r>
            <a:endParaRPr lang="en-US" dirty="0" err="1">
              <a:solidFill>
                <a:schemeClr val="bg1"/>
              </a:solidFill>
              <a:latin typeface="Microsoft Sans Serif"/>
              <a:cs typeface="Microsoft Sans Serif" panose="020B0604020202020204" pitchFamily="34" charset="0"/>
            </a:endParaRPr>
          </a:p>
        </p:txBody>
      </p:sp>
      <p:pic>
        <p:nvPicPr>
          <p:cNvPr id="1038" name="Picture 14" descr="11th FOKUS Media Web Symposium | Johann Mika">
            <a:extLst>
              <a:ext uri="{FF2B5EF4-FFF2-40B4-BE49-F238E27FC236}">
                <a16:creationId xmlns:a16="http://schemas.microsoft.com/office/drawing/2014/main" id="{F0C842C1-BCF6-3654-331B-7228AF1277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797" y="4975130"/>
            <a:ext cx="1771328" cy="1771328"/>
          </a:xfrm>
          <a:prstGeom prst="rect">
            <a:avLst/>
          </a:prstGeom>
          <a:noFill/>
          <a:extLst>
            <a:ext uri="{909E8E84-426E-40DD-AFC4-6F175D3DCCD1}">
              <a14:hiddenFill xmlns:a14="http://schemas.microsoft.com/office/drawing/2010/main">
                <a:solidFill>
                  <a:srgbClr val="FFFFFF"/>
                </a:solidFill>
              </a14:hiddenFill>
            </a:ext>
          </a:extLst>
        </p:spPr>
      </p:pic>
      <p:sp>
        <p:nvSpPr>
          <p:cNvPr id="14" name="Speech Bubble: Oval 13">
            <a:extLst>
              <a:ext uri="{FF2B5EF4-FFF2-40B4-BE49-F238E27FC236}">
                <a16:creationId xmlns:a16="http://schemas.microsoft.com/office/drawing/2014/main" id="{64E76C18-9C97-A620-AF8E-745EBC51B879}"/>
              </a:ext>
            </a:extLst>
          </p:cNvPr>
          <p:cNvSpPr/>
          <p:nvPr/>
        </p:nvSpPr>
        <p:spPr>
          <a:xfrm>
            <a:off x="2706772" y="5590955"/>
            <a:ext cx="3829051" cy="1217849"/>
          </a:xfrm>
          <a:prstGeom prst="wedgeEllipseCallout">
            <a:avLst>
              <a:gd name="adj1" fmla="val -79870"/>
              <a:gd name="adj2" fmla="val -17352"/>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What features will be included in the first set of commercial chipsets?</a:t>
            </a:r>
            <a:endParaRPr lang="en-US" dirty="0" err="1">
              <a:solidFill>
                <a:schemeClr val="bg1"/>
              </a:solidFill>
              <a:latin typeface="Microsoft Sans Serif"/>
              <a:cs typeface="Microsoft Sans Serif" panose="020B0604020202020204" pitchFamily="34" charset="0"/>
            </a:endParaRPr>
          </a:p>
        </p:txBody>
      </p:sp>
      <p:pic>
        <p:nvPicPr>
          <p:cNvPr id="1040" name="Picture 16" descr="27.10.23 - 5G-MAG participates at GATIS' Global 5G Broadcast Summit">
            <a:extLst>
              <a:ext uri="{FF2B5EF4-FFF2-40B4-BE49-F238E27FC236}">
                <a16:creationId xmlns:a16="http://schemas.microsoft.com/office/drawing/2014/main" id="{FFE50796-1484-94D4-C2ED-037B00CFFE5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55943" y="2684539"/>
            <a:ext cx="2543175" cy="1437672"/>
          </a:xfrm>
          <a:prstGeom prst="rect">
            <a:avLst/>
          </a:prstGeom>
          <a:noFill/>
          <a:extLst>
            <a:ext uri="{909E8E84-426E-40DD-AFC4-6F175D3DCCD1}">
              <a14:hiddenFill xmlns:a14="http://schemas.microsoft.com/office/drawing/2010/main">
                <a:solidFill>
                  <a:srgbClr val="FFFFFF"/>
                </a:solidFill>
              </a14:hiddenFill>
            </a:ext>
          </a:extLst>
        </p:spPr>
      </p:pic>
      <p:sp>
        <p:nvSpPr>
          <p:cNvPr id="15" name="Speech Bubble: Oval 14">
            <a:extLst>
              <a:ext uri="{FF2B5EF4-FFF2-40B4-BE49-F238E27FC236}">
                <a16:creationId xmlns:a16="http://schemas.microsoft.com/office/drawing/2014/main" id="{7C383E6C-EEF1-34D9-6614-82B018AA7274}"/>
              </a:ext>
            </a:extLst>
          </p:cNvPr>
          <p:cNvSpPr/>
          <p:nvPr/>
        </p:nvSpPr>
        <p:spPr>
          <a:xfrm>
            <a:off x="6579712" y="2121181"/>
            <a:ext cx="2543175" cy="1850992"/>
          </a:xfrm>
          <a:prstGeom prst="wedgeEllipseCallout">
            <a:avLst>
              <a:gd name="adj1" fmla="val 80450"/>
              <a:gd name="adj2" fmla="val 1269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How can we launch 5G Broadcast emergency services?</a:t>
            </a:r>
            <a:endParaRPr lang="en-US" dirty="0" err="1">
              <a:solidFill>
                <a:schemeClr val="bg1"/>
              </a:solidFill>
              <a:latin typeface="Microsoft Sans Serif"/>
              <a:cs typeface="Microsoft Sans Serif" panose="020B0604020202020204" pitchFamily="34" charset="0"/>
            </a:endParaRPr>
          </a:p>
        </p:txBody>
      </p:sp>
      <p:sp>
        <p:nvSpPr>
          <p:cNvPr id="7" name="Speech Bubble: Oval 6">
            <a:extLst>
              <a:ext uri="{FF2B5EF4-FFF2-40B4-BE49-F238E27FC236}">
                <a16:creationId xmlns:a16="http://schemas.microsoft.com/office/drawing/2014/main" id="{55FFDD39-B637-BC43-4BF4-F7D878C98536}"/>
              </a:ext>
            </a:extLst>
          </p:cNvPr>
          <p:cNvSpPr/>
          <p:nvPr/>
        </p:nvSpPr>
        <p:spPr>
          <a:xfrm>
            <a:off x="2829557" y="476433"/>
            <a:ext cx="3192550" cy="1609298"/>
          </a:xfrm>
          <a:prstGeom prst="wedgeEllipseCallout">
            <a:avLst>
              <a:gd name="adj1" fmla="val -80159"/>
              <a:gd name="adj2" fmla="val -24518"/>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I have a regulatory requirement to distribute some ATSC signal on my broadcast carrier</a:t>
            </a:r>
            <a:endParaRPr lang="en-US" dirty="0" err="1">
              <a:solidFill>
                <a:schemeClr val="bg1"/>
              </a:solidFill>
              <a:latin typeface="Microsoft Sans Serif"/>
              <a:cs typeface="Microsoft Sans Serif" panose="020B0604020202020204" pitchFamily="34" charset="0"/>
            </a:endParaRPr>
          </a:p>
        </p:txBody>
      </p:sp>
      <p:sp>
        <p:nvSpPr>
          <p:cNvPr id="17" name="Footer Placeholder 16">
            <a:extLst>
              <a:ext uri="{FF2B5EF4-FFF2-40B4-BE49-F238E27FC236}">
                <a16:creationId xmlns:a16="http://schemas.microsoft.com/office/drawing/2014/main" id="{A4C5DDE9-E57C-8425-8960-BC882E1D02CC}"/>
              </a:ext>
            </a:extLst>
          </p:cNvPr>
          <p:cNvSpPr>
            <a:spLocks noGrp="1"/>
          </p:cNvSpPr>
          <p:nvPr>
            <p:ph type="ftr" sz="quarter" idx="10"/>
          </p:nvPr>
        </p:nvSpPr>
        <p:spPr/>
        <p:txBody>
          <a:bodyPr/>
          <a:lstStyle/>
          <a:p>
            <a:r>
              <a:rPr lang="en-US"/>
              <a:t>Media Web Symposium 2024</a:t>
            </a:r>
          </a:p>
        </p:txBody>
      </p:sp>
    </p:spTree>
    <p:extLst>
      <p:ext uri="{BB962C8B-B14F-4D97-AF65-F5344CB8AC3E}">
        <p14:creationId xmlns:p14="http://schemas.microsoft.com/office/powerpoint/2010/main" val="3286695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36BAA97-4B98-41D0-BF5A-F38AC8F40E63}"/>
              </a:ext>
            </a:extLst>
          </p:cNvPr>
          <p:cNvSpPr>
            <a:spLocks noGrp="1"/>
          </p:cNvSpPr>
          <p:nvPr>
            <p:ph type="ftr" sz="quarter" idx="10"/>
          </p:nvPr>
        </p:nvSpPr>
        <p:spPr/>
        <p:txBody>
          <a:bodyPr/>
          <a:lstStyle/>
          <a:p>
            <a:r>
              <a:rPr lang="en-US"/>
              <a:t>Media Web Symposium 2024</a:t>
            </a:r>
          </a:p>
        </p:txBody>
      </p:sp>
      <p:sp>
        <p:nvSpPr>
          <p:cNvPr id="3" name="Title 2">
            <a:extLst>
              <a:ext uri="{FF2B5EF4-FFF2-40B4-BE49-F238E27FC236}">
                <a16:creationId xmlns:a16="http://schemas.microsoft.com/office/drawing/2014/main" id="{ADE9013B-DFA0-F80F-7763-F55F22BE723F}"/>
              </a:ext>
            </a:extLst>
          </p:cNvPr>
          <p:cNvSpPr>
            <a:spLocks noGrp="1"/>
          </p:cNvSpPr>
          <p:nvPr>
            <p:ph type="title"/>
          </p:nvPr>
        </p:nvSpPr>
        <p:spPr>
          <a:xfrm>
            <a:off x="495300" y="642644"/>
            <a:ext cx="11187112" cy="361959"/>
          </a:xfrm>
        </p:spPr>
        <p:txBody>
          <a:bodyPr/>
          <a:lstStyle/>
          <a:p>
            <a:r>
              <a:rPr lang="de-DE" dirty="0"/>
              <a:t>Target Organizations</a:t>
            </a:r>
            <a:endParaRPr lang="en-US" dirty="0"/>
          </a:p>
        </p:txBody>
      </p:sp>
      <p:sp>
        <p:nvSpPr>
          <p:cNvPr id="5" name="Subtitle 4">
            <a:extLst>
              <a:ext uri="{FF2B5EF4-FFF2-40B4-BE49-F238E27FC236}">
                <a16:creationId xmlns:a16="http://schemas.microsoft.com/office/drawing/2014/main" id="{E3C8EE3F-3335-6FCC-B9E2-F7C1CE4C6077}"/>
              </a:ext>
            </a:extLst>
          </p:cNvPr>
          <p:cNvSpPr>
            <a:spLocks noGrp="1"/>
          </p:cNvSpPr>
          <p:nvPr>
            <p:ph type="subTitle" idx="1"/>
          </p:nvPr>
        </p:nvSpPr>
        <p:spPr/>
        <p:txBody>
          <a:bodyPr/>
          <a:lstStyle/>
          <a:p>
            <a:endParaRPr lang="en-US"/>
          </a:p>
        </p:txBody>
      </p:sp>
      <p:pic>
        <p:nvPicPr>
          <p:cNvPr id="7" name="Picture 2" descr="DVB - Wikipedia">
            <a:extLst>
              <a:ext uri="{FF2B5EF4-FFF2-40B4-BE49-F238E27FC236}">
                <a16:creationId xmlns:a16="http://schemas.microsoft.com/office/drawing/2014/main" id="{AAC46488-466A-39EA-8646-28DAA24FB2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7318" y="3875198"/>
            <a:ext cx="2568388" cy="108086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Why 3GPP Just Works– Multiple Generations Of Global Cellular Standards And  Solid Execution">
            <a:extLst>
              <a:ext uri="{FF2B5EF4-FFF2-40B4-BE49-F238E27FC236}">
                <a16:creationId xmlns:a16="http://schemas.microsoft.com/office/drawing/2014/main" id="{15D6DDF2-2891-C26E-35BC-BABB243B75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177" y="1895110"/>
            <a:ext cx="2100823" cy="122675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5G-MAG MEDIA ACTION GROUP | Where Media meets Connectivity">
            <a:extLst>
              <a:ext uri="{FF2B5EF4-FFF2-40B4-BE49-F238E27FC236}">
                <a16:creationId xmlns:a16="http://schemas.microsoft.com/office/drawing/2014/main" id="{BFCB10F0-E455-D169-BCC5-D10F3BAC006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672" y="1779641"/>
            <a:ext cx="1624853" cy="162485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02FBD7DA-14E9-A5C4-9E3A-41BE97204A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294" y="3802811"/>
            <a:ext cx="4365813" cy="1361952"/>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ATSC standards - Wikipedia">
            <a:extLst>
              <a:ext uri="{FF2B5EF4-FFF2-40B4-BE49-F238E27FC236}">
                <a16:creationId xmlns:a16="http://schemas.microsoft.com/office/drawing/2014/main" id="{E831FFC7-29A9-1775-0F2D-D514AE3A232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4370" y="3779693"/>
            <a:ext cx="3400425" cy="1298962"/>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Allianzen">
            <a:extLst>
              <a:ext uri="{FF2B5EF4-FFF2-40B4-BE49-F238E27FC236}">
                <a16:creationId xmlns:a16="http://schemas.microsoft.com/office/drawing/2014/main" id="{A034A696-E4B9-866F-1E97-6D9A9929B17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4582" y="2036654"/>
            <a:ext cx="3526212" cy="9943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3648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6"/>
          <p:cNvSpPr txBox="1">
            <a:spLocks noGrp="1"/>
          </p:cNvSpPr>
          <p:nvPr>
            <p:ph type="body" idx="1"/>
          </p:nvPr>
        </p:nvSpPr>
        <p:spPr>
          <a:prstGeom prst="rect">
            <a:avLst/>
          </a:prstGeom>
          <a:noFill/>
          <a:ln>
            <a:noFill/>
          </a:ln>
        </p:spPr>
        <p:txBody>
          <a:bodyPr spcFirstLastPara="1" wrap="square" lIns="91425" tIns="45700" rIns="91425" bIns="45700" anchor="t" anchorCtr="0">
            <a:normAutofit fontScale="92500" lnSpcReduction="20000"/>
          </a:bodyPr>
          <a:lstStyle/>
          <a:p>
            <a:pPr>
              <a:buSzPct val="100000"/>
              <a:buFont typeface="Arial" panose="020B0604020202020204" pitchFamily="34" charset="0"/>
              <a:buChar char="•"/>
            </a:pPr>
            <a:r>
              <a:rPr lang="en-US" sz="2000" dirty="0">
                <a:latin typeface="Trebuchet MS" panose="020B0603020202020204" pitchFamily="34" charset="0"/>
              </a:rPr>
              <a:t>Expected to include</a:t>
            </a:r>
          </a:p>
          <a:p>
            <a:pPr lvl="1">
              <a:buSzPct val="100000"/>
              <a:buFont typeface="Arial" panose="020B0604020202020204" pitchFamily="34" charset="0"/>
              <a:buChar char="•"/>
            </a:pPr>
            <a:r>
              <a:rPr lang="en-US" sz="1600" dirty="0">
                <a:latin typeface="Trebuchet MS" panose="020B0603020202020204" pitchFamily="34" charset="0"/>
              </a:rPr>
              <a:t>bugfixes and corrections based on feedback from implementors.</a:t>
            </a:r>
          </a:p>
          <a:p>
            <a:pPr lvl="1">
              <a:buSzPct val="100000"/>
              <a:buFont typeface="Arial" panose="020B0604020202020204" pitchFamily="34" charset="0"/>
              <a:buChar char="•"/>
            </a:pPr>
            <a:r>
              <a:rPr lang="en-US" sz="1600" dirty="0">
                <a:latin typeface="Trebuchet MS" panose="020B0603020202020204" pitchFamily="34" charset="0"/>
              </a:rPr>
              <a:t>extensions to address new developments in 3GPP and the industry.</a:t>
            </a:r>
          </a:p>
          <a:p>
            <a:pPr>
              <a:buSzPct val="100000"/>
              <a:buFont typeface="Arial" panose="020B0604020202020204" pitchFamily="34" charset="0"/>
              <a:buChar char="•"/>
            </a:pPr>
            <a:r>
              <a:rPr lang="en-US" sz="2000" dirty="0">
                <a:latin typeface="Trebuchet MS" panose="020B0603020202020204" pitchFamily="34" charset="0"/>
              </a:rPr>
              <a:t>Corrections and bugfixes</a:t>
            </a:r>
            <a:endParaRPr lang="en-US" sz="1600" dirty="0">
              <a:latin typeface="Trebuchet MS" panose="020B0603020202020204" pitchFamily="34" charset="0"/>
            </a:endParaRPr>
          </a:p>
          <a:p>
            <a:pPr lvl="1">
              <a:buSzPct val="100000"/>
              <a:buFont typeface="Arial" panose="020B0604020202020204" pitchFamily="34" charset="0"/>
              <a:buChar char="•"/>
            </a:pPr>
            <a:r>
              <a:rPr lang="en-US" sz="1600" dirty="0">
                <a:latin typeface="Trebuchet MS" panose="020B0603020202020204" pitchFamily="34" charset="0"/>
              </a:rPr>
              <a:t>Encourage submission of issues here: </a:t>
            </a:r>
            <a:r>
              <a:rPr lang="en-US" sz="1600" dirty="0">
                <a:latin typeface="Trebuchet MS" panose="020B0603020202020204" pitchFamily="34" charset="0"/>
                <a:hlinkClick r:id="rId3"/>
              </a:rPr>
              <a:t>https://github.com/5G-MAG/Standards/issues</a:t>
            </a:r>
            <a:endParaRPr lang="en-US" sz="1600" dirty="0">
              <a:latin typeface="Trebuchet MS" panose="020B0603020202020204" pitchFamily="34" charset="0"/>
            </a:endParaRPr>
          </a:p>
          <a:p>
            <a:pPr lvl="1">
              <a:buSzPct val="100000"/>
              <a:buFont typeface="Arial" panose="020B0604020202020204" pitchFamily="34" charset="0"/>
              <a:buChar char="•"/>
            </a:pPr>
            <a:r>
              <a:rPr lang="en-US" sz="1600" dirty="0">
                <a:latin typeface="Trebuchet MS" panose="020B0603020202020204" pitchFamily="34" charset="0"/>
              </a:rPr>
              <a:t>https://github.com/5G-MAG/Standards/issues?q=is%3Aopen+label%3A%22ETSI+TS+103+720%22+sort%3Aupdated-desc</a:t>
            </a:r>
          </a:p>
          <a:p>
            <a:pPr>
              <a:buSzPct val="100000"/>
              <a:buFont typeface="Arial" panose="020B0604020202020204" pitchFamily="34" charset="0"/>
              <a:buChar char="•"/>
            </a:pPr>
            <a:r>
              <a:rPr lang="en-US" sz="2000" dirty="0">
                <a:latin typeface="Trebuchet MS" panose="020B0603020202020204" pitchFamily="34" charset="0"/>
              </a:rPr>
              <a:t>New functionalities</a:t>
            </a:r>
          </a:p>
          <a:p>
            <a:pPr lvl="1">
              <a:buSzPct val="100000"/>
              <a:buFont typeface="Arial" panose="020B0604020202020204" pitchFamily="34" charset="0"/>
              <a:buChar char="•"/>
            </a:pPr>
            <a:r>
              <a:rPr lang="en-US" sz="1600" dirty="0">
                <a:latin typeface="Trebuchet MS" panose="020B0603020202020204" pitchFamily="34" charset="0"/>
              </a:rPr>
              <a:t>Identified through work items from 5G-MAG</a:t>
            </a:r>
          </a:p>
          <a:p>
            <a:pPr lvl="1">
              <a:buSzPct val="100000"/>
              <a:buFont typeface="Arial" panose="020B0604020202020204" pitchFamily="34" charset="0"/>
              <a:buChar char="•"/>
            </a:pPr>
            <a:r>
              <a:rPr lang="en-US" sz="1600" dirty="0">
                <a:latin typeface="Trebuchet MS" panose="020B0603020202020204" pitchFamily="34" charset="0"/>
              </a:rPr>
              <a:t>New 3GPP developments, in particular as part of Rel-18</a:t>
            </a:r>
          </a:p>
          <a:p>
            <a:pPr>
              <a:buSzPct val="100000"/>
              <a:buFont typeface="Arial" panose="020B0604020202020204" pitchFamily="34" charset="0"/>
              <a:buChar char="•"/>
            </a:pPr>
            <a:r>
              <a:rPr lang="en-US" sz="2000" dirty="0">
                <a:latin typeface="Trebuchet MS" panose="020B0603020202020204" pitchFamily="34" charset="0"/>
              </a:rPr>
              <a:t>Identified Work Topics by 5G-MAG</a:t>
            </a:r>
          </a:p>
          <a:p>
            <a:pPr lvl="1">
              <a:buSzPct val="100000"/>
              <a:buFont typeface="Arial" panose="020B0604020202020204" pitchFamily="34" charset="0"/>
              <a:buChar char="•"/>
            </a:pPr>
            <a:r>
              <a:rPr lang="en-US" sz="1800" i="0" u="none" strike="noStrike" dirty="0">
                <a:effectLst/>
                <a:highlight>
                  <a:srgbClr val="F6F8FA"/>
                </a:highlight>
                <a:latin typeface="-apple-system"/>
                <a:hlinkClick r:id="rId4"/>
              </a:rPr>
              <a:t>DVB-I over 5G - add details to TS 103 720</a:t>
            </a:r>
            <a:endParaRPr lang="en-US" sz="1800" i="0" u="none" strike="noStrike" dirty="0">
              <a:effectLst/>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5"/>
              </a:rPr>
              <a:t>Band support for receivers including Band 108.</a:t>
            </a:r>
            <a:endParaRPr lang="en-US" sz="1800" i="0" u="none" strike="noStrike" dirty="0">
              <a:effectLst/>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6"/>
              </a:rPr>
              <a:t>5G Broadcast as PWS Improvement</a:t>
            </a:r>
            <a:endParaRPr lang="en-US" sz="1800" dirty="0">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7"/>
              </a:rPr>
              <a:t>Concurrent support of 5G Broadcast and 5G Unicast</a:t>
            </a:r>
            <a:endParaRPr lang="en-US" sz="1800" i="0" u="none" strike="noStrike" dirty="0">
              <a:effectLst/>
              <a:highlight>
                <a:srgbClr val="F6F8FA"/>
              </a:highlight>
              <a:latin typeface="-apple-system"/>
            </a:endParaRPr>
          </a:p>
          <a:p>
            <a:pPr lvl="1">
              <a:buSzPct val="100000"/>
              <a:buFont typeface="Arial" panose="020B0604020202020204" pitchFamily="34" charset="0"/>
              <a:buChar char="•"/>
            </a:pPr>
            <a:r>
              <a:rPr lang="en-US" sz="1800" i="0" u="none" strike="noStrike" dirty="0">
                <a:effectLst/>
                <a:highlight>
                  <a:srgbClr val="F6F8FA"/>
                </a:highlight>
                <a:latin typeface="-apple-system"/>
                <a:hlinkClick r:id="rId8"/>
              </a:rPr>
              <a:t>ETSI TS 103 720 V1.2.1 - Delivery of Warning Messages from MME to </a:t>
            </a:r>
            <a:r>
              <a:rPr lang="en-US" sz="1800" i="0" u="none" strike="noStrike" dirty="0" err="1">
                <a:effectLst/>
                <a:highlight>
                  <a:srgbClr val="F6F8FA"/>
                </a:highlight>
                <a:latin typeface="-apple-system"/>
                <a:hlinkClick r:id="rId8"/>
              </a:rPr>
              <a:t>eNodeB</a:t>
            </a:r>
            <a:endParaRPr lang="en-US" sz="1800" i="0" u="none" strike="noStrike" dirty="0">
              <a:effectLst/>
              <a:highlight>
                <a:srgbClr val="F6F8FA"/>
              </a:highlight>
              <a:latin typeface="-apple-system"/>
            </a:endParaRPr>
          </a:p>
          <a:p>
            <a:pPr>
              <a:lnSpc>
                <a:spcPct val="100000"/>
              </a:lnSpc>
              <a:buSzPct val="100000"/>
              <a:buFont typeface="Arial" panose="020B0604020202020204" pitchFamily="34" charset="0"/>
              <a:buChar char="•"/>
            </a:pPr>
            <a:r>
              <a:rPr lang="en-US" sz="2000" dirty="0">
                <a:latin typeface="Trebuchet MS" panose="020B0603020202020204" pitchFamily="34" charset="0"/>
              </a:rPr>
              <a:t>Other Potential topics: Service URL, updated receiver requirements, deployment receiver profile, RAN-only profile, low-latency distribution, DRM</a:t>
            </a:r>
          </a:p>
          <a:p>
            <a:pPr>
              <a:lnSpc>
                <a:spcPct val="100000"/>
              </a:lnSpc>
              <a:buSzPct val="100000"/>
              <a:buFont typeface="Arial" panose="020B0604020202020204" pitchFamily="34" charset="0"/>
              <a:buChar char="•"/>
            </a:pPr>
            <a:r>
              <a:rPr lang="en-US" sz="2000" dirty="0">
                <a:latin typeface="Trebuchet MS" panose="020B0603020202020204" pitchFamily="34" charset="0"/>
              </a:rPr>
              <a:t>Be aware of ongoing and discussed work for Rel-19: TFI, CAS muting, MBS Service layer, Unicast enhancements</a:t>
            </a:r>
          </a:p>
          <a:p>
            <a:pPr>
              <a:buSzPct val="100000"/>
              <a:buFont typeface="Arial" panose="020B0604020202020204" pitchFamily="34" charset="0"/>
              <a:buChar char="•"/>
            </a:pPr>
            <a:endParaRPr lang="en-US" sz="2000" dirty="0">
              <a:latin typeface="Trebuchet MS" panose="020B0603020202020204" pitchFamily="34" charset="0"/>
            </a:endParaRPr>
          </a:p>
          <a:p>
            <a:pPr>
              <a:buSzPct val="100000"/>
              <a:buFont typeface="Arial" panose="020B0604020202020204" pitchFamily="34" charset="0"/>
              <a:buChar char="•"/>
            </a:pPr>
            <a:endParaRPr lang="en-US" sz="2000" dirty="0">
              <a:latin typeface="Trebuchet MS" panose="020B0603020202020204" pitchFamily="34" charset="0"/>
            </a:endParaRPr>
          </a:p>
          <a:p>
            <a:pPr>
              <a:buSzPct val="100000"/>
              <a:buFont typeface="Arial" panose="020B0604020202020204" pitchFamily="34" charset="0"/>
              <a:buChar char="•"/>
            </a:pPr>
            <a:endParaRPr lang="en-US" sz="2000" dirty="0">
              <a:latin typeface="Trebuchet MS" panose="020B0603020202020204" pitchFamily="34" charset="0"/>
            </a:endParaRPr>
          </a:p>
          <a:p>
            <a:pPr lvl="1">
              <a:buSzPct val="100000"/>
              <a:buFont typeface="Arial" panose="020B0604020202020204" pitchFamily="34" charset="0"/>
              <a:buChar char="•"/>
            </a:pPr>
            <a:endParaRPr lang="en-US" sz="1600" dirty="0">
              <a:latin typeface="Trebuchet MS" panose="020B0603020202020204" pitchFamily="34" charset="0"/>
            </a:endParaRPr>
          </a:p>
          <a:p>
            <a:pPr lvl="1">
              <a:buSzPct val="100000"/>
              <a:buFont typeface="Arial" panose="020B0604020202020204" pitchFamily="34" charset="0"/>
              <a:buChar char="•"/>
            </a:pPr>
            <a:endParaRPr lang="en-US" sz="1600" dirty="0">
              <a:latin typeface="Trebuchet MS" panose="020B0603020202020204" pitchFamily="34" charset="0"/>
            </a:endParaRPr>
          </a:p>
        </p:txBody>
      </p:sp>
      <p:sp>
        <p:nvSpPr>
          <p:cNvPr id="90" name="Google Shape;90;p6"/>
          <p:cNvSpPr txBox="1">
            <a:spLocks noGrp="1"/>
          </p:cNvSpPr>
          <p:nvPr>
            <p:ph type="title"/>
          </p:nvPr>
        </p:nvSpPr>
        <p:spPr>
          <a:prstGeom prst="rect">
            <a:avLst/>
          </a:prstGeom>
          <a:noFill/>
          <a:ln>
            <a:noFill/>
          </a:ln>
        </p:spPr>
        <p:txBody>
          <a:bodyPr spcFirstLastPara="1" wrap="square" lIns="91425" tIns="45700" rIns="91425" bIns="45700" anchor="t" anchorCtr="0">
            <a:noAutofit/>
          </a:bodyPr>
          <a:lstStyle/>
          <a:p>
            <a:r>
              <a:rPr lang="en-GB" sz="3200" dirty="0"/>
              <a:t>Next Version of ETSI TS 103 720</a:t>
            </a:r>
            <a:endParaRPr sz="3200" dirty="0"/>
          </a:p>
        </p:txBody>
      </p:sp>
      <p:sp>
        <p:nvSpPr>
          <p:cNvPr id="92" name="Google Shape;92;p6"/>
          <p:cNvSpPr txBox="1">
            <a:spLocks noGrp="1"/>
          </p:cNvSpPr>
          <p:nvPr>
            <p:ph type="sldNum" idx="12"/>
          </p:nvPr>
        </p:nvSpPr>
        <p:spPr>
          <a:prstGeom prst="rect">
            <a:avLst/>
          </a:prstGeom>
          <a:noFill/>
          <a:ln>
            <a:noFill/>
          </a:ln>
        </p:spPr>
        <p:txBody>
          <a:bodyPr spcFirstLastPara="1" wrap="square" lIns="91425" tIns="45700" rIns="91425" bIns="45700" anchor="ctr" anchorCtr="0">
            <a:noAutofit/>
          </a:bodyPr>
          <a:lstStyle/>
          <a:p>
            <a:pPr marL="0" lvl="0" indent="0" algn="r" rtl="0">
              <a:spcBef>
                <a:spcPts val="0"/>
              </a:spcBef>
              <a:spcAft>
                <a:spcPts val="0"/>
              </a:spcAft>
              <a:buNone/>
            </a:pPr>
            <a:fld id="{00000000-1234-1234-1234-123412341234}" type="slidenum">
              <a:rPr lang="en-GB"/>
              <a:t>13</a:t>
            </a:fld>
            <a:endParaRPr/>
          </a:p>
        </p:txBody>
      </p:sp>
      <p:sp>
        <p:nvSpPr>
          <p:cNvPr id="93" name="Google Shape;93;p6"/>
          <p:cNvSpPr txBox="1">
            <a:spLocks noGrp="1"/>
          </p:cNvSpPr>
          <p:nvPr>
            <p:ph type="ftr" idx="11"/>
          </p:nvPr>
        </p:nvSpPr>
        <p:spPr>
          <a:prstGeom prst="rect">
            <a:avLst/>
          </a:prstGeom>
          <a:noFill/>
          <a:ln>
            <a:noFill/>
          </a:ln>
        </p:spPr>
        <p:txBody>
          <a:bodyPr spcFirstLastPara="1" wrap="square" lIns="91425" tIns="45700" rIns="91425" bIns="45700" anchor="ctr" anchorCtr="0">
            <a:noAutofit/>
          </a:bodyPr>
          <a:lstStyle/>
          <a:p>
            <a:pPr marL="0" lvl="0" indent="0" algn="ctr" rtl="0">
              <a:spcBef>
                <a:spcPts val="0"/>
              </a:spcBef>
              <a:spcAft>
                <a:spcPts val="0"/>
              </a:spcAft>
              <a:buNone/>
            </a:pPr>
            <a:r>
              <a:rPr lang="en-GB"/>
              <a:t>Media Web Symposium 2024</a:t>
            </a:r>
            <a:endParaRPr/>
          </a:p>
        </p:txBody>
      </p:sp>
      <p:graphicFrame>
        <p:nvGraphicFramePr>
          <p:cNvPr id="2" name="Table 1">
            <a:extLst>
              <a:ext uri="{FF2B5EF4-FFF2-40B4-BE49-F238E27FC236}">
                <a16:creationId xmlns:a16="http://schemas.microsoft.com/office/drawing/2014/main" id="{8A3252B0-B829-BF21-A42A-BB8BD8708934}"/>
              </a:ext>
            </a:extLst>
          </p:cNvPr>
          <p:cNvGraphicFramePr>
            <a:graphicFrameLocks noGrp="1"/>
          </p:cNvGraphicFramePr>
          <p:nvPr>
            <p:extLst>
              <p:ext uri="{D42A27DB-BD31-4B8C-83A1-F6EECF244321}">
                <p14:modId xmlns:p14="http://schemas.microsoft.com/office/powerpoint/2010/main" val="368654673"/>
              </p:ext>
            </p:extLst>
          </p:nvPr>
        </p:nvGraphicFramePr>
        <p:xfrm>
          <a:off x="7184334" y="0"/>
          <a:ext cx="5007666" cy="1845564"/>
        </p:xfrm>
        <a:graphic>
          <a:graphicData uri="http://schemas.openxmlformats.org/drawingml/2006/table">
            <a:tbl>
              <a:tblPr firstRow="1">
                <a:tableStyleId>{5C22544A-7EE6-4342-B048-85BDC9FD1C3A}</a:tableStyleId>
              </a:tblPr>
              <a:tblGrid>
                <a:gridCol w="2616891">
                  <a:extLst>
                    <a:ext uri="{9D8B030D-6E8A-4147-A177-3AD203B41FA5}">
                      <a16:colId xmlns:a16="http://schemas.microsoft.com/office/drawing/2014/main" val="1341891308"/>
                    </a:ext>
                  </a:extLst>
                </a:gridCol>
                <a:gridCol w="2390775">
                  <a:extLst>
                    <a:ext uri="{9D8B030D-6E8A-4147-A177-3AD203B41FA5}">
                      <a16:colId xmlns:a16="http://schemas.microsoft.com/office/drawing/2014/main" val="2927416962"/>
                    </a:ext>
                  </a:extLst>
                </a:gridCol>
              </a:tblGrid>
              <a:tr h="243513">
                <a:tc>
                  <a:txBody>
                    <a:bodyPr/>
                    <a:lstStyle/>
                    <a:p>
                      <a:pPr marL="0" marR="0" algn="ctr">
                        <a:lnSpc>
                          <a:spcPct val="115000"/>
                        </a:lnSpc>
                        <a:spcBef>
                          <a:spcPts val="0"/>
                        </a:spcBef>
                        <a:spcAft>
                          <a:spcPts val="0"/>
                        </a:spcAft>
                      </a:pPr>
                      <a:r>
                        <a:rPr lang="en-GB" sz="1600" u="sng" dirty="0">
                          <a:effectLst/>
                        </a:rPr>
                        <a:t>Milestone name</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tc>
                  <a:txBody>
                    <a:bodyPr/>
                    <a:lstStyle/>
                    <a:p>
                      <a:pPr marL="0" marR="0" algn="ctr">
                        <a:lnSpc>
                          <a:spcPct val="115000"/>
                        </a:lnSpc>
                        <a:spcBef>
                          <a:spcPts val="0"/>
                        </a:spcBef>
                        <a:spcAft>
                          <a:spcPts val="0"/>
                        </a:spcAft>
                      </a:pPr>
                      <a:r>
                        <a:rPr lang="en-GB" sz="1600" u="sng">
                          <a:effectLst/>
                        </a:rPr>
                        <a:t>Target date</a:t>
                      </a:r>
                      <a:endParaRPr lang="en-US" sz="160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nchor="ctr"/>
                </a:tc>
                <a:extLst>
                  <a:ext uri="{0D108BD9-81ED-4DB2-BD59-A6C34878D82A}">
                    <a16:rowId xmlns:a16="http://schemas.microsoft.com/office/drawing/2014/main" val="2830586376"/>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TB adoption of WI</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4/08/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710677689"/>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Early Draft</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4/12/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543927026"/>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Stable Draft</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3/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334718081"/>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Draft for approval</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4/15</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4010413311"/>
                  </a:ext>
                </a:extLst>
              </a:tr>
              <a:tr h="245165">
                <a:tc>
                  <a:txBody>
                    <a:bodyPr/>
                    <a:lstStyle/>
                    <a:p>
                      <a:pPr marL="342900" marR="0" lvl="0" indent="-342900">
                        <a:lnSpc>
                          <a:spcPct val="115000"/>
                        </a:lnSpc>
                        <a:spcBef>
                          <a:spcPts val="0"/>
                        </a:spcBef>
                        <a:spcAft>
                          <a:spcPts val="0"/>
                        </a:spcAft>
                        <a:buFont typeface="Symbol" panose="05050102010706020507" pitchFamily="18" charset="2"/>
                        <a:buChar char=""/>
                        <a:tabLst>
                          <a:tab pos="236855" algn="l"/>
                        </a:tabLst>
                      </a:pPr>
                      <a:r>
                        <a:rPr lang="en-GB" sz="1600" dirty="0">
                          <a:effectLst/>
                        </a:rPr>
                        <a:t>TB approval</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2025/06/30</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3692807186"/>
                  </a:ext>
                </a:extLst>
              </a:tr>
              <a:tr h="245165">
                <a:tc>
                  <a:txBody>
                    <a:bodyPr/>
                    <a:lstStyle/>
                    <a:p>
                      <a:pPr marL="0" marR="0">
                        <a:lnSpc>
                          <a:spcPct val="115000"/>
                        </a:lnSpc>
                        <a:spcBef>
                          <a:spcPts val="0"/>
                        </a:spcBef>
                        <a:spcAft>
                          <a:spcPts val="0"/>
                        </a:spcAft>
                        <a:tabLst>
                          <a:tab pos="236855" algn="l"/>
                        </a:tabLst>
                      </a:pPr>
                      <a:r>
                        <a:rPr lang="en-GB" sz="1600" dirty="0">
                          <a:effectLst/>
                        </a:rPr>
                        <a:t>To be published as version:</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tc>
                  <a:txBody>
                    <a:bodyPr/>
                    <a:lstStyle/>
                    <a:p>
                      <a:pPr marL="0" marR="0" algn="ctr">
                        <a:lnSpc>
                          <a:spcPct val="115000"/>
                        </a:lnSpc>
                        <a:spcBef>
                          <a:spcPts val="0"/>
                        </a:spcBef>
                        <a:spcAft>
                          <a:spcPts val="0"/>
                        </a:spcAft>
                      </a:pPr>
                      <a:r>
                        <a:rPr lang="de-DE" sz="1600" dirty="0">
                          <a:effectLst/>
                          <a:latin typeface="Calibri" panose="020F0502020204030204" pitchFamily="34" charset="0"/>
                          <a:ea typeface="Calibri" panose="020F0502020204030204" pitchFamily="34" charset="0"/>
                          <a:cs typeface="Arial" panose="020B0604020202020204" pitchFamily="34" charset="0"/>
                        </a:rPr>
                        <a:t>V2.1.1 or v1.3.1</a:t>
                      </a:r>
                      <a:endParaRPr lang="en-US" sz="1600" dirty="0">
                        <a:effectLst/>
                        <a:latin typeface="Calibri" panose="020F0502020204030204" pitchFamily="34" charset="0"/>
                        <a:ea typeface="Calibri" panose="020F0502020204030204" pitchFamily="34" charset="0"/>
                        <a:cs typeface="Arial" panose="020B0604020202020204" pitchFamily="34" charset="0"/>
                      </a:endParaRPr>
                    </a:p>
                  </a:txBody>
                  <a:tcPr marL="67945" marR="67945" marT="0" marB="0"/>
                </a:tc>
                <a:extLst>
                  <a:ext uri="{0D108BD9-81ED-4DB2-BD59-A6C34878D82A}">
                    <a16:rowId xmlns:a16="http://schemas.microsoft.com/office/drawing/2014/main" val="2908272239"/>
                  </a:ext>
                </a:extLst>
              </a:tr>
            </a:tbl>
          </a:graphicData>
        </a:graphic>
      </p:graphicFrame>
      <p:pic>
        <p:nvPicPr>
          <p:cNvPr id="4" name="Picture 6" descr="5G-MAG MEDIA ACTION GROUP | Where Media meets Connectivity">
            <a:extLst>
              <a:ext uri="{FF2B5EF4-FFF2-40B4-BE49-F238E27FC236}">
                <a16:creationId xmlns:a16="http://schemas.microsoft.com/office/drawing/2014/main" id="{D8694942-709C-CFA2-B35D-7C0A7F88606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65881" y="2981880"/>
            <a:ext cx="1624853" cy="162485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E41548D4-F94D-874E-11C0-082BEC4CA17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30788" y="3429000"/>
            <a:ext cx="2979356" cy="9294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30064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32B6C86-8FC1-C438-BC94-5FAB8FC9A76C}"/>
              </a:ext>
            </a:extLst>
          </p:cNvPr>
          <p:cNvSpPr>
            <a:spLocks noGrp="1"/>
          </p:cNvSpPr>
          <p:nvPr>
            <p:ph type="ftr" sz="quarter" idx="10"/>
          </p:nvPr>
        </p:nvSpPr>
        <p:spPr/>
        <p:txBody>
          <a:bodyPr/>
          <a:lstStyle/>
          <a:p>
            <a:r>
              <a:rPr lang="en-US"/>
              <a:t>Media Web Symposium 2024</a:t>
            </a:r>
          </a:p>
        </p:txBody>
      </p:sp>
      <p:sp>
        <p:nvSpPr>
          <p:cNvPr id="3" name="Title 2">
            <a:extLst>
              <a:ext uri="{FF2B5EF4-FFF2-40B4-BE49-F238E27FC236}">
                <a16:creationId xmlns:a16="http://schemas.microsoft.com/office/drawing/2014/main" id="{64EF62CB-FA57-DC95-D6B1-CAEFB5F8820F}"/>
              </a:ext>
            </a:extLst>
          </p:cNvPr>
          <p:cNvSpPr>
            <a:spLocks noGrp="1"/>
          </p:cNvSpPr>
          <p:nvPr>
            <p:ph type="title"/>
          </p:nvPr>
        </p:nvSpPr>
        <p:spPr>
          <a:xfrm>
            <a:off x="495300" y="565125"/>
            <a:ext cx="11187112" cy="439479"/>
          </a:xfrm>
        </p:spPr>
        <p:txBody>
          <a:bodyPr/>
          <a:lstStyle/>
          <a:p>
            <a:r>
              <a:rPr lang="de-DE"/>
              <a:t>RAN: MBMS </a:t>
            </a:r>
            <a:r>
              <a:rPr lang="de-DE">
                <a:sym typeface="Wingdings" panose="05000000000000000000" pitchFamily="2" charset="2"/>
              </a:rPr>
              <a:t> 5G Broadcast Evolution</a:t>
            </a:r>
            <a:endParaRPr lang="en-US"/>
          </a:p>
        </p:txBody>
      </p:sp>
      <p:sp>
        <p:nvSpPr>
          <p:cNvPr id="39" name="L-Shape 38">
            <a:extLst>
              <a:ext uri="{FF2B5EF4-FFF2-40B4-BE49-F238E27FC236}">
                <a16:creationId xmlns:a16="http://schemas.microsoft.com/office/drawing/2014/main" id="{A80F93AF-1C4E-3C3F-7C57-DFC9961BD195}"/>
              </a:ext>
            </a:extLst>
          </p:cNvPr>
          <p:cNvSpPr/>
          <p:nvPr/>
        </p:nvSpPr>
        <p:spPr>
          <a:xfrm rot="5400000">
            <a:off x="914889" y="2503561"/>
            <a:ext cx="410655" cy="1441241"/>
          </a:xfrm>
          <a:prstGeom prst="corner">
            <a:avLst>
              <a:gd name="adj1" fmla="val 16120"/>
              <a:gd name="adj2" fmla="val 16110"/>
            </a:avLst>
          </a:prstGeom>
        </p:spPr>
        <p:style>
          <a:lnRef idx="1">
            <a:schemeClr val="accent2">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txBody>
          <a:bodyPr/>
          <a:lstStyle/>
          <a:p>
            <a:endParaRPr lang="en-US"/>
          </a:p>
        </p:txBody>
      </p:sp>
      <p:sp>
        <p:nvSpPr>
          <p:cNvPr id="40" name="Freeform: Shape 39">
            <a:extLst>
              <a:ext uri="{FF2B5EF4-FFF2-40B4-BE49-F238E27FC236}">
                <a16:creationId xmlns:a16="http://schemas.microsoft.com/office/drawing/2014/main" id="{A5184EBE-94FA-F8A3-0561-C814F88987CD}"/>
              </a:ext>
            </a:extLst>
          </p:cNvPr>
          <p:cNvSpPr/>
          <p:nvPr/>
        </p:nvSpPr>
        <p:spPr>
          <a:xfrm>
            <a:off x="482837" y="3141041"/>
            <a:ext cx="2083501" cy="540754"/>
          </a:xfrm>
          <a:custGeom>
            <a:avLst/>
            <a:gdLst>
              <a:gd name="connsiteX0" fmla="*/ 0 w 1814784"/>
              <a:gd name="connsiteY0" fmla="*/ 0 h 540754"/>
              <a:gd name="connsiteX1" fmla="*/ 1814784 w 1814784"/>
              <a:gd name="connsiteY1" fmla="*/ 0 h 540754"/>
              <a:gd name="connsiteX2" fmla="*/ 1814784 w 1814784"/>
              <a:gd name="connsiteY2" fmla="*/ 540754 h 540754"/>
              <a:gd name="connsiteX3" fmla="*/ 0 w 1814784"/>
              <a:gd name="connsiteY3" fmla="*/ 540754 h 540754"/>
              <a:gd name="connsiteX4" fmla="*/ 0 w 181478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784" h="540754">
                <a:moveTo>
                  <a:pt x="0" y="0"/>
                </a:moveTo>
                <a:lnTo>
                  <a:pt x="1814784" y="0"/>
                </a:lnTo>
                <a:lnTo>
                  <a:pt x="181478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kern="1200">
                <a:solidFill>
                  <a:schemeClr val="accent1"/>
                </a:solidFill>
              </a:rPr>
              <a:t>Mixed unicast/MBMS carrier </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15 kHz numerology</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Extended CP of 16.7u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Multi-cell transmission only (MBSFN)</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Up to 60% of subframes for MBSFN transmission</a:t>
            </a:r>
          </a:p>
          <a:p>
            <a:pPr marL="0" lvl="0" indent="0" algn="l" defTabSz="622300">
              <a:lnSpc>
                <a:spcPct val="90000"/>
              </a:lnSpc>
              <a:spcBef>
                <a:spcPct val="0"/>
              </a:spcBef>
              <a:spcAft>
                <a:spcPts val="300"/>
              </a:spcAft>
              <a:buNone/>
            </a:pPr>
            <a:endParaRPr lang="en-US" sz="1400" kern="1200"/>
          </a:p>
        </p:txBody>
      </p:sp>
      <p:sp>
        <p:nvSpPr>
          <p:cNvPr id="41" name="Isosceles Triangle 40">
            <a:extLst>
              <a:ext uri="{FF2B5EF4-FFF2-40B4-BE49-F238E27FC236}">
                <a16:creationId xmlns:a16="http://schemas.microsoft.com/office/drawing/2014/main" id="{03CE6B2D-B658-0F90-EFCF-1FAEDD836BDD}"/>
              </a:ext>
            </a:extLst>
          </p:cNvPr>
          <p:cNvSpPr/>
          <p:nvPr/>
        </p:nvSpPr>
        <p:spPr>
          <a:xfrm>
            <a:off x="1926885" y="2826370"/>
            <a:ext cx="250926" cy="192485"/>
          </a:xfrm>
          <a:prstGeom prst="triangle">
            <a:avLst>
              <a:gd name="adj" fmla="val 100000"/>
            </a:avLst>
          </a:prstGeom>
        </p:spPr>
        <p:style>
          <a:lnRef idx="1">
            <a:schemeClr val="accent3">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txBody>
          <a:bodyPr/>
          <a:lstStyle/>
          <a:p>
            <a:endParaRPr lang="en-US"/>
          </a:p>
        </p:txBody>
      </p:sp>
      <p:sp>
        <p:nvSpPr>
          <p:cNvPr id="42" name="L-Shape 41">
            <a:extLst>
              <a:ext uri="{FF2B5EF4-FFF2-40B4-BE49-F238E27FC236}">
                <a16:creationId xmlns:a16="http://schemas.microsoft.com/office/drawing/2014/main" id="{B3AB879C-B67E-9848-FE87-E8926F50AF3A}"/>
              </a:ext>
            </a:extLst>
          </p:cNvPr>
          <p:cNvSpPr/>
          <p:nvPr/>
        </p:nvSpPr>
        <p:spPr>
          <a:xfrm rot="5400000">
            <a:off x="3017677" y="2037218"/>
            <a:ext cx="410655" cy="1552622"/>
          </a:xfrm>
          <a:prstGeom prst="corner">
            <a:avLst>
              <a:gd name="adj1" fmla="val 16120"/>
              <a:gd name="adj2" fmla="val 16110"/>
            </a:avLst>
          </a:prstGeom>
        </p:spPr>
        <p:style>
          <a:lnRef idx="1">
            <a:schemeClr val="accent4">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txBody>
          <a:bodyPr/>
          <a:lstStyle/>
          <a:p>
            <a:endParaRPr lang="en-US"/>
          </a:p>
        </p:txBody>
      </p:sp>
      <p:sp>
        <p:nvSpPr>
          <p:cNvPr id="43" name="Freeform: Shape 42">
            <a:extLst>
              <a:ext uri="{FF2B5EF4-FFF2-40B4-BE49-F238E27FC236}">
                <a16:creationId xmlns:a16="http://schemas.microsoft.com/office/drawing/2014/main" id="{8C4F9F09-F156-47E2-0A2D-E974E9608416}"/>
              </a:ext>
            </a:extLst>
          </p:cNvPr>
          <p:cNvSpPr/>
          <p:nvPr/>
        </p:nvSpPr>
        <p:spPr>
          <a:xfrm>
            <a:off x="2566339" y="2706836"/>
            <a:ext cx="1883783" cy="540754"/>
          </a:xfrm>
          <a:custGeom>
            <a:avLst/>
            <a:gdLst>
              <a:gd name="connsiteX0" fmla="*/ 0 w 1769034"/>
              <a:gd name="connsiteY0" fmla="*/ 0 h 540754"/>
              <a:gd name="connsiteX1" fmla="*/ 1769034 w 1769034"/>
              <a:gd name="connsiteY1" fmla="*/ 0 h 540754"/>
              <a:gd name="connsiteX2" fmla="*/ 1769034 w 1769034"/>
              <a:gd name="connsiteY2" fmla="*/ 540754 h 540754"/>
              <a:gd name="connsiteX3" fmla="*/ 0 w 1769034"/>
              <a:gd name="connsiteY3" fmla="*/ 540754 h 540754"/>
              <a:gd name="connsiteX4" fmla="*/ 0 w 176903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9034" h="540754">
                <a:moveTo>
                  <a:pt x="0" y="0"/>
                </a:moveTo>
                <a:lnTo>
                  <a:pt x="1769034" y="0"/>
                </a:lnTo>
                <a:lnTo>
                  <a:pt x="176903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kern="1200"/>
              <a:t>Single-cell transmission  (SC-PTM)</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Transmission on PDSCH with new group identitie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a:t>Non-synchronized transmitters</a:t>
            </a:r>
          </a:p>
        </p:txBody>
      </p:sp>
      <p:sp>
        <p:nvSpPr>
          <p:cNvPr id="44" name="Isosceles Triangle 43">
            <a:extLst>
              <a:ext uri="{FF2B5EF4-FFF2-40B4-BE49-F238E27FC236}">
                <a16:creationId xmlns:a16="http://schemas.microsoft.com/office/drawing/2014/main" id="{C413CFB3-48FA-7927-5A71-2BE7EFD10DCD}"/>
              </a:ext>
            </a:extLst>
          </p:cNvPr>
          <p:cNvSpPr/>
          <p:nvPr/>
        </p:nvSpPr>
        <p:spPr>
          <a:xfrm>
            <a:off x="6842715" y="2094324"/>
            <a:ext cx="244100" cy="232225"/>
          </a:xfrm>
          <a:prstGeom prst="triangle">
            <a:avLst>
              <a:gd name="adj" fmla="val 100000"/>
            </a:avLst>
          </a:prstGeom>
          <a:solidFill>
            <a:srgbClr val="7030A0"/>
          </a:solidFill>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sp>
        <p:nvSpPr>
          <p:cNvPr id="45" name="L-Shape 44">
            <a:extLst>
              <a:ext uri="{FF2B5EF4-FFF2-40B4-BE49-F238E27FC236}">
                <a16:creationId xmlns:a16="http://schemas.microsoft.com/office/drawing/2014/main" id="{0EF00CEF-A9AE-E8CF-F44E-185ECCA3B581}"/>
              </a:ext>
            </a:extLst>
          </p:cNvPr>
          <p:cNvSpPr/>
          <p:nvPr/>
        </p:nvSpPr>
        <p:spPr>
          <a:xfrm rot="5400000">
            <a:off x="5387364" y="922728"/>
            <a:ext cx="410655" cy="2514640"/>
          </a:xfrm>
          <a:prstGeom prst="corner">
            <a:avLst>
              <a:gd name="adj1" fmla="val 16120"/>
              <a:gd name="adj2" fmla="val 16110"/>
            </a:avLst>
          </a:prstGeom>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46" name="Freeform: Shape 45">
            <a:extLst>
              <a:ext uri="{FF2B5EF4-FFF2-40B4-BE49-F238E27FC236}">
                <a16:creationId xmlns:a16="http://schemas.microsoft.com/office/drawing/2014/main" id="{779811FC-6C87-ECBC-9A2B-E485E3B58177}"/>
              </a:ext>
            </a:extLst>
          </p:cNvPr>
          <p:cNvSpPr/>
          <p:nvPr/>
        </p:nvSpPr>
        <p:spPr>
          <a:xfrm>
            <a:off x="4450123" y="2133385"/>
            <a:ext cx="2425943" cy="2630298"/>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ct val="35000"/>
              </a:spcAft>
              <a:buFont typeface="Arial" panose="020B0604020202020204" pitchFamily="34" charset="0"/>
              <a:buChar char="•"/>
            </a:pPr>
            <a:r>
              <a:rPr lang="en-US" sz="1400" kern="1200"/>
              <a:t>Longer cyclic prefixes for support of </a:t>
            </a:r>
            <a:r>
              <a:rPr lang="en-US" sz="1400" b="1" kern="1200">
                <a:solidFill>
                  <a:schemeClr val="bg2"/>
                </a:solidFill>
              </a:rPr>
              <a:t>larger ISD</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a:t>Up to 100% of subframes for MBSFN transmission on a </a:t>
            </a:r>
            <a:r>
              <a:rPr lang="en-US" sz="1400" b="1" kern="1200">
                <a:solidFill>
                  <a:schemeClr val="bg2"/>
                </a:solidFill>
              </a:rPr>
              <a:t>dedicated carrier</a:t>
            </a:r>
            <a:endParaRPr lang="en-US" sz="1400" kern="1200"/>
          </a:p>
          <a:p>
            <a:pPr marL="285750" lvl="0" indent="-285750" algn="l" defTabSz="622300">
              <a:lnSpc>
                <a:spcPct val="90000"/>
              </a:lnSpc>
              <a:spcBef>
                <a:spcPct val="0"/>
              </a:spcBef>
              <a:spcAft>
                <a:spcPts val="300"/>
              </a:spcAft>
              <a:buFont typeface="Arial" panose="020B0604020202020204" pitchFamily="34" charset="0"/>
              <a:buChar char="•"/>
            </a:pPr>
            <a:r>
              <a:rPr lang="en-US" sz="1400" kern="1200"/>
              <a:t>Subframes fully dedicated to MBSFN transmission </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a:t>Targeting </a:t>
            </a:r>
            <a:r>
              <a:rPr lang="en-US" sz="1400" b="1" kern="1200">
                <a:solidFill>
                  <a:schemeClr val="bg2"/>
                </a:solidFill>
              </a:rPr>
              <a:t>rooftop and car-mounted</a:t>
            </a:r>
            <a:r>
              <a:rPr lang="en-US" sz="1400" kern="1200"/>
              <a:t> antennas, handheld receivers</a:t>
            </a:r>
          </a:p>
        </p:txBody>
      </p:sp>
      <p:sp>
        <p:nvSpPr>
          <p:cNvPr id="24" name="TextBox 23">
            <a:extLst>
              <a:ext uri="{FF2B5EF4-FFF2-40B4-BE49-F238E27FC236}">
                <a16:creationId xmlns:a16="http://schemas.microsoft.com/office/drawing/2014/main" id="{4695F802-F8A5-A79B-7160-6AD4E999DFBA}"/>
              </a:ext>
            </a:extLst>
          </p:cNvPr>
          <p:cNvSpPr txBox="1"/>
          <p:nvPr/>
        </p:nvSpPr>
        <p:spPr>
          <a:xfrm>
            <a:off x="401448" y="2634305"/>
            <a:ext cx="1399778" cy="354584"/>
          </a:xfrm>
          <a:prstGeom prst="rect">
            <a:avLst/>
          </a:prstGeom>
        </p:spPr>
        <p:txBody>
          <a:bodyPr wrap="square" lIns="0" tIns="0" rIns="0" bIns="0" rtlCol="0">
            <a:spAutoFit/>
          </a:bodyPr>
          <a:lstStyle/>
          <a:p>
            <a:pPr algn="l">
              <a:lnSpc>
                <a:spcPct val="96000"/>
              </a:lnSpc>
            </a:pPr>
            <a:r>
              <a:rPr lang="en-US" sz="240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Release</a:t>
            </a:r>
            <a:r>
              <a:rPr lang="en-US" sz="240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rPr>
              <a:t> </a:t>
            </a:r>
            <a:r>
              <a:rPr lang="en-US" sz="240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9</a:t>
            </a:r>
            <a:endParaRPr lang="en-US" sz="240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463E78FE-5C7B-CEE5-4052-676397F39A6E}"/>
              </a:ext>
            </a:extLst>
          </p:cNvPr>
          <p:cNvSpPr txBox="1"/>
          <p:nvPr/>
        </p:nvSpPr>
        <p:spPr>
          <a:xfrm>
            <a:off x="2360519" y="2166573"/>
            <a:ext cx="1552623" cy="354584"/>
          </a:xfrm>
          <a:prstGeom prst="rect">
            <a:avLst/>
          </a:prstGeom>
        </p:spPr>
        <p:txBody>
          <a:bodyPr wrap="square" lIns="0" tIns="0" rIns="0" bIns="0" rtlCol="0">
            <a:spAutoFit/>
            <a:scene3d>
              <a:camera prst="orthographicFront"/>
              <a:lightRig rig="soft" dir="t">
                <a:rot lat="0" lon="0" rev="15600000"/>
              </a:lightRig>
            </a:scene3d>
            <a:sp3d extrusionH="57150" prstMaterial="softEdge">
              <a:bevelT w="25400" h="38100"/>
            </a:sp3d>
          </a:bodyPr>
          <a:lstStyle/>
          <a:p>
            <a:pPr algn="l">
              <a:lnSpc>
                <a:spcPct val="96000"/>
              </a:lnSpc>
            </a:pPr>
            <a:r>
              <a:rPr lang="en-US" sz="2400" b="1">
                <a:ln/>
                <a:solidFill>
                  <a:schemeClr val="accent4"/>
                </a:solidFill>
                <a:latin typeface="Microsoft Sans Serif"/>
                <a:cs typeface="Microsoft Sans Serif" panose="020B0604020202020204" pitchFamily="34" charset="0"/>
              </a:rPr>
              <a:t>Release 13</a:t>
            </a:r>
          </a:p>
        </p:txBody>
      </p:sp>
      <p:sp>
        <p:nvSpPr>
          <p:cNvPr id="26" name="TextBox 25">
            <a:extLst>
              <a:ext uri="{FF2B5EF4-FFF2-40B4-BE49-F238E27FC236}">
                <a16:creationId xmlns:a16="http://schemas.microsoft.com/office/drawing/2014/main" id="{BBC30699-EDF6-F0F6-46C4-E89A87964743}"/>
              </a:ext>
            </a:extLst>
          </p:cNvPr>
          <p:cNvSpPr txBox="1"/>
          <p:nvPr/>
        </p:nvSpPr>
        <p:spPr>
          <a:xfrm>
            <a:off x="4278097" y="1593945"/>
            <a:ext cx="1639902" cy="354584"/>
          </a:xfrm>
          <a:prstGeom prst="rect">
            <a:avLst/>
          </a:prstGeom>
        </p:spPr>
        <p:txBody>
          <a:bodyPr wrap="square" lIns="0" tIns="0" rIns="0" bIns="0" rtlCol="0">
            <a:spAutoFit/>
          </a:bodyPr>
          <a:lstStyle/>
          <a:p>
            <a:pPr algn="l">
              <a:lnSpc>
                <a:spcPct val="96000"/>
              </a:lnSpc>
            </a:pPr>
            <a:r>
              <a:rPr lang="en-US" sz="2400">
                <a:ln w="0"/>
                <a:gradFill>
                  <a:gsLst>
                    <a:gs pos="21000">
                      <a:srgbClr val="53575C"/>
                    </a:gs>
                    <a:gs pos="88000">
                      <a:srgbClr val="C5C7CA"/>
                    </a:gs>
                  </a:gsLst>
                  <a:lin ang="5400000"/>
                </a:gradFill>
                <a:latin typeface="Microsoft Sans Serif"/>
                <a:cs typeface="Microsoft Sans Serif" panose="020B0604020202020204" pitchFamily="34" charset="0"/>
              </a:rPr>
              <a:t>Release 14</a:t>
            </a:r>
          </a:p>
        </p:txBody>
      </p:sp>
      <p:grpSp>
        <p:nvGrpSpPr>
          <p:cNvPr id="37" name="Group 36">
            <a:extLst>
              <a:ext uri="{FF2B5EF4-FFF2-40B4-BE49-F238E27FC236}">
                <a16:creationId xmlns:a16="http://schemas.microsoft.com/office/drawing/2014/main" id="{24855B89-5B68-8333-9E35-4CB94C14BB34}"/>
              </a:ext>
            </a:extLst>
          </p:cNvPr>
          <p:cNvGrpSpPr/>
          <p:nvPr/>
        </p:nvGrpSpPr>
        <p:grpSpPr>
          <a:xfrm>
            <a:off x="5286208" y="4531452"/>
            <a:ext cx="1864026" cy="1711997"/>
            <a:chOff x="7412273" y="1956898"/>
            <a:chExt cx="1820504" cy="3376006"/>
          </a:xfrm>
        </p:grpSpPr>
        <p:grpSp>
          <p:nvGrpSpPr>
            <p:cNvPr id="27" name="Group 26">
              <a:extLst>
                <a:ext uri="{FF2B5EF4-FFF2-40B4-BE49-F238E27FC236}">
                  <a16:creationId xmlns:a16="http://schemas.microsoft.com/office/drawing/2014/main" id="{86D6E18D-EABC-5335-216F-0F2FB44E6092}"/>
                </a:ext>
              </a:extLst>
            </p:cNvPr>
            <p:cNvGrpSpPr/>
            <p:nvPr/>
          </p:nvGrpSpPr>
          <p:grpSpPr>
            <a:xfrm>
              <a:off x="7440434" y="1956898"/>
              <a:ext cx="1327261" cy="973519"/>
              <a:chOff x="9179052" y="1732995"/>
              <a:chExt cx="1938065" cy="1357400"/>
            </a:xfrm>
          </p:grpSpPr>
          <p:pic>
            <p:nvPicPr>
              <p:cNvPr id="28" name="Picture 27">
                <a:extLst>
                  <a:ext uri="{FF2B5EF4-FFF2-40B4-BE49-F238E27FC236}">
                    <a16:creationId xmlns:a16="http://schemas.microsoft.com/office/drawing/2014/main" id="{D2383400-656F-4D7D-E982-66DB1838172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9052" y="1732995"/>
                <a:ext cx="1938065" cy="1298916"/>
              </a:xfrm>
              <a:prstGeom prst="rect">
                <a:avLst/>
              </a:prstGeom>
            </p:spPr>
          </p:pic>
          <p:sp>
            <p:nvSpPr>
              <p:cNvPr id="29" name="TextBox 28">
                <a:extLst>
                  <a:ext uri="{FF2B5EF4-FFF2-40B4-BE49-F238E27FC236}">
                    <a16:creationId xmlns:a16="http://schemas.microsoft.com/office/drawing/2014/main" id="{DEC26668-B84D-CAE2-533E-3C8B6F0140B7}"/>
                  </a:ext>
                </a:extLst>
              </p:cNvPr>
              <p:cNvSpPr txBox="1"/>
              <p:nvPr/>
            </p:nvSpPr>
            <p:spPr>
              <a:xfrm>
                <a:off x="9829086" y="2883544"/>
                <a:ext cx="637995" cy="206851"/>
              </a:xfrm>
              <a:prstGeom prst="rect">
                <a:avLst/>
              </a:prstGeom>
            </p:spPr>
            <p:txBody>
              <a:bodyPr wrap="none" lIns="0" tIns="0" rIns="0" bIns="0" rtlCol="0">
                <a:spAutoFit/>
              </a:bodyPr>
              <a:lstStyle/>
              <a:p>
                <a:pPr algn="l">
                  <a:lnSpc>
                    <a:spcPct val="96000"/>
                  </a:lnSpc>
                </a:pPr>
                <a:r>
                  <a:rPr lang="en-US" sz="1400">
                    <a:solidFill>
                      <a:srgbClr val="FFC000"/>
                    </a:solidFill>
                    <a:latin typeface="Microsoft Sans Serif"/>
                    <a:cs typeface="Microsoft Sans Serif" panose="020B0604020202020204" pitchFamily="34" charset="0"/>
                  </a:rPr>
                  <a:t>&gt; 15 km</a:t>
                </a:r>
                <a:endParaRPr lang="en-US" sz="1600">
                  <a:solidFill>
                    <a:srgbClr val="FFC000"/>
                  </a:solidFill>
                  <a:latin typeface="Microsoft Sans Serif"/>
                  <a:cs typeface="Microsoft Sans Serif" panose="020B0604020202020204" pitchFamily="34" charset="0"/>
                </a:endParaRPr>
              </a:p>
            </p:txBody>
          </p:sp>
        </p:grpSp>
        <p:pic>
          <p:nvPicPr>
            <p:cNvPr id="30" name="Picture 29">
              <a:extLst>
                <a:ext uri="{FF2B5EF4-FFF2-40B4-BE49-F238E27FC236}">
                  <a16:creationId xmlns:a16="http://schemas.microsoft.com/office/drawing/2014/main" id="{CF9B5509-B7AA-86A7-7B92-DA7CEB5324D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2273" y="3914386"/>
              <a:ext cx="1820504" cy="1418518"/>
            </a:xfrm>
            <a:prstGeom prst="rect">
              <a:avLst/>
            </a:prstGeom>
          </p:spPr>
        </p:pic>
        <p:pic>
          <p:nvPicPr>
            <p:cNvPr id="31" name="Picture 30">
              <a:extLst>
                <a:ext uri="{FF2B5EF4-FFF2-40B4-BE49-F238E27FC236}">
                  <a16:creationId xmlns:a16="http://schemas.microsoft.com/office/drawing/2014/main" id="{EF1D8F36-563A-AB81-BBE8-D55895D4C6F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40434" y="3155528"/>
              <a:ext cx="1633177" cy="516482"/>
            </a:xfrm>
            <a:prstGeom prst="rect">
              <a:avLst/>
            </a:prstGeom>
          </p:spPr>
        </p:pic>
      </p:grpSp>
      <p:cxnSp>
        <p:nvCxnSpPr>
          <p:cNvPr id="32" name="Straight Arrow Connector 31">
            <a:extLst>
              <a:ext uri="{FF2B5EF4-FFF2-40B4-BE49-F238E27FC236}">
                <a16:creationId xmlns:a16="http://schemas.microsoft.com/office/drawing/2014/main" id="{7F67EDF0-0234-F3BC-4C58-27E042DC682B}"/>
              </a:ext>
            </a:extLst>
          </p:cNvPr>
          <p:cNvCxnSpPr/>
          <p:nvPr/>
        </p:nvCxnSpPr>
        <p:spPr>
          <a:xfrm>
            <a:off x="91512" y="6130780"/>
            <a:ext cx="4294965" cy="0"/>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D7E3E8B8-C89F-AE79-6513-2911B43233A7}"/>
              </a:ext>
            </a:extLst>
          </p:cNvPr>
          <p:cNvCxnSpPr>
            <a:cxnSpLocks/>
          </p:cNvCxnSpPr>
          <p:nvPr/>
        </p:nvCxnSpPr>
        <p:spPr>
          <a:xfrm>
            <a:off x="4454491" y="6130780"/>
            <a:ext cx="7485872"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D290AB08-906E-E3C4-440C-20F1715A62CA}"/>
              </a:ext>
            </a:extLst>
          </p:cNvPr>
          <p:cNvSpPr txBox="1"/>
          <p:nvPr/>
        </p:nvSpPr>
        <p:spPr>
          <a:xfrm>
            <a:off x="1012827" y="6178929"/>
            <a:ext cx="2045358" cy="207972"/>
          </a:xfrm>
          <a:prstGeom prst="rect">
            <a:avLst/>
          </a:prstGeom>
        </p:spPr>
        <p:txBody>
          <a:bodyPr wrap="none" lIns="0" tIns="0" rIns="0" bIns="0" rtlCol="0">
            <a:spAutoFit/>
          </a:bodyPr>
          <a:lstStyle/>
          <a:p>
            <a:pPr algn="l">
              <a:lnSpc>
                <a:spcPct val="96000"/>
              </a:lnSpc>
            </a:pPr>
            <a:r>
              <a:rPr lang="en-US" sz="1600">
                <a:solidFill>
                  <a:schemeClr val="accent1"/>
                </a:solidFill>
                <a:latin typeface="Microsoft Sans Serif"/>
                <a:cs typeface="Microsoft Sans Serif" panose="020B0604020202020204" pitchFamily="34" charset="0"/>
              </a:rPr>
              <a:t>“Operator controlled” MBMS</a:t>
            </a:r>
          </a:p>
        </p:txBody>
      </p:sp>
      <p:sp>
        <p:nvSpPr>
          <p:cNvPr id="35" name="TextBox 34">
            <a:extLst>
              <a:ext uri="{FF2B5EF4-FFF2-40B4-BE49-F238E27FC236}">
                <a16:creationId xmlns:a16="http://schemas.microsoft.com/office/drawing/2014/main" id="{4104CB88-AD9E-0B63-8A00-F8827EFEDFE3}"/>
              </a:ext>
            </a:extLst>
          </p:cNvPr>
          <p:cNvSpPr txBox="1"/>
          <p:nvPr/>
        </p:nvSpPr>
        <p:spPr>
          <a:xfrm>
            <a:off x="6555204" y="6211571"/>
            <a:ext cx="2262676" cy="207972"/>
          </a:xfrm>
          <a:prstGeom prst="rect">
            <a:avLst/>
          </a:prstGeom>
        </p:spPr>
        <p:txBody>
          <a:bodyPr wrap="none" lIns="0" tIns="0" rIns="0" bIns="0" rtlCol="0">
            <a:spAutoFit/>
          </a:bodyPr>
          <a:lstStyle/>
          <a:p>
            <a:pPr algn="l">
              <a:lnSpc>
                <a:spcPct val="96000"/>
              </a:lnSpc>
            </a:pPr>
            <a:r>
              <a:rPr lang="en-US" sz="1600">
                <a:solidFill>
                  <a:schemeClr val="bg2"/>
                </a:solidFill>
                <a:latin typeface="Microsoft Sans Serif"/>
                <a:cs typeface="Microsoft Sans Serif" panose="020B0604020202020204" pitchFamily="34" charset="0"/>
              </a:rPr>
              <a:t>“Broadcaster controlled” MBMS</a:t>
            </a:r>
          </a:p>
        </p:txBody>
      </p:sp>
      <p:sp>
        <p:nvSpPr>
          <p:cNvPr id="48" name="L-Shape 47">
            <a:extLst>
              <a:ext uri="{FF2B5EF4-FFF2-40B4-BE49-F238E27FC236}">
                <a16:creationId xmlns:a16="http://schemas.microsoft.com/office/drawing/2014/main" id="{B83A3C23-311F-2CE8-C009-ACC4DE0AE51A}"/>
              </a:ext>
            </a:extLst>
          </p:cNvPr>
          <p:cNvSpPr/>
          <p:nvPr/>
        </p:nvSpPr>
        <p:spPr>
          <a:xfrm rot="5400000">
            <a:off x="8098974" y="500132"/>
            <a:ext cx="410655" cy="2514640"/>
          </a:xfrm>
          <a:prstGeom prst="corner">
            <a:avLst>
              <a:gd name="adj1" fmla="val 16120"/>
              <a:gd name="adj2" fmla="val 16110"/>
            </a:avLst>
          </a:prstGeom>
          <a:solidFill>
            <a:srgbClr val="7030A0"/>
          </a:solidFill>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49" name="Freeform: Shape 48">
            <a:extLst>
              <a:ext uri="{FF2B5EF4-FFF2-40B4-BE49-F238E27FC236}">
                <a16:creationId xmlns:a16="http://schemas.microsoft.com/office/drawing/2014/main" id="{F5DF2306-A3E8-B767-3C5B-533ED6A64661}"/>
              </a:ext>
            </a:extLst>
          </p:cNvPr>
          <p:cNvSpPr/>
          <p:nvPr/>
        </p:nvSpPr>
        <p:spPr>
          <a:xfrm>
            <a:off x="7161734" y="1710788"/>
            <a:ext cx="2297906"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a:solidFill>
                  <a:srgbClr val="E04F4F"/>
                </a:solidFill>
              </a:rPr>
              <a:t>New numerologies</a:t>
            </a:r>
            <a:r>
              <a:rPr lang="en-US" sz="1400"/>
              <a:t> to target </a:t>
            </a:r>
            <a:r>
              <a:rPr lang="en-US" sz="1400" b="1">
                <a:solidFill>
                  <a:srgbClr val="E04F4F"/>
                </a:solidFill>
              </a:rPr>
              <a:t>rooftop reception </a:t>
            </a:r>
            <a:r>
              <a:rPr lang="en-US" sz="1400"/>
              <a:t>with up to </a:t>
            </a:r>
            <a:r>
              <a:rPr lang="en-US" sz="1400" b="1">
                <a:solidFill>
                  <a:srgbClr val="E04F4F"/>
                </a:solidFill>
              </a:rPr>
              <a:t>125 km ISD</a:t>
            </a:r>
            <a:endParaRPr lang="en-US" sz="1400" b="1" kern="1200">
              <a:solidFill>
                <a:srgbClr val="E04F4F"/>
              </a:solidFill>
            </a:endParaRPr>
          </a:p>
          <a:p>
            <a:pPr marL="285750" lvl="0" indent="-285750">
              <a:spcAft>
                <a:spcPts val="300"/>
              </a:spcAft>
              <a:buFont typeface="Arial" panose="020B0604020202020204" pitchFamily="34" charset="0"/>
              <a:buChar char="•"/>
            </a:pPr>
            <a:r>
              <a:rPr lang="en-US" sz="1400" b="1">
                <a:solidFill>
                  <a:srgbClr val="E04F4F"/>
                </a:solidFill>
              </a:rPr>
              <a:t>High mobility reception</a:t>
            </a:r>
            <a:r>
              <a:rPr lang="en-US" sz="1400"/>
              <a:t>: fixed, portable and mobile receivers </a:t>
            </a:r>
            <a:r>
              <a:rPr lang="en-US" sz="1400" b="1">
                <a:solidFill>
                  <a:srgbClr val="E04F4F"/>
                </a:solidFill>
              </a:rPr>
              <a:t>up to 250 km/h</a:t>
            </a:r>
            <a:endParaRPr lang="en-US" sz="1400"/>
          </a:p>
          <a:p>
            <a:pPr marL="285750" lvl="0" indent="-285750" algn="l" defTabSz="622300">
              <a:lnSpc>
                <a:spcPct val="90000"/>
              </a:lnSpc>
              <a:spcBef>
                <a:spcPct val="0"/>
              </a:spcBef>
              <a:spcAft>
                <a:spcPts val="300"/>
              </a:spcAft>
              <a:buFont typeface="Arial" panose="020B0604020202020204" pitchFamily="34" charset="0"/>
              <a:buChar char="•"/>
            </a:pPr>
            <a:r>
              <a:rPr lang="en-US" sz="1400" b="1" kern="1200">
                <a:solidFill>
                  <a:srgbClr val="E04F4F"/>
                </a:solidFill>
              </a:rPr>
              <a:t>Enhancements to CAS</a:t>
            </a:r>
            <a:r>
              <a:rPr lang="en-US" sz="1400" kern="1200"/>
              <a:t>—increased PDCCH </a:t>
            </a:r>
            <a:r>
              <a:rPr lang="en-US" sz="1400" kern="1200" err="1"/>
              <a:t>agg</a:t>
            </a:r>
            <a:r>
              <a:rPr lang="en-US" sz="1400" kern="1200"/>
              <a:t>. Level, PBCH repetition, CFI in MIB</a:t>
            </a:r>
          </a:p>
        </p:txBody>
      </p:sp>
      <p:sp>
        <p:nvSpPr>
          <p:cNvPr id="50" name="TextBox 49">
            <a:extLst>
              <a:ext uri="{FF2B5EF4-FFF2-40B4-BE49-F238E27FC236}">
                <a16:creationId xmlns:a16="http://schemas.microsoft.com/office/drawing/2014/main" id="{4D32DD38-5B47-5602-BBEF-A904EE34CEDE}"/>
              </a:ext>
            </a:extLst>
          </p:cNvPr>
          <p:cNvSpPr txBox="1"/>
          <p:nvPr/>
        </p:nvSpPr>
        <p:spPr>
          <a:xfrm>
            <a:off x="7046981" y="1135664"/>
            <a:ext cx="1639902" cy="354584"/>
          </a:xfrm>
          <a:prstGeom prst="rect">
            <a:avLst/>
          </a:prstGeom>
        </p:spPr>
        <p:txBody>
          <a:bodyPr wrap="square" lIns="0" tIns="0" rIns="0" bIns="0" rtlCol="0">
            <a:spAutoFit/>
          </a:bodyPr>
          <a:lstStyle/>
          <a:p>
            <a:pPr algn="l">
              <a:lnSpc>
                <a:spcPct val="96000"/>
              </a:lnSpc>
            </a:pPr>
            <a:r>
              <a:rPr lang="en-US" sz="2400">
                <a:ln w="0"/>
                <a:gradFill>
                  <a:gsLst>
                    <a:gs pos="21000">
                      <a:srgbClr val="53575C"/>
                    </a:gs>
                    <a:gs pos="88000">
                      <a:srgbClr val="C5C7CA"/>
                    </a:gs>
                  </a:gsLst>
                  <a:lin ang="5400000"/>
                </a:gradFill>
                <a:latin typeface="Microsoft Sans Serif"/>
                <a:cs typeface="Microsoft Sans Serif" panose="020B0604020202020204" pitchFamily="34" charset="0"/>
              </a:rPr>
              <a:t>Release 16</a:t>
            </a:r>
          </a:p>
        </p:txBody>
      </p:sp>
      <p:sp>
        <p:nvSpPr>
          <p:cNvPr id="51" name="Isosceles Triangle 50">
            <a:extLst>
              <a:ext uri="{FF2B5EF4-FFF2-40B4-BE49-F238E27FC236}">
                <a16:creationId xmlns:a16="http://schemas.microsoft.com/office/drawing/2014/main" id="{43CD779F-6BB8-E8DF-5C4B-F37E2DCC6768}"/>
              </a:ext>
            </a:extLst>
          </p:cNvPr>
          <p:cNvSpPr/>
          <p:nvPr/>
        </p:nvSpPr>
        <p:spPr>
          <a:xfrm>
            <a:off x="4040883" y="2555419"/>
            <a:ext cx="244100" cy="232225"/>
          </a:xfrm>
          <a:prstGeom prst="triangle">
            <a:avLst>
              <a:gd name="adj" fmla="val 100000"/>
            </a:avLst>
          </a:prstGeom>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pic>
        <p:nvPicPr>
          <p:cNvPr id="52" name="Picture 51">
            <a:extLst>
              <a:ext uri="{FF2B5EF4-FFF2-40B4-BE49-F238E27FC236}">
                <a16:creationId xmlns:a16="http://schemas.microsoft.com/office/drawing/2014/main" id="{B12DD6E1-5E89-124E-5E0E-2CB57A385F13}"/>
              </a:ext>
            </a:extLst>
          </p:cNvPr>
          <p:cNvPicPr>
            <a:picLocks noChangeAspect="1"/>
          </p:cNvPicPr>
          <p:nvPr/>
        </p:nvPicPr>
        <p:blipFill>
          <a:blip r:embed="rId5"/>
          <a:stretch>
            <a:fillRect/>
          </a:stretch>
        </p:blipFill>
        <p:spPr>
          <a:xfrm>
            <a:off x="7793241" y="4058867"/>
            <a:ext cx="3956241" cy="2004996"/>
          </a:xfrm>
          <a:prstGeom prst="rect">
            <a:avLst/>
          </a:prstGeom>
        </p:spPr>
      </p:pic>
      <p:sp>
        <p:nvSpPr>
          <p:cNvPr id="12" name="Isosceles Triangle 11">
            <a:extLst>
              <a:ext uri="{FF2B5EF4-FFF2-40B4-BE49-F238E27FC236}">
                <a16:creationId xmlns:a16="http://schemas.microsoft.com/office/drawing/2014/main" id="{9926C675-4B0A-FE1C-4C0A-B917C142D588}"/>
              </a:ext>
            </a:extLst>
          </p:cNvPr>
          <p:cNvSpPr/>
          <p:nvPr/>
        </p:nvSpPr>
        <p:spPr>
          <a:xfrm>
            <a:off x="9426288" y="1650680"/>
            <a:ext cx="244100" cy="232225"/>
          </a:xfrm>
          <a:prstGeom prst="triangle">
            <a:avLst>
              <a:gd name="adj" fmla="val 100000"/>
            </a:avLst>
          </a:prstGeom>
          <a:solidFill>
            <a:srgbClr val="FFC000"/>
          </a:solidFill>
          <a:ln>
            <a:solidFill>
              <a:srgbClr val="FFC000"/>
            </a:solidFill>
          </a:ln>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endParaRPr lang="en-US"/>
          </a:p>
        </p:txBody>
      </p:sp>
      <p:sp>
        <p:nvSpPr>
          <p:cNvPr id="13" name="L-Shape 12">
            <a:extLst>
              <a:ext uri="{FF2B5EF4-FFF2-40B4-BE49-F238E27FC236}">
                <a16:creationId xmlns:a16="http://schemas.microsoft.com/office/drawing/2014/main" id="{F0E47314-C7A6-FB17-91C9-609F887FD61A}"/>
              </a:ext>
            </a:extLst>
          </p:cNvPr>
          <p:cNvSpPr/>
          <p:nvPr/>
        </p:nvSpPr>
        <p:spPr>
          <a:xfrm rot="5400000">
            <a:off x="10599694" y="139342"/>
            <a:ext cx="410655" cy="2348934"/>
          </a:xfrm>
          <a:prstGeom prst="corner">
            <a:avLst>
              <a:gd name="adj1" fmla="val 16120"/>
              <a:gd name="adj2" fmla="val 16110"/>
            </a:avLst>
          </a:prstGeom>
          <a:solidFill>
            <a:srgbClr val="FFC000"/>
          </a:solidFill>
          <a:ln>
            <a:solidFill>
              <a:srgbClr val="FFC000"/>
            </a:solidFill>
          </a:ln>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txBody>
          <a:bodyPr/>
          <a:lstStyle/>
          <a:p>
            <a:endParaRPr lang="en-US"/>
          </a:p>
        </p:txBody>
      </p:sp>
      <p:sp>
        <p:nvSpPr>
          <p:cNvPr id="14" name="Freeform: Shape 13">
            <a:extLst>
              <a:ext uri="{FF2B5EF4-FFF2-40B4-BE49-F238E27FC236}">
                <a16:creationId xmlns:a16="http://schemas.microsoft.com/office/drawing/2014/main" id="{CD175950-8689-0A33-D979-D54ED1298E45}"/>
              </a:ext>
            </a:extLst>
          </p:cNvPr>
          <p:cNvSpPr/>
          <p:nvPr/>
        </p:nvSpPr>
        <p:spPr>
          <a:xfrm>
            <a:off x="9745307" y="1267144"/>
            <a:ext cx="2234182"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spcAft>
                <a:spcPts val="300"/>
              </a:spcAft>
              <a:buFont typeface="Arial" panose="020B0604020202020204" pitchFamily="34" charset="0"/>
              <a:buChar char="•"/>
            </a:pPr>
            <a:r>
              <a:rPr lang="en-US" sz="1400" b="1" dirty="0">
                <a:solidFill>
                  <a:srgbClr val="E04F4F"/>
                </a:solidFill>
              </a:rPr>
              <a:t>6/7/8 MHz channel bandwidth </a:t>
            </a:r>
            <a:r>
              <a:rPr lang="en-US" sz="1400" dirty="0">
                <a:solidFill>
                  <a:schemeClr val="tx1"/>
                </a:solidFill>
              </a:rPr>
              <a:t>to support common global channel bandwidth for broadcast systems</a:t>
            </a:r>
            <a:endParaRPr lang="en-US" sz="1400" dirty="0">
              <a:solidFill>
                <a:srgbClr val="E04F4F"/>
              </a:solidFill>
            </a:endParaRPr>
          </a:p>
          <a:p>
            <a:pPr marL="285750" lvl="0" indent="-285750">
              <a:spcAft>
                <a:spcPts val="300"/>
              </a:spcAft>
              <a:buFont typeface="Arial" panose="020B0604020202020204" pitchFamily="34" charset="0"/>
              <a:buChar char="•"/>
            </a:pPr>
            <a:r>
              <a:rPr lang="en-US" sz="1400" b="1" dirty="0">
                <a:solidFill>
                  <a:srgbClr val="E04F4F"/>
                </a:solidFill>
              </a:rPr>
              <a:t>Introduction of UHF Band 108 </a:t>
            </a:r>
            <a:r>
              <a:rPr lang="en-US" sz="1400" dirty="0">
                <a:solidFill>
                  <a:schemeClr val="tx1"/>
                </a:solidFill>
              </a:rPr>
              <a:t>to address RF transmitter and receiver requirements</a:t>
            </a:r>
            <a:r>
              <a:rPr lang="en-US" sz="1400" b="1" dirty="0">
                <a:solidFill>
                  <a:srgbClr val="E04F4F"/>
                </a:solidFill>
              </a:rPr>
              <a:t> </a:t>
            </a:r>
          </a:p>
          <a:p>
            <a:pPr marL="285750" lvl="0" indent="-285750">
              <a:spcAft>
                <a:spcPts val="300"/>
              </a:spcAft>
              <a:buFont typeface="Arial" panose="020B0604020202020204" pitchFamily="34" charset="0"/>
              <a:buChar char="•"/>
            </a:pPr>
            <a:endParaRPr lang="en-US" sz="1400" b="1" dirty="0">
              <a:solidFill>
                <a:srgbClr val="E04F4F"/>
              </a:solidFill>
            </a:endParaRPr>
          </a:p>
        </p:txBody>
      </p:sp>
      <p:sp>
        <p:nvSpPr>
          <p:cNvPr id="15" name="TextBox 14">
            <a:extLst>
              <a:ext uri="{FF2B5EF4-FFF2-40B4-BE49-F238E27FC236}">
                <a16:creationId xmlns:a16="http://schemas.microsoft.com/office/drawing/2014/main" id="{7BFF6655-8420-C538-2014-9B26B42948D4}"/>
              </a:ext>
            </a:extLst>
          </p:cNvPr>
          <p:cNvSpPr txBox="1"/>
          <p:nvPr/>
        </p:nvSpPr>
        <p:spPr>
          <a:xfrm>
            <a:off x="9630554" y="692020"/>
            <a:ext cx="2051858" cy="354584"/>
          </a:xfrm>
          <a:prstGeom prst="rect">
            <a:avLst/>
          </a:prstGeom>
        </p:spPr>
        <p:txBody>
          <a:bodyPr wrap="square" lIns="0" tIns="0" rIns="0" bIns="0" rtlCol="0">
            <a:spAutoFit/>
          </a:bodyPr>
          <a:lstStyle/>
          <a:p>
            <a:pPr algn="l">
              <a:lnSpc>
                <a:spcPct val="96000"/>
              </a:lnSpc>
            </a:pPr>
            <a:r>
              <a:rPr lang="en-US" sz="2400">
                <a:ln w="0"/>
                <a:gradFill>
                  <a:gsLst>
                    <a:gs pos="21000">
                      <a:srgbClr val="53575C"/>
                    </a:gs>
                    <a:gs pos="88000">
                      <a:srgbClr val="C5C7CA"/>
                    </a:gs>
                  </a:gsLst>
                  <a:lin ang="5400000"/>
                </a:gradFill>
                <a:latin typeface="Microsoft Sans Serif"/>
                <a:cs typeface="Microsoft Sans Serif" panose="020B0604020202020204" pitchFamily="34" charset="0"/>
              </a:rPr>
              <a:t>Release 17/18</a:t>
            </a:r>
          </a:p>
        </p:txBody>
      </p:sp>
      <p:pic>
        <p:nvPicPr>
          <p:cNvPr id="4" name="Picture 4" descr="Why 3GPP Just Works– Multiple Generations Of Global Cellular Standards And  Solid Execution">
            <a:extLst>
              <a:ext uri="{FF2B5EF4-FFF2-40B4-BE49-F238E27FC236}">
                <a16:creationId xmlns:a16="http://schemas.microsoft.com/office/drawing/2014/main" id="{AA491C36-520D-FE04-33D5-D438D98AAF0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338" y="1246980"/>
            <a:ext cx="1556378" cy="908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72266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2E0AD05-91BD-619C-774B-F7294EE5B987}"/>
              </a:ext>
            </a:extLst>
          </p:cNvPr>
          <p:cNvPicPr>
            <a:picLocks noChangeAspect="1"/>
          </p:cNvPicPr>
          <p:nvPr/>
        </p:nvPicPr>
        <p:blipFill>
          <a:blip r:embed="rId2"/>
          <a:stretch>
            <a:fillRect/>
          </a:stretch>
        </p:blipFill>
        <p:spPr>
          <a:xfrm>
            <a:off x="801796" y="1374046"/>
            <a:ext cx="7533626" cy="3823315"/>
          </a:xfrm>
          <a:prstGeom prst="rect">
            <a:avLst/>
          </a:prstGeom>
          <a:noFill/>
        </p:spPr>
      </p:pic>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1535" y="4500416"/>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1535" y="536863"/>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1535" y="2464666"/>
            <a:ext cx="1137227" cy="142153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FDAC177-A33B-213D-957F-D05456303BE7}"/>
              </a:ext>
            </a:extLst>
          </p:cNvPr>
          <p:cNvSpPr txBox="1"/>
          <p:nvPr/>
        </p:nvSpPr>
        <p:spPr>
          <a:xfrm>
            <a:off x="1262743" y="5391074"/>
            <a:ext cx="6096000" cy="646331"/>
          </a:xfrm>
          <a:prstGeom prst="rect">
            <a:avLst/>
          </a:prstGeom>
          <a:noFill/>
        </p:spPr>
        <p:txBody>
          <a:bodyPr wrap="square">
            <a:spAutoFit/>
          </a:bodyPr>
          <a:lstStyle/>
          <a:p>
            <a:r>
              <a:rPr lang="de-DE">
                <a:solidFill>
                  <a:srgbClr val="FFFF00"/>
                </a:solidFill>
                <a:hlinkClick r:id="rId6">
                  <a:extLst>
                    <a:ext uri="{A12FA001-AC4F-418D-AE19-62706E023703}">
                      <ahyp:hlinkClr xmlns:ahyp="http://schemas.microsoft.com/office/drawing/2018/hyperlinkcolor" val="tx"/>
                    </a:ext>
                  </a:extLst>
                </a:hlinkClick>
              </a:rPr>
              <a:t>Details of the paper</a:t>
            </a:r>
            <a:endParaRPr lang="de-DE">
              <a:solidFill>
                <a:srgbClr val="FFFF00"/>
              </a:solidFill>
            </a:endParaRPr>
          </a:p>
          <a:p>
            <a:r>
              <a:rPr lang="en-US">
                <a:solidFill>
                  <a:srgbClr val="FFFF00"/>
                </a:solidFill>
                <a:hlinkClick r:id="rId7">
                  <a:extLst>
                    <a:ext uri="{A12FA001-AC4F-418D-AE19-62706E023703}">
                      <ahyp:hlinkClr xmlns:ahyp="http://schemas.microsoft.com/office/drawing/2018/hyperlinkcolor" val="tx"/>
                    </a:ext>
                  </a:extLst>
                </a:hlinkClick>
              </a:rPr>
              <a:t>Session and Recording</a:t>
            </a:r>
            <a:endParaRPr lang="en-US">
              <a:solidFill>
                <a:srgbClr val="FFFF00"/>
              </a:solidFill>
            </a:endParaRPr>
          </a:p>
        </p:txBody>
      </p:sp>
    </p:spTree>
    <p:extLst>
      <p:ext uri="{BB962C8B-B14F-4D97-AF65-F5344CB8AC3E}">
        <p14:creationId xmlns:p14="http://schemas.microsoft.com/office/powerpoint/2010/main" val="39410526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B54C43F-F56B-5DAE-8CB6-238C753D21E5}"/>
              </a:ext>
            </a:extLst>
          </p:cNvPr>
          <p:cNvSpPr>
            <a:spLocks noGrp="1"/>
          </p:cNvSpPr>
          <p:nvPr>
            <p:ph type="ftr" sz="quarter" idx="10"/>
          </p:nvPr>
        </p:nvSpPr>
        <p:spPr/>
        <p:txBody>
          <a:bodyPr/>
          <a:lstStyle/>
          <a:p>
            <a:r>
              <a:rPr lang="en-US"/>
              <a:t>Media Web Symposium 2024</a:t>
            </a:r>
          </a:p>
        </p:txBody>
      </p:sp>
      <p:sp>
        <p:nvSpPr>
          <p:cNvPr id="3" name="Title 2">
            <a:extLst>
              <a:ext uri="{FF2B5EF4-FFF2-40B4-BE49-F238E27FC236}">
                <a16:creationId xmlns:a16="http://schemas.microsoft.com/office/drawing/2014/main" id="{051E66CD-F849-87EF-41D7-A418A47A044C}"/>
              </a:ext>
            </a:extLst>
          </p:cNvPr>
          <p:cNvSpPr>
            <a:spLocks noGrp="1"/>
          </p:cNvSpPr>
          <p:nvPr>
            <p:ph type="title"/>
          </p:nvPr>
        </p:nvSpPr>
        <p:spPr/>
        <p:txBody>
          <a:bodyPr/>
          <a:lstStyle/>
          <a:p>
            <a:r>
              <a:rPr lang="de-DE" dirty="0"/>
              <a:t>Summary and Conclusions of Paper</a:t>
            </a:r>
            <a:endParaRPr lang="en-US" dirty="0"/>
          </a:p>
        </p:txBody>
      </p:sp>
      <p:sp>
        <p:nvSpPr>
          <p:cNvPr id="9" name="Subtitle 8">
            <a:extLst>
              <a:ext uri="{FF2B5EF4-FFF2-40B4-BE49-F238E27FC236}">
                <a16:creationId xmlns:a16="http://schemas.microsoft.com/office/drawing/2014/main" id="{3F1C0EF8-2171-4698-D775-42274CC059AC}"/>
              </a:ext>
            </a:extLst>
          </p:cNvPr>
          <p:cNvSpPr>
            <a:spLocks noGrp="1"/>
          </p:cNvSpPr>
          <p:nvPr>
            <p:ph type="subTitle" idx="1"/>
          </p:nvPr>
        </p:nvSpPr>
        <p:spPr/>
        <p:txBody>
          <a:bodyPr/>
          <a:lstStyle/>
          <a:p>
            <a:r>
              <a:rPr lang="en-US"/>
              <a:t>5G BROADCAST RECEIVERS: OPTIMIZING PERFORMANCE UNDER IMPLEMENTATION CONSTRAINTS</a:t>
            </a:r>
          </a:p>
        </p:txBody>
      </p:sp>
      <p:sp>
        <p:nvSpPr>
          <p:cNvPr id="12" name="Content Placeholder 11">
            <a:extLst>
              <a:ext uri="{FF2B5EF4-FFF2-40B4-BE49-F238E27FC236}">
                <a16:creationId xmlns:a16="http://schemas.microsoft.com/office/drawing/2014/main" id="{A13416DD-C42C-514F-06E2-C2DA34012FDB}"/>
              </a:ext>
            </a:extLst>
          </p:cNvPr>
          <p:cNvSpPr>
            <a:spLocks noGrp="1"/>
          </p:cNvSpPr>
          <p:nvPr>
            <p:ph sz="quarter" idx="16"/>
          </p:nvPr>
        </p:nvSpPr>
        <p:spPr/>
        <p:txBody>
          <a:bodyPr/>
          <a:lstStyle/>
          <a:p>
            <a:r>
              <a:rPr lang="en-GB" sz="1800" dirty="0">
                <a:effectLst/>
                <a:latin typeface="Arial" panose="020B0604020202020204" pitchFamily="34" charset="0"/>
                <a:ea typeface="SimSun" panose="02010600030101010101" pitchFamily="2" charset="-122"/>
                <a:cs typeface="Times New Roman" panose="02020603050405020304" pitchFamily="18" charset="0"/>
              </a:rPr>
              <a:t>Broadcast networks and usage of configurations needs to be done for worst-case scenario. </a:t>
            </a:r>
          </a:p>
          <a:p>
            <a:r>
              <a:rPr lang="en-GB" sz="1800" dirty="0">
                <a:effectLst/>
                <a:latin typeface="Arial" panose="020B0604020202020204" pitchFamily="34" charset="0"/>
                <a:ea typeface="SimSun" panose="02010600030101010101" pitchFamily="2" charset="-122"/>
                <a:cs typeface="Times New Roman" panose="02020603050405020304" pitchFamily="18" charset="0"/>
              </a:rPr>
              <a:t>For example, gains achieved in the 120 kmph scenario may not relevant, if such a planning would fail to serve a large number of receivers moving at lower speeds. </a:t>
            </a:r>
          </a:p>
          <a:p>
            <a:r>
              <a:rPr lang="en-GB" sz="1800" dirty="0">
                <a:latin typeface="Arial" panose="020B0604020202020204" pitchFamily="34" charset="0"/>
                <a:ea typeface="SimSun" panose="02010600030101010101" pitchFamily="2" charset="-122"/>
                <a:cs typeface="Times New Roman" panose="02020603050405020304" pitchFamily="18" charset="0"/>
              </a:rPr>
              <a:t>In this case, comparison between 5G broadcast and ATSC3.0 is provided for NLOS for different speeds and configurations</a:t>
            </a:r>
            <a:endParaRPr lang="en-US" dirty="0"/>
          </a:p>
        </p:txBody>
      </p:sp>
      <p:sp>
        <p:nvSpPr>
          <p:cNvPr id="19" name="Content Placeholder 18">
            <a:extLst>
              <a:ext uri="{FF2B5EF4-FFF2-40B4-BE49-F238E27FC236}">
                <a16:creationId xmlns:a16="http://schemas.microsoft.com/office/drawing/2014/main" id="{BE5EDC00-C011-B383-3B40-B00B316CFEA1}"/>
              </a:ext>
            </a:extLst>
          </p:cNvPr>
          <p:cNvSpPr>
            <a:spLocks noGrp="1"/>
          </p:cNvSpPr>
          <p:nvPr>
            <p:ph sz="quarter" idx="17"/>
          </p:nvPr>
        </p:nvSpPr>
        <p:spPr/>
        <p:txBody>
          <a:bodyPr>
            <a:normAutofit fontScale="92500" lnSpcReduction="10000"/>
          </a:bodyPr>
          <a:lstStyle/>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Several 5G Broadcast building blocks are already there in a 4G/5G modem, hence the additions are marginal. </a:t>
            </a:r>
          </a:p>
          <a:p>
            <a:pPr lvl="2"/>
            <a:r>
              <a:rPr lang="en-US" sz="1400" dirty="0"/>
              <a:t>For other technologies, a separate piece of silicon / die area would be required</a:t>
            </a:r>
          </a:p>
          <a:p>
            <a:r>
              <a:rPr lang="en-US" dirty="0"/>
              <a:t>In comparison with unconstrained broadcast designs, 5G Broadcast Rel-18 is only marginally worse </a:t>
            </a:r>
          </a:p>
          <a:p>
            <a:r>
              <a:rPr lang="en-US" dirty="0"/>
              <a:t>Address remaining gaps in Rel-19 without compromising the </a:t>
            </a:r>
            <a:r>
              <a:rPr lang="en-US" b="1" dirty="0"/>
              <a:t>design goals implementing a Time-Frequency Interleaver re-using HARQ procedures</a:t>
            </a:r>
          </a:p>
        </p:txBody>
      </p:sp>
      <p:graphicFrame>
        <p:nvGraphicFramePr>
          <p:cNvPr id="20" name="Content Placeholder 5">
            <a:extLst>
              <a:ext uri="{FF2B5EF4-FFF2-40B4-BE49-F238E27FC236}">
                <a16:creationId xmlns:a16="http://schemas.microsoft.com/office/drawing/2014/main" id="{D3180204-E078-547B-3B70-B25512E6DA8F}"/>
              </a:ext>
            </a:extLst>
          </p:cNvPr>
          <p:cNvGraphicFramePr>
            <a:graphicFrameLocks/>
          </p:cNvGraphicFramePr>
          <p:nvPr/>
        </p:nvGraphicFramePr>
        <p:xfrm>
          <a:off x="399286" y="4714479"/>
          <a:ext cx="5576890" cy="1498537"/>
        </p:xfrm>
        <a:graphic>
          <a:graphicData uri="http://schemas.openxmlformats.org/drawingml/2006/table">
            <a:tbl>
              <a:tblPr firstRow="1" firstCol="1" lastRow="1" bandRow="1">
                <a:tableStyleId>{5C22544A-7EE6-4342-B048-85BDC9FD1C3A}</a:tableStyleId>
              </a:tblPr>
              <a:tblGrid>
                <a:gridCol w="1162050">
                  <a:extLst>
                    <a:ext uri="{9D8B030D-6E8A-4147-A177-3AD203B41FA5}">
                      <a16:colId xmlns:a16="http://schemas.microsoft.com/office/drawing/2014/main" val="3036771167"/>
                    </a:ext>
                  </a:extLst>
                </a:gridCol>
                <a:gridCol w="1068706">
                  <a:extLst>
                    <a:ext uri="{9D8B030D-6E8A-4147-A177-3AD203B41FA5}">
                      <a16:colId xmlns:a16="http://schemas.microsoft.com/office/drawing/2014/main" val="2760916208"/>
                    </a:ext>
                  </a:extLst>
                </a:gridCol>
                <a:gridCol w="1115378">
                  <a:extLst>
                    <a:ext uri="{9D8B030D-6E8A-4147-A177-3AD203B41FA5}">
                      <a16:colId xmlns:a16="http://schemas.microsoft.com/office/drawing/2014/main" val="999946938"/>
                    </a:ext>
                  </a:extLst>
                </a:gridCol>
                <a:gridCol w="1115378">
                  <a:extLst>
                    <a:ext uri="{9D8B030D-6E8A-4147-A177-3AD203B41FA5}">
                      <a16:colId xmlns:a16="http://schemas.microsoft.com/office/drawing/2014/main" val="2782295726"/>
                    </a:ext>
                  </a:extLst>
                </a:gridCol>
                <a:gridCol w="1115378">
                  <a:extLst>
                    <a:ext uri="{9D8B030D-6E8A-4147-A177-3AD203B41FA5}">
                      <a16:colId xmlns:a16="http://schemas.microsoft.com/office/drawing/2014/main" val="896708219"/>
                    </a:ext>
                  </a:extLst>
                </a:gridCol>
              </a:tblGrid>
              <a:tr h="190500">
                <a:tc>
                  <a:txBody>
                    <a:bodyPr/>
                    <a:lstStyle/>
                    <a:p>
                      <a:r>
                        <a:rPr lang="en-US" sz="1600">
                          <a:effectLst/>
                        </a:rPr>
                        <a:t>SNR for</a:t>
                      </a:r>
                      <a:endParaRPr lang="en-US" sz="1600">
                        <a:effectLst/>
                        <a:latin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1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5G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de-DE" sz="1600">
                          <a:effectLst/>
                        </a:rPr>
                        <a:t>5G + 2Rx + TFI</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97403677"/>
                  </a:ext>
                </a:extLst>
              </a:tr>
              <a:tr h="190500">
                <a:tc>
                  <a:txBody>
                    <a:bodyPr/>
                    <a:lstStyle/>
                    <a:p>
                      <a:pPr marL="0" marR="0" algn="ctr">
                        <a:lnSpc>
                          <a:spcPct val="107000"/>
                        </a:lnSpc>
                        <a:spcBef>
                          <a:spcPts val="0"/>
                        </a:spcBef>
                        <a:spcAft>
                          <a:spcPts val="0"/>
                        </a:spcAft>
                      </a:pPr>
                      <a:r>
                        <a:rPr lang="en-US" sz="1600">
                          <a:effectLst/>
                        </a:rPr>
                        <a:t>3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2586272"/>
                  </a:ext>
                </a:extLst>
              </a:tr>
              <a:tr h="190500">
                <a:tc>
                  <a:txBody>
                    <a:bodyPr/>
                    <a:lstStyle/>
                    <a:p>
                      <a:pPr marL="0" marR="0" algn="ctr">
                        <a:lnSpc>
                          <a:spcPct val="107000"/>
                        </a:lnSpc>
                        <a:spcBef>
                          <a:spcPts val="0"/>
                        </a:spcBef>
                        <a:spcAft>
                          <a:spcPts val="0"/>
                        </a:spcAft>
                      </a:pPr>
                      <a:r>
                        <a:rPr lang="en-US" sz="1600">
                          <a:effectLst/>
                        </a:rPr>
                        <a:t>4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6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3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7555604"/>
                  </a:ext>
                </a:extLst>
              </a:tr>
              <a:tr h="190500">
                <a:tc>
                  <a:txBody>
                    <a:bodyPr/>
                    <a:lstStyle/>
                    <a:p>
                      <a:pPr marL="0" marR="0" algn="ctr">
                        <a:lnSpc>
                          <a:spcPct val="107000"/>
                        </a:lnSpc>
                        <a:spcBef>
                          <a:spcPts val="0"/>
                        </a:spcBef>
                        <a:spcAft>
                          <a:spcPts val="0"/>
                        </a:spcAft>
                      </a:pPr>
                      <a:r>
                        <a:rPr lang="en-US" sz="1600">
                          <a:effectLst/>
                        </a:rPr>
                        <a:t>120 kmph</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8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9883500"/>
                  </a:ext>
                </a:extLst>
              </a:tr>
              <a:tr h="190500">
                <a:tc>
                  <a:txBody>
                    <a:bodyPr/>
                    <a:lstStyle/>
                    <a:p>
                      <a:pPr marL="0" marR="0" algn="ctr">
                        <a:lnSpc>
                          <a:spcPct val="107000"/>
                        </a:lnSpc>
                        <a:spcBef>
                          <a:spcPts val="0"/>
                        </a:spcBef>
                        <a:spcAft>
                          <a:spcPts val="0"/>
                        </a:spcAft>
                      </a:pPr>
                      <a:r>
                        <a:rPr lang="en-US" sz="1600">
                          <a:effectLst/>
                        </a:rPr>
                        <a:t>Worst cas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9949285"/>
                  </a:ext>
                </a:extLst>
              </a:tr>
            </a:tbl>
          </a:graphicData>
        </a:graphic>
      </p:graphicFrame>
      <p:pic>
        <p:nvPicPr>
          <p:cNvPr id="4" name="Picture 4" descr="Why 3GPP Just Works– Multiple Generations Of Global Cellular Standards And  Solid Execution">
            <a:extLst>
              <a:ext uri="{FF2B5EF4-FFF2-40B4-BE49-F238E27FC236}">
                <a16:creationId xmlns:a16="http://schemas.microsoft.com/office/drawing/2014/main" id="{84970C4A-B0E9-04F2-148A-555FDB900F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00" y="97725"/>
            <a:ext cx="1556378" cy="908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7235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a:spcAft>
                <a:spcPts val="0"/>
              </a:spcAft>
              <a:defRPr/>
            </a:pPr>
            <a:r>
              <a:rPr lang="en-US">
                <a:solidFill>
                  <a:schemeClr val="accent2">
                    <a:lumMod val="60000"/>
                    <a:lumOff val="40000"/>
                  </a:schemeClr>
                </a:solidFill>
              </a:rPr>
              <a:t>Media Web Symposium 2024</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a:xfrm>
            <a:off x="495300" y="565125"/>
            <a:ext cx="11187112" cy="439479"/>
          </a:xfrm>
        </p:spPr>
        <p:txBody>
          <a:bodyPr/>
          <a:lstStyle/>
          <a:p>
            <a:r>
              <a:rPr lang="en-US"/>
              <a:t>Emergency alerts</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8231450" cy="4681727"/>
          </a:xfrm>
        </p:spPr>
        <p:txBody>
          <a:bodyPr/>
          <a:lstStyle/>
          <a:p>
            <a:r>
              <a:rPr lang="en-US"/>
              <a:t>5G broadcast inherits from 5G the public warning system capabilities.</a:t>
            </a:r>
          </a:p>
          <a:p>
            <a:r>
              <a:rPr lang="en-US"/>
              <a:t>The Cell Broadcast Service (CBS) does not require authentication with a PLMN. Hence, a ROM network is inherently compatible with CBS (see 3GPP TS 23 041). </a:t>
            </a:r>
          </a:p>
          <a:p>
            <a:r>
              <a:rPr lang="en-US"/>
              <a:t>CMAS (commercial mobile alert system) is available in current commercial devices.</a:t>
            </a:r>
          </a:p>
          <a:p>
            <a:pPr lvl="1"/>
            <a:r>
              <a:rPr lang="en-US"/>
              <a:t>Devices monitor periodically a low-duty cycle paging channel (low power)</a:t>
            </a:r>
          </a:p>
          <a:p>
            <a:pPr lvl="1"/>
            <a:r>
              <a:rPr lang="en-US"/>
              <a:t>CMAS over 5G broadcast has been demonstrated with R&amp;S infrastructure</a:t>
            </a:r>
          </a:p>
          <a:p>
            <a:r>
              <a:rPr lang="en-US"/>
              <a:t>Additional capabilities of CMAS:</a:t>
            </a:r>
          </a:p>
          <a:p>
            <a:pPr lvl="1"/>
            <a:r>
              <a:rPr lang="en-US" b="1">
                <a:solidFill>
                  <a:schemeClr val="bg2"/>
                </a:solidFill>
              </a:rPr>
              <a:t>Geofencing</a:t>
            </a:r>
            <a:r>
              <a:rPr lang="en-US"/>
              <a:t> (send notification to users within a given area)</a:t>
            </a:r>
          </a:p>
          <a:p>
            <a:pPr lvl="1"/>
            <a:r>
              <a:rPr lang="en-US"/>
              <a:t>Possibility of sending URL linking to </a:t>
            </a:r>
            <a:r>
              <a:rPr lang="en-US" b="1">
                <a:solidFill>
                  <a:schemeClr val="bg2"/>
                </a:solidFill>
              </a:rPr>
              <a:t>emergency media</a:t>
            </a:r>
          </a:p>
          <a:p>
            <a:endParaRPr lang="en-US" b="1">
              <a:solidFill>
                <a:schemeClr val="bg2"/>
              </a:solidFill>
            </a:endParaRPr>
          </a:p>
        </p:txBody>
      </p:sp>
      <p:pic>
        <p:nvPicPr>
          <p:cNvPr id="1026" name="Grafik 1">
            <a:extLst>
              <a:ext uri="{FF2B5EF4-FFF2-40B4-BE49-F238E27FC236}">
                <a16:creationId xmlns:a16="http://schemas.microsoft.com/office/drawing/2014/main" id="{4E661422-CAA2-40E1-880F-A13A5B1C15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7217" y="0"/>
            <a:ext cx="31847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67056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20220826_ABS_demo">
            <a:hlinkClick r:id="" action="ppaction://media"/>
            <a:extLst>
              <a:ext uri="{FF2B5EF4-FFF2-40B4-BE49-F238E27FC236}">
                <a16:creationId xmlns:a16="http://schemas.microsoft.com/office/drawing/2014/main" id="{4D018374-08A6-4A57-9591-E4ABE007E038}"/>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658374" y="1310168"/>
            <a:ext cx="7533626" cy="4237664"/>
          </a:xfrm>
          <a:prstGeom prst="rect">
            <a:avLst/>
          </a:prstGeom>
          <a:noFill/>
        </p:spPr>
      </p:pic>
      <p:sp>
        <p:nvSpPr>
          <p:cNvPr id="6" name="TextBox 5">
            <a:extLst>
              <a:ext uri="{FF2B5EF4-FFF2-40B4-BE49-F238E27FC236}">
                <a16:creationId xmlns:a16="http://schemas.microsoft.com/office/drawing/2014/main" id="{672D005C-93B6-47B5-A633-1183BCDC1A08}"/>
              </a:ext>
            </a:extLst>
          </p:cNvPr>
          <p:cNvSpPr txBox="1"/>
          <p:nvPr/>
        </p:nvSpPr>
        <p:spPr bwMode="gray">
          <a:xfrm>
            <a:off x="495300" y="4743450"/>
            <a:ext cx="3556000" cy="1657341"/>
          </a:xfrm>
          <a:prstGeom prst="rect">
            <a:avLst/>
          </a:prstGeom>
        </p:spPr>
        <p:txBody>
          <a:bodyPr vert="horz" lIns="0" tIns="0" rIns="0" bIns="0" rtlCol="0" anchor="t">
            <a:normAutofit/>
          </a:bodyPr>
          <a:lstStyle/>
          <a:p>
            <a:pPr>
              <a:lnSpc>
                <a:spcPct val="96000"/>
              </a:lnSpc>
              <a:spcBef>
                <a:spcPts val="1200"/>
              </a:spcBef>
              <a:spcAft>
                <a:spcPts val="300"/>
              </a:spcAft>
              <a:buClr>
                <a:schemeClr val="bg1"/>
              </a:buClr>
            </a:pPr>
            <a:r>
              <a:rPr lang="en-US" sz="1500" b="1" kern="1200" baseline="0">
                <a:solidFill>
                  <a:schemeClr val="bg1"/>
                </a:solidFill>
                <a:latin typeface="+mn-lt"/>
                <a:ea typeface="+mn-ea"/>
                <a:cs typeface="+mn-cs"/>
              </a:rPr>
              <a:t>Self-contained emergency system (text + multimedia) without need of unicast.</a:t>
            </a:r>
          </a:p>
        </p:txBody>
      </p:sp>
      <p:sp>
        <p:nvSpPr>
          <p:cNvPr id="4" name="Footer Placeholder 3">
            <a:extLst>
              <a:ext uri="{FF2B5EF4-FFF2-40B4-BE49-F238E27FC236}">
                <a16:creationId xmlns:a16="http://schemas.microsoft.com/office/drawing/2014/main" id="{1567C13A-3C99-D34A-3786-DA45C32EFD0E}"/>
              </a:ext>
            </a:extLst>
          </p:cNvPr>
          <p:cNvSpPr>
            <a:spLocks noGrp="1"/>
          </p:cNvSpPr>
          <p:nvPr>
            <p:ph type="ftr" sz="quarter" idx="16"/>
          </p:nvPr>
        </p:nvSpPr>
        <p:spPr>
          <a:xfrm>
            <a:off x="495300" y="6532895"/>
            <a:ext cx="3557016" cy="118174"/>
          </a:xfrm>
        </p:spPr>
        <p:txBody>
          <a:bodyPr vert="horz" wrap="square" lIns="0" tIns="0" rIns="0" bIns="0" rtlCol="0" anchor="b">
            <a:normAutofit/>
          </a:bodyPr>
          <a:lstStyle/>
          <a:p>
            <a:r>
              <a:rPr lang="en-US" kern="1200" baseline="0">
                <a:latin typeface="+mn-lt"/>
                <a:ea typeface="+mn-ea"/>
                <a:cs typeface="+mn-cs"/>
              </a:rPr>
              <a:t>Media Web Symposium 2024</a:t>
            </a:r>
          </a:p>
        </p:txBody>
      </p:sp>
      <p:sp>
        <p:nvSpPr>
          <p:cNvPr id="3" name="Title 2">
            <a:extLst>
              <a:ext uri="{FF2B5EF4-FFF2-40B4-BE49-F238E27FC236}">
                <a16:creationId xmlns:a16="http://schemas.microsoft.com/office/drawing/2014/main" id="{B6A49ECD-A486-44C9-B614-FA049BFF4CF3}"/>
              </a:ext>
            </a:extLst>
          </p:cNvPr>
          <p:cNvSpPr>
            <a:spLocks noGrp="1"/>
          </p:cNvSpPr>
          <p:nvPr>
            <p:ph type="title"/>
          </p:nvPr>
        </p:nvSpPr>
        <p:spPr>
          <a:xfrm>
            <a:off x="495300" y="2797094"/>
            <a:ext cx="3574220" cy="1787605"/>
          </a:xfrm>
        </p:spPr>
        <p:txBody>
          <a:bodyPr vert="horz" wrap="square" lIns="0" tIns="0" rIns="0" bIns="0" rtlCol="0" anchor="b">
            <a:normAutofit/>
          </a:bodyPr>
          <a:lstStyle/>
          <a:p>
            <a:r>
              <a:rPr lang="en-US" b="0" kern="1200" baseline="0">
                <a:latin typeface="+mj-lt"/>
                <a:ea typeface="+mj-ea"/>
                <a:cs typeface="+mj-cs"/>
              </a:rPr>
              <a:t>Emergency message demo with ABS</a:t>
            </a:r>
          </a:p>
        </p:txBody>
      </p:sp>
      <p:pic>
        <p:nvPicPr>
          <p:cNvPr id="8" name="Picture 2" descr="Volksrepublik China – Wikipedia">
            <a:extLst>
              <a:ext uri="{FF2B5EF4-FFF2-40B4-BE49-F238E27FC236}">
                <a16:creationId xmlns:a16="http://schemas.microsoft.com/office/drawing/2014/main" id="{793C9762-CA1B-F0FD-2C4B-9EDF50E0C6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318238" cy="1545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0711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536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7BA0FF">
                    <a:lumMod val="60000"/>
                    <a:lumOff val="40000"/>
                  </a:srgbClr>
                </a:solidFill>
                <a:effectLst/>
                <a:uLnTx/>
                <a:uFillTx/>
                <a:latin typeface="Microsoft Sans Serif"/>
                <a:ea typeface="+mn-ea"/>
                <a:cs typeface="+mn-cs"/>
              </a:rPr>
              <a:t>Media Web Symposium 2024</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p:txBody>
          <a:bodyPr/>
          <a:lstStyle/>
          <a:p>
            <a:r>
              <a:rPr lang="en-US"/>
              <a:t>Coexistence of ATSC 3.0 &amp; 5G Broadcast</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11453486" cy="4681727"/>
          </a:xfrm>
        </p:spPr>
        <p:txBody>
          <a:bodyPr/>
          <a:lstStyle/>
          <a:p>
            <a:r>
              <a:rPr lang="en-US" sz="1800"/>
              <a:t>5G Broadcast can be deployed by broadcasters in the exact same way as ATSC, and it greatly lowers the barrier to adoption in mobile devices since it is “only” an incremental feature to the 4G/5G modem</a:t>
            </a:r>
          </a:p>
          <a:p>
            <a:pPr lvl="1"/>
            <a:r>
              <a:rPr lang="en-US"/>
              <a:t>Native broadcasting technologies like ATSC or DVB were never successfully incorporated in mobile devices at scale because their inclusion requires a separate piece of silicon (similar to, say, </a:t>
            </a:r>
            <a:r>
              <a:rPr lang="en-US" err="1"/>
              <a:t>WiFi</a:t>
            </a:r>
            <a:r>
              <a:rPr lang="en-US"/>
              <a:t> or GPS) and the ecosystem never took off</a:t>
            </a:r>
          </a:p>
          <a:p>
            <a:pPr lvl="1"/>
            <a:endParaRPr lang="en-US" sz="1400"/>
          </a:p>
          <a:p>
            <a:r>
              <a:rPr lang="en-US" sz="1800"/>
              <a:t>We could make use of the “reserved” frames of ATSC 3.0 to “superimpose” 5G Broadcast, thus achieving coexistence on the same channel</a:t>
            </a:r>
          </a:p>
          <a:p>
            <a:pPr lvl="1"/>
            <a:r>
              <a:rPr lang="en-US"/>
              <a:t>An alternative would be for ATSC 3.0 and 5G Broadcast to coexist on two different frequencies, i.e. one MUX for each</a:t>
            </a:r>
          </a:p>
          <a:p>
            <a:pPr lvl="1"/>
            <a:endParaRPr lang="en-US" sz="1200"/>
          </a:p>
          <a:p>
            <a:r>
              <a:rPr lang="en-US" sz="2000">
                <a:solidFill>
                  <a:schemeClr val="bg2"/>
                </a:solidFill>
              </a:rPr>
              <a:t>The same broadcaster could thus deploy &amp; operate both technologies at the same time</a:t>
            </a:r>
          </a:p>
          <a:p>
            <a:pPr lvl="1"/>
            <a:r>
              <a:rPr lang="en-US"/>
              <a:t>ATSC 3.0 for fixed devices</a:t>
            </a:r>
          </a:p>
          <a:p>
            <a:pPr lvl="1"/>
            <a:r>
              <a:rPr lang="en-US"/>
              <a:t>5G Broadcast for mobile devices</a:t>
            </a:r>
          </a:p>
          <a:p>
            <a:pPr lvl="1"/>
            <a:endParaRPr lang="en-US"/>
          </a:p>
          <a:p>
            <a:r>
              <a:rPr lang="en-US" sz="1800"/>
              <a:t>Documented in ATSC TG3-11</a:t>
            </a:r>
          </a:p>
          <a:p>
            <a:r>
              <a:rPr lang="en-US" sz="1800"/>
              <a:t>Rel-19 candidate work for 3GPP</a:t>
            </a:r>
          </a:p>
          <a:p>
            <a:endParaRPr lang="en-US" sz="2000"/>
          </a:p>
          <a:p>
            <a:pPr lvl="1"/>
            <a:endParaRPr lang="en-US" sz="1400"/>
          </a:p>
          <a:p>
            <a:pPr lvl="1"/>
            <a:endParaRPr lang="en-US" sz="1400"/>
          </a:p>
        </p:txBody>
      </p:sp>
      <p:sp>
        <p:nvSpPr>
          <p:cNvPr id="6" name="Subtitle 5">
            <a:extLst>
              <a:ext uri="{FF2B5EF4-FFF2-40B4-BE49-F238E27FC236}">
                <a16:creationId xmlns:a16="http://schemas.microsoft.com/office/drawing/2014/main" id="{3DEE0A2C-7FD3-BDFA-4F6A-40D0FB3F60D6}"/>
              </a:ext>
            </a:extLst>
          </p:cNvPr>
          <p:cNvSpPr>
            <a:spLocks noGrp="1"/>
          </p:cNvSpPr>
          <p:nvPr>
            <p:ph type="subTitle" idx="1"/>
          </p:nvPr>
        </p:nvSpPr>
        <p:spPr>
          <a:xfrm>
            <a:off x="494189" y="1088135"/>
            <a:ext cx="11188223" cy="265907"/>
          </a:xfrm>
        </p:spPr>
        <p:txBody>
          <a:bodyPr/>
          <a:lstStyle/>
          <a:p>
            <a:r>
              <a:rPr lang="en-US"/>
              <a:t>ATSC 3.0 &amp; 5G Broadcast can coexist:  it does not have to be a either/or</a:t>
            </a:r>
          </a:p>
        </p:txBody>
      </p:sp>
      <p:pic>
        <p:nvPicPr>
          <p:cNvPr id="4" name="Picture 3" descr="Timeline&#10;&#10;Description automatically generated">
            <a:extLst>
              <a:ext uri="{FF2B5EF4-FFF2-40B4-BE49-F238E27FC236}">
                <a16:creationId xmlns:a16="http://schemas.microsoft.com/office/drawing/2014/main" id="{0CD980CF-9099-D5D9-B4D5-456E484751D2}"/>
              </a:ext>
            </a:extLst>
          </p:cNvPr>
          <p:cNvPicPr>
            <a:picLocks noChangeAspect="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417414" y="5160966"/>
            <a:ext cx="7774586" cy="1022491"/>
          </a:xfrm>
          <a:prstGeom prst="rect">
            <a:avLst/>
          </a:prstGeom>
          <a:noFill/>
          <a:ln>
            <a:noFill/>
          </a:ln>
        </p:spPr>
      </p:pic>
      <p:pic>
        <p:nvPicPr>
          <p:cNvPr id="8" name="Picture 2" descr="ATSC standards - Wikipedia">
            <a:extLst>
              <a:ext uri="{FF2B5EF4-FFF2-40B4-BE49-F238E27FC236}">
                <a16:creationId xmlns:a16="http://schemas.microsoft.com/office/drawing/2014/main" id="{618AC2E0-B161-F5DB-9F00-0CFD552A75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4666" y="455967"/>
            <a:ext cx="2171863" cy="82965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Why 3GPP Just Works– Multiple Generations Of Global Cellular Standards And  Solid Execution">
            <a:extLst>
              <a:ext uri="{FF2B5EF4-FFF2-40B4-BE49-F238E27FC236}">
                <a16:creationId xmlns:a16="http://schemas.microsoft.com/office/drawing/2014/main" id="{FCF1AC35-5F75-3E43-CE4F-BB366B4644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54610" y="416375"/>
            <a:ext cx="1542090" cy="908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72768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a:extLst>
              <a:ext uri="{FF2B5EF4-FFF2-40B4-BE49-F238E27FC236}">
                <a16:creationId xmlns:a16="http://schemas.microsoft.com/office/drawing/2014/main" id="{D2963307-1BCF-4D69-8CA0-43B9A00FD269}"/>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ACAF26A8-EFBC-433B-AC81-0398AA8FA1DE}"/>
              </a:ext>
            </a:extLst>
          </p:cNvPr>
          <p:cNvSpPr/>
          <p:nvPr/>
        </p:nvSpPr>
        <p:spPr bwMode="gray">
          <a:xfrm flipH="1">
            <a:off x="7525676" y="0"/>
            <a:ext cx="493776" cy="6858000"/>
          </a:xfrm>
          <a:prstGeom prst="rect">
            <a:avLst/>
          </a:prstGeom>
          <a:gradFill flip="none" rotWithShape="1">
            <a:gsLst>
              <a:gs pos="0">
                <a:schemeClr val="accent1"/>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a:ln>
                <a:noFill/>
              </a:ln>
              <a:solidFill>
                <a:sysClr val="windowText" lastClr="000000"/>
              </a:solidFill>
              <a:effectLst/>
              <a:uLnTx/>
              <a:uFillTx/>
              <a:latin typeface="Microsoft Sans Serif"/>
              <a:ea typeface="+mn-ea"/>
              <a:cs typeface="+mn-cs"/>
            </a:endParaRPr>
          </a:p>
        </p:txBody>
      </p:sp>
      <p:sp>
        <p:nvSpPr>
          <p:cNvPr id="42" name="TextBox 41">
            <a:extLst>
              <a:ext uri="{FF2B5EF4-FFF2-40B4-BE49-F238E27FC236}">
                <a16:creationId xmlns:a16="http://schemas.microsoft.com/office/drawing/2014/main" id="{ED27EFD0-5F46-4CEF-A102-F827D77DB9CA}"/>
              </a:ext>
            </a:extLst>
          </p:cNvPr>
          <p:cNvSpPr txBox="1"/>
          <p:nvPr/>
        </p:nvSpPr>
        <p:spPr>
          <a:xfrm>
            <a:off x="8073181" y="3109354"/>
            <a:ext cx="3438434" cy="531812"/>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36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Presenter</a:t>
            </a:r>
          </a:p>
        </p:txBody>
      </p:sp>
      <p:sp>
        <p:nvSpPr>
          <p:cNvPr id="48" name="TextBox 47">
            <a:extLst>
              <a:ext uri="{FF2B5EF4-FFF2-40B4-BE49-F238E27FC236}">
                <a16:creationId xmlns:a16="http://schemas.microsoft.com/office/drawing/2014/main" id="{27A0DB6D-4A7F-4797-8BD9-68CAFC38A097}"/>
              </a:ext>
            </a:extLst>
          </p:cNvPr>
          <p:cNvSpPr txBox="1"/>
          <p:nvPr/>
        </p:nvSpPr>
        <p:spPr>
          <a:xfrm>
            <a:off x="8073179" y="3830864"/>
            <a:ext cx="3893534" cy="2723823"/>
          </a:xfrm>
          <a:prstGeom prst="rect">
            <a:avLst/>
          </a:prstGeom>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r. Thomas Stockhammer</a:t>
            </a:r>
            <a:endParaRPr kumimoji="0" lang="de-DE"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Senior Director, Technical Standar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Qualcomm Europe, Inc., </a:t>
            </a:r>
            <a:r>
              <a:rPr lang="en-US" sz="1600">
                <a:solidFill>
                  <a:srgbClr val="82CBD7">
                    <a:lumMod val="40000"/>
                    <a:lumOff val="60000"/>
                  </a:srgbClr>
                </a:solidFill>
                <a:latin typeface="Microsoft Sans Serif"/>
                <a:cs typeface="Microsoft Sans Serif" panose="020B0604020202020204" pitchFamily="34" charset="0"/>
              </a:rPr>
              <a:t>IEEE Fellow</a:t>
            </a:r>
            <a:endPar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Leading and driving among others</a:t>
            </a:r>
            <a:endParaRPr kumimoji="0" lang="de-DE" sz="11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VB: 5G TF, DVB-I</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MPEG: MPEG-I, CMAF and DAS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3GPP: XR over 5G, 5G Video,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DASH-IF: Interop WG,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ETSI &amp; 5G-MAG: 5G Broadcast and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CTA WAVE: CMAF Device PB,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a:ln>
                  <a:noFill/>
                </a:ln>
                <a:solidFill>
                  <a:srgbClr val="82CBD7">
                    <a:lumMod val="40000"/>
                    <a:lumOff val="60000"/>
                  </a:srgbClr>
                </a:solidFill>
                <a:effectLst/>
                <a:uLnTx/>
                <a:uFillTx/>
                <a:latin typeface="Microsoft Sans Serif"/>
                <a:ea typeface="+mn-ea"/>
                <a:cs typeface="Microsoft Sans Serif" panose="020B0604020202020204" pitchFamily="34" charset="0"/>
              </a:rPr>
              <a:t>Metaverse Standards Forum: Chair, Board</a:t>
            </a:r>
          </a:p>
        </p:txBody>
      </p:sp>
      <p:sp>
        <p:nvSpPr>
          <p:cNvPr id="61" name="Title 6">
            <a:extLst>
              <a:ext uri="{FF2B5EF4-FFF2-40B4-BE49-F238E27FC236}">
                <a16:creationId xmlns:a16="http://schemas.microsoft.com/office/drawing/2014/main" id="{2B9D7490-5ACB-4816-B0C0-D93A823B2342}"/>
              </a:ext>
            </a:extLst>
          </p:cNvPr>
          <p:cNvSpPr txBox="1">
            <a:spLocks/>
          </p:cNvSpPr>
          <p:nvPr/>
        </p:nvSpPr>
        <p:spPr>
          <a:xfrm>
            <a:off x="403058" y="1365838"/>
            <a:ext cx="4730669" cy="455189"/>
          </a:xfrm>
          <a:prstGeom prst="rect">
            <a:avLst/>
          </a:prstGeom>
        </p:spPr>
        <p:txBody>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4400" b="0" i="0" u="none" strike="noStrike" kern="1200" cap="none" spc="0" normalizeH="0" baseline="0" noProof="0">
                <a:ln>
                  <a:noFill/>
                </a:ln>
                <a:solidFill>
                  <a:srgbClr val="2853DC"/>
                </a:solidFill>
                <a:effectLst/>
                <a:uLnTx/>
                <a:uFillTx/>
                <a:latin typeface="Microsoft Sans Serif"/>
                <a:ea typeface="+mj-ea"/>
                <a:cs typeface="+mj-cs"/>
              </a:rPr>
              <a:t>Today’s agenda</a:t>
            </a:r>
          </a:p>
        </p:txBody>
      </p:sp>
      <p:cxnSp>
        <p:nvCxnSpPr>
          <p:cNvPr id="107" name="Straight Connector 106">
            <a:extLst>
              <a:ext uri="{FF2B5EF4-FFF2-40B4-BE49-F238E27FC236}">
                <a16:creationId xmlns:a16="http://schemas.microsoft.com/office/drawing/2014/main" id="{74313051-D0BF-CC4B-BAF6-7549392DE7A1}"/>
              </a:ext>
            </a:extLst>
          </p:cNvPr>
          <p:cNvCxnSpPr>
            <a:cxnSpLocks/>
          </p:cNvCxnSpPr>
          <p:nvPr/>
        </p:nvCxnSpPr>
        <p:spPr>
          <a:xfrm flipH="1">
            <a:off x="8073182" y="3712525"/>
            <a:ext cx="2930209" cy="0"/>
          </a:xfrm>
          <a:prstGeom prst="line">
            <a:avLst/>
          </a:prstGeom>
          <a:ln w="19050" cap="rnd">
            <a:solidFill>
              <a:srgbClr val="FFFFFF">
                <a:alpha val="35000"/>
              </a:srgb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40" name="Content Placeholder 7">
            <a:extLst>
              <a:ext uri="{FF2B5EF4-FFF2-40B4-BE49-F238E27FC236}">
                <a16:creationId xmlns:a16="http://schemas.microsoft.com/office/drawing/2014/main" id="{6CF0EC1A-D9C5-824C-AA3E-D7CF3BD48243}"/>
              </a:ext>
            </a:extLst>
          </p:cNvPr>
          <p:cNvSpPr txBox="1">
            <a:spLocks/>
          </p:cNvSpPr>
          <p:nvPr/>
        </p:nvSpPr>
        <p:spPr>
          <a:xfrm>
            <a:off x="432013" y="2633103"/>
            <a:ext cx="6357995" cy="2996172"/>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indent="0" eaLnBrk="0" fontAlgn="base" hangingPunct="0">
              <a:lnSpc>
                <a:spcPct val="150000"/>
              </a:lnSpc>
              <a:spcBef>
                <a:spcPct val="0"/>
              </a:spcBef>
              <a:spcAft>
                <a:spcPct val="0"/>
              </a:spcAft>
              <a:buClrTx/>
              <a:buNone/>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5G Broadcast – where do we stand</a:t>
            </a:r>
          </a:p>
          <a:p>
            <a:pPr marL="0" indent="0" eaLnBrk="0" fontAlgn="base" hangingPunct="0">
              <a:lnSpc>
                <a:spcPct val="150000"/>
              </a:lnSpc>
              <a:spcBef>
                <a:spcPct val="0"/>
              </a:spcBef>
              <a:spcAft>
                <a:spcPct val="0"/>
              </a:spcAft>
              <a:buClrTx/>
              <a:buNone/>
            </a:pPr>
            <a:r>
              <a:rPr lang="en-US" altLang="en-US" sz="2400" dirty="0">
                <a:latin typeface="Arial" panose="020B0604020202020204" pitchFamily="34" charset="0"/>
                <a:ea typeface="Calibri" panose="020F0502020204030204" pitchFamily="34" charset="0"/>
              </a:rPr>
              <a:t># Triggers for new Standardization Projects</a:t>
            </a:r>
            <a:endPar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endParaRPr>
          </a:p>
          <a:p>
            <a:pPr marL="0" indent="0" eaLnBrk="0" fontAlgn="base" hangingPunct="0">
              <a:lnSpc>
                <a:spcPct val="150000"/>
              </a:lnSpc>
              <a:spcBef>
                <a:spcPct val="0"/>
              </a:spcBef>
              <a:spcAft>
                <a:spcPct val="0"/>
              </a:spcAft>
              <a:buClrTx/>
              <a:buNone/>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Rel-18 and Rel-19  News</a:t>
            </a:r>
          </a:p>
          <a:p>
            <a:pPr marL="0" marR="0" lvl="0" indent="0" algn="l" defTabSz="914400" rtl="0" eaLnBrk="0" fontAlgn="base" latinLnBrk="0" hangingPunct="0">
              <a:lnSpc>
                <a:spcPct val="150000"/>
              </a:lnSpc>
              <a:spcBef>
                <a:spcPct val="0"/>
              </a:spcBef>
              <a:spcAft>
                <a:spcPct val="0"/>
              </a:spcAft>
              <a:buClrTx/>
              <a:buSzTx/>
              <a:buFontTx/>
              <a:buNone/>
              <a:tabLst/>
            </a:pPr>
            <a:r>
              <a:rPr lang="en-US" sz="2400" dirty="0">
                <a:latin typeface="Arial" panose="020B0604020202020204" pitchFamily="34" charset="0"/>
              </a:rPr>
              <a:t># Early thoughts on 6G</a:t>
            </a:r>
            <a:endParaRPr lang="en-US" sz="2400" kern="1200" spc="0" noProof="0" dirty="0">
              <a:uLnTx/>
              <a:uFillTx/>
              <a:latin typeface="Arial" panose="020B0604020202020204" pitchFamily="34" charset="0"/>
              <a:cs typeface="+mn-cs"/>
            </a:endParaRPr>
          </a:p>
        </p:txBody>
      </p:sp>
      <p:sp>
        <p:nvSpPr>
          <p:cNvPr id="12" name="Freeform 5">
            <a:extLst>
              <a:ext uri="{FF2B5EF4-FFF2-40B4-BE49-F238E27FC236}">
                <a16:creationId xmlns:a16="http://schemas.microsoft.com/office/drawing/2014/main" id="{3E50D58B-321D-490E-A668-F9988AECA720}"/>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 name="Footer Placeholder 1">
            <a:extLst>
              <a:ext uri="{FF2B5EF4-FFF2-40B4-BE49-F238E27FC236}">
                <a16:creationId xmlns:a16="http://schemas.microsoft.com/office/drawing/2014/main" id="{372D6CE3-BB5D-49B3-A042-C5667F23D5AC}"/>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2024</a:t>
            </a:r>
          </a:p>
        </p:txBody>
      </p:sp>
      <p:pic>
        <p:nvPicPr>
          <p:cNvPr id="5" name="Picture 4" descr="A person wearing glasses&#10;&#10;Description automatically generated with medium confidence">
            <a:extLst>
              <a:ext uri="{FF2B5EF4-FFF2-40B4-BE49-F238E27FC236}">
                <a16:creationId xmlns:a16="http://schemas.microsoft.com/office/drawing/2014/main" id="{98E1CD87-94CD-8BFD-2E76-25EEC8ECE789}"/>
              </a:ext>
            </a:extLst>
          </p:cNvPr>
          <p:cNvPicPr>
            <a:picLocks noChangeAspect="1"/>
          </p:cNvPicPr>
          <p:nvPr/>
        </p:nvPicPr>
        <p:blipFill>
          <a:blip r:embed="rId3"/>
          <a:stretch>
            <a:fillRect/>
          </a:stretch>
        </p:blipFill>
        <p:spPr>
          <a:xfrm>
            <a:off x="8969006" y="206931"/>
            <a:ext cx="1787614" cy="274739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22" name="Cloud 21">
            <a:extLst>
              <a:ext uri="{FF2B5EF4-FFF2-40B4-BE49-F238E27FC236}">
                <a16:creationId xmlns:a16="http://schemas.microsoft.com/office/drawing/2014/main" id="{1E94A568-D0DD-05CD-08B3-D973A38CD782}"/>
              </a:ext>
            </a:extLst>
          </p:cNvPr>
          <p:cNvSpPr/>
          <p:nvPr/>
        </p:nvSpPr>
        <p:spPr>
          <a:xfrm>
            <a:off x="10159913" y="3120611"/>
            <a:ext cx="1840131" cy="516314"/>
          </a:xfrm>
          <a:prstGeom prst="cloud">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pic>
        <p:nvPicPr>
          <p:cNvPr id="21" name="Picture 20" descr="Title: LinkedIn - Description: LinkedIn icon">
            <a:hlinkClick r:id="rId4"/>
            <a:extLst>
              <a:ext uri="{FF2B5EF4-FFF2-40B4-BE49-F238E27FC236}">
                <a16:creationId xmlns:a16="http://schemas.microsoft.com/office/drawing/2014/main" id="{D241B311-2C32-C465-56A8-8E1F05253F2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673404" y="3252906"/>
            <a:ext cx="228161" cy="228161"/>
          </a:xfrm>
          <a:prstGeom prst="rect">
            <a:avLst/>
          </a:prstGeom>
          <a:noFill/>
          <a:ln>
            <a:noFill/>
          </a:ln>
        </p:spPr>
      </p:pic>
      <p:pic>
        <p:nvPicPr>
          <p:cNvPr id="23" name="Picture 22" descr="Title: Facebook - Description: Facebook icon">
            <a:hlinkClick r:id="rId6"/>
            <a:extLst>
              <a:ext uri="{FF2B5EF4-FFF2-40B4-BE49-F238E27FC236}">
                <a16:creationId xmlns:a16="http://schemas.microsoft.com/office/drawing/2014/main" id="{6CC6DF67-DFB0-32BC-C1A7-D2595BEEBB06}"/>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927863" y="3252906"/>
            <a:ext cx="228160" cy="228160"/>
          </a:xfrm>
          <a:prstGeom prst="rect">
            <a:avLst/>
          </a:prstGeom>
          <a:noFill/>
          <a:ln>
            <a:noFill/>
          </a:ln>
        </p:spPr>
      </p:pic>
      <p:pic>
        <p:nvPicPr>
          <p:cNvPr id="24" name="Picture 23" descr="Github symbol (png logo icon) blue">
            <a:hlinkClick r:id="rId8"/>
            <a:extLst>
              <a:ext uri="{FF2B5EF4-FFF2-40B4-BE49-F238E27FC236}">
                <a16:creationId xmlns:a16="http://schemas.microsoft.com/office/drawing/2014/main" id="{7005EE58-D485-282B-AE0D-AEC12A76958B}"/>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1182321" y="3240077"/>
            <a:ext cx="253818" cy="253818"/>
          </a:xfrm>
          <a:prstGeom prst="rect">
            <a:avLst/>
          </a:prstGeom>
          <a:noFill/>
          <a:ln>
            <a:noFill/>
          </a:ln>
        </p:spPr>
      </p:pic>
      <p:pic>
        <p:nvPicPr>
          <p:cNvPr id="25" name="Picture 24" descr="Discord Logo - Logo, zeichen, emblem, symbol. Geschichte und Bedeutung">
            <a:hlinkClick r:id="rId10"/>
            <a:extLst>
              <a:ext uri="{FF2B5EF4-FFF2-40B4-BE49-F238E27FC236}">
                <a16:creationId xmlns:a16="http://schemas.microsoft.com/office/drawing/2014/main" id="{F7ECCB96-EF04-D6AC-50DF-9606C4FE3864}"/>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1405287" y="3240077"/>
            <a:ext cx="401879" cy="253818"/>
          </a:xfrm>
          <a:prstGeom prst="rect">
            <a:avLst/>
          </a:prstGeom>
          <a:noFill/>
          <a:ln>
            <a:noFill/>
          </a:ln>
        </p:spPr>
      </p:pic>
      <p:pic>
        <p:nvPicPr>
          <p:cNvPr id="3" name="Picture 2">
            <a:hlinkClick r:id="rId12"/>
            <a:extLst>
              <a:ext uri="{FF2B5EF4-FFF2-40B4-BE49-F238E27FC236}">
                <a16:creationId xmlns:a16="http://schemas.microsoft.com/office/drawing/2014/main" id="{CB1AF58B-2084-209A-4D76-A3AC152A7EAB}"/>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0396238" y="3243670"/>
            <a:ext cx="275664" cy="275664"/>
          </a:xfrm>
          <a:prstGeom prst="rect">
            <a:avLst/>
          </a:prstGeom>
          <a:noFill/>
          <a:ln>
            <a:noFill/>
          </a:ln>
        </p:spPr>
      </p:pic>
    </p:spTree>
    <p:extLst>
      <p:ext uri="{BB962C8B-B14F-4D97-AF65-F5344CB8AC3E}">
        <p14:creationId xmlns:p14="http://schemas.microsoft.com/office/powerpoint/2010/main" val="28679338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0A61271-5F34-46A3-AA0C-F8413FC95306}"/>
              </a:ext>
            </a:extLst>
          </p:cNvPr>
          <p:cNvSpPr>
            <a:spLocks noGrp="1"/>
          </p:cNvSpPr>
          <p:nvPr>
            <p:ph type="title"/>
          </p:nvPr>
        </p:nvSpPr>
        <p:spPr/>
        <p:txBody>
          <a:bodyPr/>
          <a:lstStyle/>
          <a:p>
            <a:r>
              <a:rPr lang="de-DE"/>
              <a:t>Hybrid Unicast Broadcast</a:t>
            </a:r>
            <a:endParaRPr lang="en-US"/>
          </a:p>
        </p:txBody>
      </p:sp>
      <p:sp>
        <p:nvSpPr>
          <p:cNvPr id="4" name="Content Placeholder 3">
            <a:extLst>
              <a:ext uri="{FF2B5EF4-FFF2-40B4-BE49-F238E27FC236}">
                <a16:creationId xmlns:a16="http://schemas.microsoft.com/office/drawing/2014/main" id="{B855F26B-F2AA-4F05-B82C-193B9C91CBA1}"/>
              </a:ext>
            </a:extLst>
          </p:cNvPr>
          <p:cNvSpPr>
            <a:spLocks noGrp="1"/>
          </p:cNvSpPr>
          <p:nvPr>
            <p:ph sz="quarter" idx="16"/>
          </p:nvPr>
        </p:nvSpPr>
        <p:spPr>
          <a:xfrm>
            <a:off x="495299" y="1719072"/>
            <a:ext cx="5557309" cy="4681727"/>
          </a:xfrm>
        </p:spPr>
        <p:txBody>
          <a:bodyPr>
            <a:normAutofit/>
          </a:bodyPr>
          <a:lstStyle/>
          <a:p>
            <a:r>
              <a:rPr lang="de-DE" dirty="0"/>
              <a:t>Content Provider may leverage 5G </a:t>
            </a:r>
            <a:br>
              <a:rPr lang="de-DE" dirty="0"/>
            </a:br>
            <a:r>
              <a:rPr lang="de-DE" dirty="0"/>
              <a:t>Unicast systems, 5G Broadcast </a:t>
            </a:r>
            <a:br>
              <a:rPr lang="de-DE" dirty="0"/>
            </a:br>
            <a:r>
              <a:rPr lang="de-DE" dirty="0"/>
              <a:t>systems, and 5G devices to build </a:t>
            </a:r>
            <a:br>
              <a:rPr lang="de-DE" dirty="0"/>
            </a:br>
            <a:r>
              <a:rPr lang="de-DE" dirty="0"/>
              <a:t>efficient and innovative applications</a:t>
            </a:r>
          </a:p>
          <a:p>
            <a:r>
              <a:rPr lang="de-DE" dirty="0"/>
              <a:t>Supported by well defined network </a:t>
            </a:r>
            <a:br>
              <a:rPr lang="de-DE" dirty="0"/>
            </a:br>
            <a:r>
              <a:rPr lang="de-DE" dirty="0"/>
              <a:t>and client-side APIs</a:t>
            </a:r>
          </a:p>
          <a:p>
            <a:r>
              <a:rPr lang="de-DE" dirty="0"/>
              <a:t>Examples:</a:t>
            </a:r>
          </a:p>
          <a:p>
            <a:pPr lvl="1"/>
            <a:r>
              <a:rPr lang="de-DE" sz="1800" dirty="0"/>
              <a:t>Hybrid Services</a:t>
            </a:r>
          </a:p>
          <a:p>
            <a:pPr lvl="1"/>
            <a:r>
              <a:rPr lang="de-DE" sz="1800" dirty="0"/>
              <a:t>Universal Coverage</a:t>
            </a:r>
          </a:p>
          <a:p>
            <a:pPr lvl="1"/>
            <a:r>
              <a:rPr lang="de-DE" sz="1800" dirty="0"/>
              <a:t>Broadcast on Demand</a:t>
            </a:r>
          </a:p>
          <a:p>
            <a:r>
              <a:rPr lang="en-US" dirty="0"/>
              <a:t>Integrated into 3GPP 5G specs, ETSI TS 103 720 and TR 103 972 (DVB over 5G)</a:t>
            </a:r>
          </a:p>
          <a:p>
            <a:r>
              <a:rPr lang="en-US" dirty="0"/>
              <a:t>See also Rel-19 work</a:t>
            </a:r>
          </a:p>
        </p:txBody>
      </p:sp>
      <p:sp>
        <p:nvSpPr>
          <p:cNvPr id="2" name="Subtitle 1">
            <a:extLst>
              <a:ext uri="{FF2B5EF4-FFF2-40B4-BE49-F238E27FC236}">
                <a16:creationId xmlns:a16="http://schemas.microsoft.com/office/drawing/2014/main" id="{258264D2-ABDB-4A6C-911E-8266AA99391D}"/>
              </a:ext>
            </a:extLst>
          </p:cNvPr>
          <p:cNvSpPr>
            <a:spLocks noGrp="1"/>
          </p:cNvSpPr>
          <p:nvPr>
            <p:ph type="subTitle" idx="1"/>
          </p:nvPr>
        </p:nvSpPr>
        <p:spPr/>
        <p:txBody>
          <a:bodyPr/>
          <a:lstStyle/>
          <a:p>
            <a:r>
              <a:rPr lang="de-DE"/>
              <a:t>Architectures, Collaboration Models and Use Cases </a:t>
            </a:r>
            <a:endParaRPr lang="en-US"/>
          </a:p>
        </p:txBody>
      </p:sp>
      <p:graphicFrame>
        <p:nvGraphicFramePr>
          <p:cNvPr id="8" name="Object 7">
            <a:extLst>
              <a:ext uri="{FF2B5EF4-FFF2-40B4-BE49-F238E27FC236}">
                <a16:creationId xmlns:a16="http://schemas.microsoft.com/office/drawing/2014/main" id="{336C4EDF-B856-4F00-A51B-36B8D3FF40D6}"/>
              </a:ext>
            </a:extLst>
          </p:cNvPr>
          <p:cNvGraphicFramePr>
            <a:graphicFrameLocks noChangeAspect="1"/>
          </p:cNvGraphicFramePr>
          <p:nvPr>
            <p:extLst>
              <p:ext uri="{D42A27DB-BD31-4B8C-83A1-F6EECF244321}">
                <p14:modId xmlns:p14="http://schemas.microsoft.com/office/powerpoint/2010/main" val="1696550225"/>
              </p:ext>
            </p:extLst>
          </p:nvPr>
        </p:nvGraphicFramePr>
        <p:xfrm>
          <a:off x="6096000" y="14"/>
          <a:ext cx="6105525" cy="3990975"/>
        </p:xfrm>
        <a:graphic>
          <a:graphicData uri="http://schemas.openxmlformats.org/presentationml/2006/ole">
            <mc:AlternateContent xmlns:mc="http://schemas.openxmlformats.org/markup-compatibility/2006">
              <mc:Choice xmlns:v="urn:schemas-microsoft-com:vml" Requires="v">
                <p:oleObj name="Visio" r:id="rId3" imgW="16236998" imgH="10604546" progId="Visio.Drawing.15">
                  <p:embed/>
                </p:oleObj>
              </mc:Choice>
              <mc:Fallback>
                <p:oleObj name="Visio" r:id="rId3" imgW="16236998" imgH="10604546" progId="Visio.Drawing.15">
                  <p:embed/>
                  <p:pic>
                    <p:nvPicPr>
                      <p:cNvPr id="8" name="Object 7">
                        <a:extLst>
                          <a:ext uri="{FF2B5EF4-FFF2-40B4-BE49-F238E27FC236}">
                            <a16:creationId xmlns:a16="http://schemas.microsoft.com/office/drawing/2014/main" id="{336C4EDF-B856-4F00-A51B-36B8D3FF40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4"/>
                        <a:ext cx="6105525" cy="399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5" name="Straight Connector 14">
            <a:extLst>
              <a:ext uri="{FF2B5EF4-FFF2-40B4-BE49-F238E27FC236}">
                <a16:creationId xmlns:a16="http://schemas.microsoft.com/office/drawing/2014/main" id="{4D7A80EE-FD77-4A30-8E65-3D1F224436DC}"/>
              </a:ext>
            </a:extLst>
          </p:cNvPr>
          <p:cNvCxnSpPr>
            <a:cxnSpLocks/>
          </p:cNvCxnSpPr>
          <p:nvPr/>
        </p:nvCxnSpPr>
        <p:spPr>
          <a:xfrm>
            <a:off x="9817707" y="2554008"/>
            <a:ext cx="2329687" cy="0"/>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C1B9945B-8E88-4B35-8F72-72F9F7E6D6DC}"/>
              </a:ext>
            </a:extLst>
          </p:cNvPr>
          <p:cNvCxnSpPr>
            <a:cxnSpLocks/>
          </p:cNvCxnSpPr>
          <p:nvPr/>
        </p:nvCxnSpPr>
        <p:spPr>
          <a:xfrm>
            <a:off x="9817707" y="-82216"/>
            <a:ext cx="0" cy="2636224"/>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12B394A1-748B-4632-AE10-2B32B6C8D86B}"/>
              </a:ext>
            </a:extLst>
          </p:cNvPr>
          <p:cNvSpPr/>
          <p:nvPr/>
        </p:nvSpPr>
        <p:spPr>
          <a:xfrm>
            <a:off x="6096000" y="2554008"/>
            <a:ext cx="5629804" cy="1436966"/>
          </a:xfrm>
          <a:prstGeom prst="rect">
            <a:avLst/>
          </a:prstGeom>
          <a:solidFill>
            <a:srgbClr val="92D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Broadcast Operato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3" name="Rectangle 22">
            <a:extLst>
              <a:ext uri="{FF2B5EF4-FFF2-40B4-BE49-F238E27FC236}">
                <a16:creationId xmlns:a16="http://schemas.microsoft.com/office/drawing/2014/main" id="{AAFA38DF-69E1-4B6B-B4B7-F694ED208F6C}"/>
              </a:ext>
            </a:extLst>
          </p:cNvPr>
          <p:cNvSpPr/>
          <p:nvPr/>
        </p:nvSpPr>
        <p:spPr>
          <a:xfrm>
            <a:off x="9790641" y="14711"/>
            <a:ext cx="2356753" cy="2553979"/>
          </a:xfrm>
          <a:prstGeom prst="rect">
            <a:avLst/>
          </a:prstGeom>
          <a:solidFill>
            <a:srgbClr val="2853DC">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Content Provide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4" name="Rectangle 23">
            <a:extLst>
              <a:ext uri="{FF2B5EF4-FFF2-40B4-BE49-F238E27FC236}">
                <a16:creationId xmlns:a16="http://schemas.microsoft.com/office/drawing/2014/main" id="{4C0576CC-1BEF-4E01-AF99-203318B34632}"/>
              </a:ext>
            </a:extLst>
          </p:cNvPr>
          <p:cNvSpPr/>
          <p:nvPr/>
        </p:nvSpPr>
        <p:spPr>
          <a:xfrm>
            <a:off x="7686188" y="0"/>
            <a:ext cx="2104453" cy="2553994"/>
          </a:xfrm>
          <a:prstGeom prst="rect">
            <a:avLst/>
          </a:prstGeom>
          <a:solidFill>
            <a:schemeClr val="bg2">
              <a:lumMod val="40000"/>
              <a:lumOff val="6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MNO</a:t>
            </a:r>
          </a:p>
        </p:txBody>
      </p:sp>
      <p:sp>
        <p:nvSpPr>
          <p:cNvPr id="6" name="Footer Placeholder 5">
            <a:extLst>
              <a:ext uri="{FF2B5EF4-FFF2-40B4-BE49-F238E27FC236}">
                <a16:creationId xmlns:a16="http://schemas.microsoft.com/office/drawing/2014/main" id="{1BE456D8-260B-426A-A366-282A95738A2D}"/>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2024</a:t>
            </a:r>
          </a:p>
        </p:txBody>
      </p:sp>
      <p:pic>
        <p:nvPicPr>
          <p:cNvPr id="7" name="Picture 6">
            <a:extLst>
              <a:ext uri="{FF2B5EF4-FFF2-40B4-BE49-F238E27FC236}">
                <a16:creationId xmlns:a16="http://schemas.microsoft.com/office/drawing/2014/main" id="{29B54284-478B-2B3C-81BF-D613D40DBFE5}"/>
              </a:ext>
            </a:extLst>
          </p:cNvPr>
          <p:cNvPicPr>
            <a:picLocks noChangeAspect="1"/>
          </p:cNvPicPr>
          <p:nvPr/>
        </p:nvPicPr>
        <p:blipFill>
          <a:blip r:embed="rId5"/>
          <a:stretch>
            <a:fillRect/>
          </a:stretch>
        </p:blipFill>
        <p:spPr>
          <a:xfrm>
            <a:off x="6161078" y="4009352"/>
            <a:ext cx="6030922" cy="2848648"/>
          </a:xfrm>
          <a:prstGeom prst="rect">
            <a:avLst/>
          </a:prstGeom>
        </p:spPr>
      </p:pic>
      <p:pic>
        <p:nvPicPr>
          <p:cNvPr id="5" name="Picture 4" descr="Why 3GPP Just Works– Multiple Generations Of Global Cellular Standards And  Solid Execution">
            <a:extLst>
              <a:ext uri="{FF2B5EF4-FFF2-40B4-BE49-F238E27FC236}">
                <a16:creationId xmlns:a16="http://schemas.microsoft.com/office/drawing/2014/main" id="{80A97FB3-4840-7368-122C-D5D2AC0AC8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72276" y="3848026"/>
            <a:ext cx="1556378" cy="9088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204602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6C406EC-B444-45C6-A604-6DF7C969AAF2}"/>
              </a:ext>
            </a:extLst>
          </p:cNvPr>
          <p:cNvSpPr>
            <a:spLocks noGrp="1"/>
          </p:cNvSpPr>
          <p:nvPr>
            <p:ph type="title"/>
          </p:nvPr>
        </p:nvSpPr>
        <p:spPr>
          <a:xfrm>
            <a:off x="495300" y="565125"/>
            <a:ext cx="11187112" cy="439479"/>
          </a:xfrm>
        </p:spPr>
        <p:txBody>
          <a:bodyPr/>
          <a:lstStyle/>
          <a:p>
            <a:r>
              <a:rPr lang="de-DE"/>
              <a:t>DVB-I via 5G Broadcast</a:t>
            </a:r>
            <a:endParaRPr lang="en-US"/>
          </a:p>
        </p:txBody>
      </p:sp>
      <p:sp>
        <p:nvSpPr>
          <p:cNvPr id="10" name="Content Placeholder 9">
            <a:extLst>
              <a:ext uri="{FF2B5EF4-FFF2-40B4-BE49-F238E27FC236}">
                <a16:creationId xmlns:a16="http://schemas.microsoft.com/office/drawing/2014/main" id="{A54E871A-0475-44E0-919E-F777E665FF3F}"/>
              </a:ext>
            </a:extLst>
          </p:cNvPr>
          <p:cNvSpPr>
            <a:spLocks noGrp="1"/>
          </p:cNvSpPr>
          <p:nvPr>
            <p:ph sz="quarter" idx="14"/>
          </p:nvPr>
        </p:nvSpPr>
        <p:spPr>
          <a:xfrm>
            <a:off x="495300" y="1719072"/>
            <a:ext cx="4473661" cy="4681727"/>
          </a:xfrm>
        </p:spPr>
        <p:txBody>
          <a:bodyPr>
            <a:normAutofit/>
          </a:bodyPr>
          <a:lstStyle/>
          <a:p>
            <a:r>
              <a:rPr lang="de-DE"/>
              <a:t>Using MBMS/5G Broadcast Reference Points and APIs</a:t>
            </a:r>
          </a:p>
          <a:p>
            <a:r>
              <a:rPr lang="de-DE"/>
              <a:t>Different options are considered</a:t>
            </a:r>
          </a:p>
          <a:p>
            <a:pPr lvl="1"/>
            <a:r>
              <a:rPr lang="de-DE"/>
              <a:t>Using file download services for carouselling metadata</a:t>
            </a:r>
          </a:p>
          <a:p>
            <a:pPr lvl="1"/>
            <a:r>
              <a:rPr lang="de-DE"/>
              <a:t>Using segment streaming for DVB-DASH</a:t>
            </a:r>
          </a:p>
          <a:p>
            <a:pPr lvl="1"/>
            <a:r>
              <a:rPr lang="de-DE"/>
              <a:t>Using transparent mode for DVB-I multicast distribution</a:t>
            </a:r>
          </a:p>
          <a:p>
            <a:r>
              <a:rPr lang="de-DE"/>
              <a:t>Combinations with unicast, hybrid services also under development</a:t>
            </a:r>
          </a:p>
          <a:p>
            <a:r>
              <a:rPr lang="de-DE"/>
              <a:t>See details in ETSI TR 103 972</a:t>
            </a:r>
          </a:p>
          <a:p>
            <a:r>
              <a:rPr lang="de-DE"/>
              <a:t>Expected to be supported by reference tools</a:t>
            </a:r>
          </a:p>
          <a:p>
            <a:pPr marL="0" indent="0">
              <a:buNone/>
            </a:pPr>
            <a:endParaRPr lang="en-US"/>
          </a:p>
        </p:txBody>
      </p:sp>
      <p:sp>
        <p:nvSpPr>
          <p:cNvPr id="9" name="Subtitle 8">
            <a:extLst>
              <a:ext uri="{FF2B5EF4-FFF2-40B4-BE49-F238E27FC236}">
                <a16:creationId xmlns:a16="http://schemas.microsoft.com/office/drawing/2014/main" id="{A4AABA93-2931-4750-A31A-EB622F6B40DD}"/>
              </a:ext>
            </a:extLst>
          </p:cNvPr>
          <p:cNvSpPr>
            <a:spLocks noGrp="1"/>
          </p:cNvSpPr>
          <p:nvPr>
            <p:ph type="subTitle" idx="1"/>
          </p:nvPr>
        </p:nvSpPr>
        <p:spPr/>
        <p:txBody>
          <a:bodyPr/>
          <a:lstStyle/>
          <a:p>
            <a:r>
              <a:rPr lang="de-DE"/>
              <a:t>Joint DVB/5G-MAG task force</a:t>
            </a:r>
            <a:endParaRPr lang="en-US"/>
          </a:p>
        </p:txBody>
      </p:sp>
      <p:sp>
        <p:nvSpPr>
          <p:cNvPr id="5" name="Footer Placeholder 4">
            <a:extLst>
              <a:ext uri="{FF2B5EF4-FFF2-40B4-BE49-F238E27FC236}">
                <a16:creationId xmlns:a16="http://schemas.microsoft.com/office/drawing/2014/main" id="{1B9D8B69-C19D-4904-89FB-340664514356}"/>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Media Web Symposium 2024</a:t>
            </a:r>
          </a:p>
        </p:txBody>
      </p:sp>
      <p:graphicFrame>
        <p:nvGraphicFramePr>
          <p:cNvPr id="11" name="Object 10">
            <a:extLst>
              <a:ext uri="{FF2B5EF4-FFF2-40B4-BE49-F238E27FC236}">
                <a16:creationId xmlns:a16="http://schemas.microsoft.com/office/drawing/2014/main" id="{2987FA17-AF7C-AD0D-A06D-3FB127A349BB}"/>
              </a:ext>
            </a:extLst>
          </p:cNvPr>
          <p:cNvGraphicFramePr>
            <a:graphicFrameLocks noChangeAspect="1"/>
          </p:cNvGraphicFramePr>
          <p:nvPr/>
        </p:nvGraphicFramePr>
        <p:xfrm>
          <a:off x="5145938" y="636774"/>
          <a:ext cx="7201905" cy="5764025"/>
        </p:xfrm>
        <a:graphic>
          <a:graphicData uri="http://schemas.openxmlformats.org/presentationml/2006/ole">
            <mc:AlternateContent xmlns:mc="http://schemas.openxmlformats.org/markup-compatibility/2006">
              <mc:Choice xmlns:v="urn:schemas-microsoft-com:vml" Requires="v">
                <p:oleObj name="Visio" r:id="rId2" imgW="8515559" imgH="6886857" progId="Visio.Drawing.15">
                  <p:embed/>
                </p:oleObj>
              </mc:Choice>
              <mc:Fallback>
                <p:oleObj name="Visio" r:id="rId2" imgW="8515559" imgH="6886857" progId="Visio.Drawing.15">
                  <p:embed/>
                  <p:pic>
                    <p:nvPicPr>
                      <p:cNvPr id="11" name="Object 10">
                        <a:extLst>
                          <a:ext uri="{FF2B5EF4-FFF2-40B4-BE49-F238E27FC236}">
                            <a16:creationId xmlns:a16="http://schemas.microsoft.com/office/drawing/2014/main" id="{2987FA17-AF7C-AD0D-A06D-3FB127A34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938" y="636774"/>
                        <a:ext cx="7201905" cy="5764025"/>
                      </a:xfrm>
                      <a:prstGeom prst="rect">
                        <a:avLst/>
                      </a:prstGeom>
                      <a:noFill/>
                    </p:spPr>
                  </p:pic>
                </p:oleObj>
              </mc:Fallback>
            </mc:AlternateContent>
          </a:graphicData>
        </a:graphic>
      </p:graphicFrame>
      <p:pic>
        <p:nvPicPr>
          <p:cNvPr id="2" name="Picture 1" descr="DVB-logo.png">
            <a:extLst>
              <a:ext uri="{FF2B5EF4-FFF2-40B4-BE49-F238E27FC236}">
                <a16:creationId xmlns:a16="http://schemas.microsoft.com/office/drawing/2014/main" id="{910D5D61-80B9-D16D-DDD3-4553B3E383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8" y="2273240"/>
            <a:ext cx="1671108" cy="71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5G-MAG : MEDIA + ICT + COLLABORATION">
            <a:extLst>
              <a:ext uri="{FF2B5EF4-FFF2-40B4-BE49-F238E27FC236}">
                <a16:creationId xmlns:a16="http://schemas.microsoft.com/office/drawing/2014/main" id="{2EAC9D99-FFEB-3386-7989-9235B91AD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005" y="5360440"/>
            <a:ext cx="731039" cy="73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3FC5C7EC-726F-D972-269F-B9F343B28DB2}"/>
              </a:ext>
            </a:extLst>
          </p:cNvPr>
          <p:cNvPicPr>
            <a:picLocks noChangeAspect="1"/>
          </p:cNvPicPr>
          <p:nvPr/>
        </p:nvPicPr>
        <p:blipFill>
          <a:blip r:embed="rId6"/>
          <a:stretch>
            <a:fillRect/>
          </a:stretch>
        </p:blipFill>
        <p:spPr>
          <a:xfrm>
            <a:off x="5760625" y="247473"/>
            <a:ext cx="6010275" cy="2743200"/>
          </a:xfrm>
          <a:prstGeom prst="rect">
            <a:avLst/>
          </a:prstGeom>
        </p:spPr>
      </p:pic>
    </p:spTree>
    <p:extLst>
      <p:ext uri="{BB962C8B-B14F-4D97-AF65-F5344CB8AC3E}">
        <p14:creationId xmlns:p14="http://schemas.microsoft.com/office/powerpoint/2010/main" val="57913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1A2EAF21-A8E9-EE99-BA6E-D0755A139723}"/>
              </a:ext>
            </a:extLst>
          </p:cNvPr>
          <p:cNvSpPr>
            <a:spLocks noGrp="1"/>
          </p:cNvSpPr>
          <p:nvPr>
            <p:ph type="ftr" sz="quarter" idx="10"/>
          </p:nvPr>
        </p:nvSpPr>
        <p:spPr/>
        <p:txBody>
          <a:bodyPr/>
          <a:lstStyle/>
          <a:p>
            <a:pPr>
              <a:defRPr/>
            </a:pPr>
            <a:r>
              <a:rPr lang="en-US"/>
              <a:t>Media Web Symposium 2024</a:t>
            </a:r>
          </a:p>
        </p:txBody>
      </p:sp>
      <p:sp>
        <p:nvSpPr>
          <p:cNvPr id="5" name="Title 4">
            <a:extLst>
              <a:ext uri="{FF2B5EF4-FFF2-40B4-BE49-F238E27FC236}">
                <a16:creationId xmlns:a16="http://schemas.microsoft.com/office/drawing/2014/main" id="{AC382E0B-5763-625E-51A2-8E3AC632A689}"/>
              </a:ext>
            </a:extLst>
          </p:cNvPr>
          <p:cNvSpPr>
            <a:spLocks noGrp="1"/>
          </p:cNvSpPr>
          <p:nvPr>
            <p:ph type="title"/>
          </p:nvPr>
        </p:nvSpPr>
        <p:spPr>
          <a:xfrm>
            <a:off x="495300" y="642644"/>
            <a:ext cx="11187112" cy="361959"/>
          </a:xfrm>
        </p:spPr>
        <p:txBody>
          <a:bodyPr/>
          <a:lstStyle/>
          <a:p>
            <a:r>
              <a:rPr lang="de-DE"/>
              <a:t>DVB-I over 5G – combining the best of two worlds</a:t>
            </a:r>
            <a:endParaRPr lang="en-US"/>
          </a:p>
        </p:txBody>
      </p:sp>
      <p:sp>
        <p:nvSpPr>
          <p:cNvPr id="7" name="Content Placeholder 6">
            <a:extLst>
              <a:ext uri="{FF2B5EF4-FFF2-40B4-BE49-F238E27FC236}">
                <a16:creationId xmlns:a16="http://schemas.microsoft.com/office/drawing/2014/main" id="{69843C56-237F-BB4B-F467-09C171B6BF63}"/>
              </a:ext>
            </a:extLst>
          </p:cNvPr>
          <p:cNvSpPr>
            <a:spLocks noGrp="1"/>
          </p:cNvSpPr>
          <p:nvPr>
            <p:ph sz="quarter" idx="14"/>
          </p:nvPr>
        </p:nvSpPr>
        <p:spPr/>
        <p:txBody>
          <a:bodyPr/>
          <a:lstStyle/>
          <a:p>
            <a:r>
              <a:rPr lang="de-DE"/>
              <a:t>DVB Commercial Requirements in </a:t>
            </a:r>
            <a:r>
              <a:rPr lang="de-DE">
                <a:hlinkClick r:id="rId2"/>
              </a:rPr>
              <a:t>Bluebook C100</a:t>
            </a:r>
            <a:r>
              <a:rPr lang="de-DE"/>
              <a:t> (07/21)</a:t>
            </a:r>
          </a:p>
          <a:p>
            <a:r>
              <a:rPr lang="de-DE"/>
              <a:t>ETSI TS 103 720 (06/23): LTE-based 5G Broadcast</a:t>
            </a:r>
            <a:endParaRPr lang="de-DE">
              <a:hlinkClick r:id="rId3"/>
            </a:endParaRPr>
          </a:p>
          <a:p>
            <a:r>
              <a:rPr lang="de-DE">
                <a:hlinkClick r:id="rId3"/>
              </a:rPr>
              <a:t>ETSI TR 103 972</a:t>
            </a:r>
            <a:r>
              <a:rPr lang="de-DE"/>
              <a:t> (07/23): Deployment Guidelines for DVB-I services over 5G Systems</a:t>
            </a:r>
            <a:endParaRPr lang="en-US" b="0" i="0" u="sng">
              <a:solidFill>
                <a:srgbClr val="032C44"/>
              </a:solidFill>
              <a:effectLst/>
              <a:hlinkClick r:id="rId4"/>
            </a:endParaRPr>
          </a:p>
          <a:p>
            <a:pPr algn="l"/>
            <a:r>
              <a:rPr lang="en-US" b="0" i="0" u="sng">
                <a:solidFill>
                  <a:srgbClr val="032C44"/>
                </a:solidFill>
                <a:effectLst/>
                <a:hlinkClick r:id="rId4"/>
              </a:rPr>
              <a:t>ETSI TS 103 770 DVB-I Service Discovery</a:t>
            </a:r>
            <a:r>
              <a:rPr lang="en-US" b="0" i="0" u="sng">
                <a:solidFill>
                  <a:srgbClr val="032C44"/>
                </a:solidFill>
                <a:effectLst/>
              </a:rPr>
              <a:t> (11/20)</a:t>
            </a:r>
          </a:p>
          <a:p>
            <a:pPr lvl="1"/>
            <a:r>
              <a:rPr lang="en-US" sz="2000" b="0" i="0">
                <a:solidFill>
                  <a:srgbClr val="212529"/>
                </a:solidFill>
                <a:effectLst/>
              </a:rPr>
              <a:t>Latest version used in </a:t>
            </a:r>
            <a:r>
              <a:rPr lang="en-US" sz="2000">
                <a:solidFill>
                  <a:srgbClr val="212529"/>
                </a:solidFill>
              </a:rPr>
              <a:t>trials </a:t>
            </a:r>
            <a:r>
              <a:rPr lang="en-US" sz="2000" b="0" i="0">
                <a:solidFill>
                  <a:srgbClr val="212529"/>
                </a:solidFill>
                <a:effectLst/>
              </a:rPr>
              <a:t>is A177r4  (09/22)</a:t>
            </a:r>
          </a:p>
          <a:p>
            <a:pPr lvl="1"/>
            <a:r>
              <a:rPr lang="en-US" sz="2000" b="0" i="0">
                <a:solidFill>
                  <a:srgbClr val="212529"/>
                </a:solidFill>
                <a:effectLst/>
              </a:rPr>
              <a:t>Latest published version is the bluebook </a:t>
            </a:r>
            <a:r>
              <a:rPr lang="en-US" sz="2000" b="0" i="0">
                <a:solidFill>
                  <a:srgbClr val="212529"/>
                </a:solidFill>
                <a:effectLst/>
                <a:hlinkClick r:id="rId5"/>
              </a:rPr>
              <a:t>A177r6</a:t>
            </a:r>
            <a:r>
              <a:rPr lang="en-US" sz="2000" b="0" i="0">
                <a:solidFill>
                  <a:srgbClr val="212529"/>
                </a:solidFill>
                <a:effectLst/>
              </a:rPr>
              <a:t> (02/24)</a:t>
            </a:r>
          </a:p>
          <a:p>
            <a:pPr algn="l"/>
            <a:r>
              <a:rPr lang="en-US" b="0" i="0" u="sng">
                <a:solidFill>
                  <a:srgbClr val="032C44"/>
                </a:solidFill>
                <a:effectLst/>
                <a:hlinkClick r:id="rId6"/>
              </a:rPr>
              <a:t>ETSI TS 103 285 DVB-DASH (Dynamic Adaptive Streaming over HTTP)</a:t>
            </a:r>
            <a:endParaRPr lang="en-US" b="0" i="0">
              <a:solidFill>
                <a:srgbClr val="212529"/>
              </a:solidFill>
              <a:effectLst/>
            </a:endParaRPr>
          </a:p>
          <a:p>
            <a:r>
              <a:rPr lang="de-DE"/>
              <a:t>3GPP TS 26.501 (12/23), TS 26.510 (06/24) TS 26.512 (06/24)</a:t>
            </a:r>
            <a:endParaRPr lang="en-US"/>
          </a:p>
        </p:txBody>
      </p:sp>
      <p:sp>
        <p:nvSpPr>
          <p:cNvPr id="6" name="Subtitle 5">
            <a:extLst>
              <a:ext uri="{FF2B5EF4-FFF2-40B4-BE49-F238E27FC236}">
                <a16:creationId xmlns:a16="http://schemas.microsoft.com/office/drawing/2014/main" id="{DE7E7642-90C8-46F1-A029-8E9774E672C3}"/>
              </a:ext>
            </a:extLst>
          </p:cNvPr>
          <p:cNvSpPr>
            <a:spLocks noGrp="1"/>
          </p:cNvSpPr>
          <p:nvPr>
            <p:ph type="subTitle" idx="1"/>
          </p:nvPr>
        </p:nvSpPr>
        <p:spPr/>
        <p:txBody>
          <a:bodyPr/>
          <a:lstStyle/>
          <a:p>
            <a:r>
              <a:rPr lang="de-DE"/>
              <a:t>DVB Service layer with 5G Broadcast distribution – specification work</a:t>
            </a:r>
            <a:endParaRPr lang="en-US"/>
          </a:p>
        </p:txBody>
      </p:sp>
      <p:pic>
        <p:nvPicPr>
          <p:cNvPr id="1026" name="Picture 2" descr="DVB - Wikipedia">
            <a:extLst>
              <a:ext uri="{FF2B5EF4-FFF2-40B4-BE49-F238E27FC236}">
                <a16:creationId xmlns:a16="http://schemas.microsoft.com/office/drawing/2014/main" id="{DBF350E6-C150-5308-03A7-DFF7A1CD22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27788" y="5088822"/>
            <a:ext cx="2568388" cy="108086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Why 3GPP Just Works– Multiple Generations Of Global Cellular Standards And  Solid Execution">
            <a:extLst>
              <a:ext uri="{FF2B5EF4-FFF2-40B4-BE49-F238E27FC236}">
                <a16:creationId xmlns:a16="http://schemas.microsoft.com/office/drawing/2014/main" id="{43EA2D77-EFDE-0526-4A52-E58965434E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595877" y="3446556"/>
            <a:ext cx="2100823" cy="122675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5G-MAG MEDIA ACTION GROUP | Where Media meets Connectivity">
            <a:extLst>
              <a:ext uri="{FF2B5EF4-FFF2-40B4-BE49-F238E27FC236}">
                <a16:creationId xmlns:a16="http://schemas.microsoft.com/office/drawing/2014/main" id="{1577B4E8-6CEA-0BBB-F46B-8E7A83DC6EA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14441" y="1501824"/>
            <a:ext cx="1624853" cy="1624853"/>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Joint Technical Committee (JTC) of the European Broadcasting Union (EBU),  the European Committee for Electrotechnical Standardization (CENELEC) and  ETSI | StandICT.eu 2026">
            <a:extLst>
              <a:ext uri="{FF2B5EF4-FFF2-40B4-BE49-F238E27FC236}">
                <a16:creationId xmlns:a16="http://schemas.microsoft.com/office/drawing/2014/main" id="{25A8A10B-1ED4-0E91-057E-1F9743D8BF7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9643" y="5230030"/>
            <a:ext cx="4365813" cy="13619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9838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6EAFD01-E067-440D-F404-9B20306054DF}"/>
              </a:ext>
            </a:extLst>
          </p:cNvPr>
          <p:cNvSpPr>
            <a:spLocks noGrp="1"/>
          </p:cNvSpPr>
          <p:nvPr>
            <p:ph type="ftr" sz="quarter" idx="3"/>
          </p:nvPr>
        </p:nvSpPr>
        <p:spPr/>
        <p:txBody>
          <a:bodyPr/>
          <a:lstStyle/>
          <a:p>
            <a:r>
              <a:rPr lang="en-US"/>
              <a:t>Media Web Symposium 2024</a:t>
            </a:r>
          </a:p>
        </p:txBody>
      </p:sp>
      <p:pic>
        <p:nvPicPr>
          <p:cNvPr id="7" name="Picture 6" descr="A screenshot of a phone&#10;&#10;Description automatically generated">
            <a:extLst>
              <a:ext uri="{FF2B5EF4-FFF2-40B4-BE49-F238E27FC236}">
                <a16:creationId xmlns:a16="http://schemas.microsoft.com/office/drawing/2014/main" id="{6FB98450-4E80-5BF2-5928-6A4D3F64F9D8}"/>
              </a:ext>
            </a:extLst>
          </p:cNvPr>
          <p:cNvPicPr>
            <a:picLocks noChangeAspect="1"/>
          </p:cNvPicPr>
          <p:nvPr/>
        </p:nvPicPr>
        <p:blipFill>
          <a:blip r:embed="rId2"/>
          <a:stretch>
            <a:fillRect/>
          </a:stretch>
        </p:blipFill>
        <p:spPr>
          <a:xfrm>
            <a:off x="0" y="0"/>
            <a:ext cx="3070746" cy="6858000"/>
          </a:xfrm>
          <a:prstGeom prst="rect">
            <a:avLst/>
          </a:prstGeom>
        </p:spPr>
      </p:pic>
      <p:pic>
        <p:nvPicPr>
          <p:cNvPr id="13" name="Picture 12" descr="A group of people on a television set&#10;&#10;Description automatically generated">
            <a:extLst>
              <a:ext uri="{FF2B5EF4-FFF2-40B4-BE49-F238E27FC236}">
                <a16:creationId xmlns:a16="http://schemas.microsoft.com/office/drawing/2014/main" id="{1622C5E2-B799-661A-2186-D2E8B9B57DE6}"/>
              </a:ext>
            </a:extLst>
          </p:cNvPr>
          <p:cNvPicPr>
            <a:picLocks noChangeAspect="1"/>
          </p:cNvPicPr>
          <p:nvPr/>
        </p:nvPicPr>
        <p:blipFill>
          <a:blip r:embed="rId3"/>
          <a:stretch>
            <a:fillRect/>
          </a:stretch>
        </p:blipFill>
        <p:spPr>
          <a:xfrm>
            <a:off x="5845281" y="4016185"/>
            <a:ext cx="6346719" cy="2841814"/>
          </a:xfrm>
          <a:prstGeom prst="rect">
            <a:avLst/>
          </a:prstGeom>
        </p:spPr>
      </p:pic>
      <p:pic>
        <p:nvPicPr>
          <p:cNvPr id="15" name="Picture 14" descr="A screenshot of a news reporter&#10;&#10;Description automatically generated">
            <a:extLst>
              <a:ext uri="{FF2B5EF4-FFF2-40B4-BE49-F238E27FC236}">
                <a16:creationId xmlns:a16="http://schemas.microsoft.com/office/drawing/2014/main" id="{3C6A5445-AA0F-7041-A600-3486CDD73475}"/>
              </a:ext>
            </a:extLst>
          </p:cNvPr>
          <p:cNvPicPr>
            <a:picLocks noChangeAspect="1"/>
          </p:cNvPicPr>
          <p:nvPr/>
        </p:nvPicPr>
        <p:blipFill>
          <a:blip r:embed="rId4"/>
          <a:stretch>
            <a:fillRect/>
          </a:stretch>
        </p:blipFill>
        <p:spPr>
          <a:xfrm>
            <a:off x="3025255" y="1"/>
            <a:ext cx="3070745" cy="6857999"/>
          </a:xfrm>
          <a:prstGeom prst="rect">
            <a:avLst/>
          </a:prstGeom>
        </p:spPr>
      </p:pic>
      <p:sp>
        <p:nvSpPr>
          <p:cNvPr id="16" name="TextBox 15">
            <a:extLst>
              <a:ext uri="{FF2B5EF4-FFF2-40B4-BE49-F238E27FC236}">
                <a16:creationId xmlns:a16="http://schemas.microsoft.com/office/drawing/2014/main" id="{A28F6EC3-9B6E-CE64-A6AD-2162D8780FB8}"/>
              </a:ext>
            </a:extLst>
          </p:cNvPr>
          <p:cNvSpPr txBox="1"/>
          <p:nvPr/>
        </p:nvSpPr>
        <p:spPr>
          <a:xfrm>
            <a:off x="6571462" y="100167"/>
            <a:ext cx="5351930" cy="3781548"/>
          </a:xfrm>
          <a:prstGeom prst="rect">
            <a:avLst/>
          </a:prstGeom>
        </p:spPr>
        <p:txBody>
          <a:bodyPr wrap="square" lIns="0" tIns="0" rIns="0" bIns="0" rtlCol="0">
            <a:spAutoFit/>
          </a:bodyPr>
          <a:lstStyle/>
          <a:p>
            <a:pPr algn="l">
              <a:lnSpc>
                <a:spcPct val="96000"/>
              </a:lnSpc>
            </a:pPr>
            <a:r>
              <a:rPr lang="en-US" sz="1600" b="1" i="0">
                <a:solidFill>
                  <a:srgbClr val="121212"/>
                </a:solidFill>
                <a:effectLst/>
                <a:latin typeface="Open Sans" panose="020B0606030504020204" pitchFamily="34" charset="0"/>
                <a:hlinkClick r:id="rId5"/>
              </a:rPr>
              <a:t>Qualcomm</a:t>
            </a:r>
            <a:r>
              <a:rPr lang="en-US" sz="1600" b="1" i="0">
                <a:solidFill>
                  <a:srgbClr val="121212"/>
                </a:solidFill>
                <a:effectLst/>
                <a:latin typeface="Open Sans" panose="020B0606030504020204" pitchFamily="34" charset="0"/>
              </a:rPr>
              <a:t> and </a:t>
            </a:r>
            <a:r>
              <a:rPr lang="en-US" sz="1600" b="1" i="0">
                <a:solidFill>
                  <a:srgbClr val="121212"/>
                </a:solidFill>
                <a:effectLst/>
                <a:latin typeface="Open Sans" panose="020B0606030504020204" pitchFamily="34" charset="0"/>
                <a:hlinkClick r:id="rId6"/>
              </a:rPr>
              <a:t>Rohde &amp; Schwarz</a:t>
            </a:r>
            <a:r>
              <a:rPr lang="en-US" sz="1600" b="1" i="0">
                <a:solidFill>
                  <a:srgbClr val="121212"/>
                </a:solidFill>
                <a:effectLst/>
                <a:latin typeface="Open Sans" panose="020B0606030504020204" pitchFamily="34" charset="0"/>
              </a:rPr>
              <a:t> show the world’s first standards-conforming demo of 5G Broadcast integrated into the DVB-I service framework on a commercial smartphone.</a:t>
            </a:r>
            <a:r>
              <a:rPr lang="en-US" sz="1600" b="0" i="0">
                <a:solidFill>
                  <a:srgbClr val="121212"/>
                </a:solidFill>
                <a:effectLst/>
                <a:latin typeface="Open Sans" panose="020B0606030504020204" pitchFamily="34" charset="0"/>
              </a:rPr>
              <a:t> 5G Broadcast transmissions from the </a:t>
            </a:r>
            <a:r>
              <a:rPr lang="en-US" sz="1600" b="0" i="0" err="1">
                <a:solidFill>
                  <a:srgbClr val="121212"/>
                </a:solidFill>
                <a:effectLst/>
                <a:latin typeface="Open Sans" panose="020B0606030504020204" pitchFamily="34" charset="0"/>
              </a:rPr>
              <a:t>Ismaning</a:t>
            </a:r>
            <a:r>
              <a:rPr lang="en-US" sz="1600" b="0" i="0">
                <a:solidFill>
                  <a:srgbClr val="121212"/>
                </a:solidFill>
                <a:effectLst/>
                <a:latin typeface="Open Sans" panose="020B0606030504020204" pitchFamily="34" charset="0"/>
              </a:rPr>
              <a:t>/Munich broadcast tower are added as service instance to a DVB-I service list and the DVB-I client is updated to select services included in the 5G Broadcast signals. The 5G Broadcast signals are integrated in the service list of the German DVB-I Pilot, whereby the instances for 5G Broadcast get highest priority and will hence be selected by the 5G Broadcast capable receivers, but ignored by regular TV sets or smartphones.</a:t>
            </a:r>
            <a:endParaRPr lang="de-DE" sz="1600">
              <a:solidFill>
                <a:schemeClr val="tx2"/>
              </a:solidFill>
              <a:latin typeface="Microsoft Sans Serif"/>
              <a:cs typeface="Microsoft Sans Serif" panose="020B0604020202020204" pitchFamily="34" charset="0"/>
            </a:endParaRPr>
          </a:p>
          <a:p>
            <a:pPr algn="l">
              <a:lnSpc>
                <a:spcPct val="96000"/>
              </a:lnSpc>
            </a:pPr>
            <a:endParaRPr lang="de-DE" sz="1600">
              <a:solidFill>
                <a:schemeClr val="tx2"/>
              </a:solidFill>
              <a:latin typeface="Microsoft Sans Serif"/>
              <a:cs typeface="Microsoft Sans Serif" panose="020B0604020202020204" pitchFamily="34" charset="0"/>
            </a:endParaRPr>
          </a:p>
          <a:p>
            <a:pPr algn="l">
              <a:lnSpc>
                <a:spcPct val="96000"/>
              </a:lnSpc>
            </a:pPr>
            <a:r>
              <a:rPr lang="de-DE" sz="1600">
                <a:solidFill>
                  <a:schemeClr val="tx2"/>
                </a:solidFill>
                <a:latin typeface="Open Sans" panose="020B0606030504020204" pitchFamily="34" charset="0"/>
                <a:ea typeface="Open Sans" panose="020B0606030504020204" pitchFamily="34" charset="0"/>
                <a:cs typeface="Open Sans" panose="020B0606030504020204" pitchFamily="34" charset="0"/>
              </a:rPr>
              <a:t>Joint demo of Rohde &amp; Schwarz, Qualcomm and the colleagues from ZDF and ARD</a:t>
            </a:r>
            <a:endParaRPr lang="en-US" sz="1600">
              <a:solidFill>
                <a:schemeClr val="tx2"/>
              </a:solidFill>
              <a:latin typeface="Open Sans" panose="020B0606030504020204" pitchFamily="34" charset="0"/>
              <a:ea typeface="Open Sans" panose="020B0606030504020204" pitchFamily="34" charset="0"/>
              <a:cs typeface="Open Sans" panose="020B0606030504020204" pitchFamily="34" charset="0"/>
            </a:endParaRPr>
          </a:p>
        </p:txBody>
      </p:sp>
    </p:spTree>
    <p:extLst>
      <p:ext uri="{BB962C8B-B14F-4D97-AF65-F5344CB8AC3E}">
        <p14:creationId xmlns:p14="http://schemas.microsoft.com/office/powerpoint/2010/main" val="24607950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00944260-16B6-CAD1-4863-9B79C7019E67}"/>
              </a:ext>
            </a:extLst>
          </p:cNvPr>
          <p:cNvSpPr>
            <a:spLocks noGrp="1"/>
          </p:cNvSpPr>
          <p:nvPr>
            <p:ph type="ftr" sz="quarter" idx="10"/>
          </p:nvPr>
        </p:nvSpPr>
        <p:spPr/>
        <p:txBody>
          <a:bodyPr/>
          <a:lstStyle/>
          <a:p>
            <a:r>
              <a:rPr lang="en-US"/>
              <a:t>Media Web Symposium 2024</a:t>
            </a:r>
            <a:endParaRPr lang="en-US" dirty="0"/>
          </a:p>
        </p:txBody>
      </p:sp>
      <p:sp>
        <p:nvSpPr>
          <p:cNvPr id="3" name="Title 2">
            <a:extLst>
              <a:ext uri="{FF2B5EF4-FFF2-40B4-BE49-F238E27FC236}">
                <a16:creationId xmlns:a16="http://schemas.microsoft.com/office/drawing/2014/main" id="{B2AF482A-ABA2-8353-AA6B-ABC828D46354}"/>
              </a:ext>
            </a:extLst>
          </p:cNvPr>
          <p:cNvSpPr>
            <a:spLocks noGrp="1"/>
          </p:cNvSpPr>
          <p:nvPr>
            <p:ph type="title"/>
          </p:nvPr>
        </p:nvSpPr>
        <p:spPr>
          <a:xfrm>
            <a:off x="495300" y="642644"/>
            <a:ext cx="11187112" cy="361959"/>
          </a:xfrm>
        </p:spPr>
        <p:txBody>
          <a:bodyPr/>
          <a:lstStyle/>
          <a:p>
            <a:r>
              <a:rPr lang="de-DE" dirty="0"/>
              <a:t>5G Media Streaming Extensions </a:t>
            </a:r>
            <a:r>
              <a:rPr lang="de-DE" dirty="0">
                <a:sym typeface="Wingdings" panose="05000000000000000000" pitchFamily="2" charset="2"/>
              </a:rPr>
              <a:t> Advanced media Delivery</a:t>
            </a:r>
            <a:endParaRPr lang="en-US" dirty="0"/>
          </a:p>
        </p:txBody>
      </p:sp>
      <p:sp>
        <p:nvSpPr>
          <p:cNvPr id="5" name="Subtitle 4">
            <a:extLst>
              <a:ext uri="{FF2B5EF4-FFF2-40B4-BE49-F238E27FC236}">
                <a16:creationId xmlns:a16="http://schemas.microsoft.com/office/drawing/2014/main" id="{B7EA17E0-8124-5DCA-D42D-4F01156DB75F}"/>
              </a:ext>
            </a:extLst>
          </p:cNvPr>
          <p:cNvSpPr>
            <a:spLocks noGrp="1"/>
          </p:cNvSpPr>
          <p:nvPr>
            <p:ph type="subTitle" idx="1"/>
          </p:nvPr>
        </p:nvSpPr>
        <p:spPr/>
        <p:txBody>
          <a:bodyPr/>
          <a:lstStyle/>
          <a:p>
            <a:r>
              <a:rPr lang="de-DE" dirty="0"/>
              <a:t>Rel-18 and Rel-19 work</a:t>
            </a:r>
            <a:endParaRPr lang="en-US" dirty="0"/>
          </a:p>
        </p:txBody>
      </p:sp>
      <p:graphicFrame>
        <p:nvGraphicFramePr>
          <p:cNvPr id="6" name="Object 5">
            <a:extLst>
              <a:ext uri="{FF2B5EF4-FFF2-40B4-BE49-F238E27FC236}">
                <a16:creationId xmlns:a16="http://schemas.microsoft.com/office/drawing/2014/main" id="{484A0FBA-DADD-FA46-D84D-43AA7F01DC90}"/>
              </a:ext>
            </a:extLst>
          </p:cNvPr>
          <p:cNvGraphicFramePr>
            <a:graphicFrameLocks noChangeAspect="1"/>
          </p:cNvGraphicFramePr>
          <p:nvPr>
            <p:extLst>
              <p:ext uri="{D42A27DB-BD31-4B8C-83A1-F6EECF244321}">
                <p14:modId xmlns:p14="http://schemas.microsoft.com/office/powerpoint/2010/main" val="3456757770"/>
              </p:ext>
            </p:extLst>
          </p:nvPr>
        </p:nvGraphicFramePr>
        <p:xfrm>
          <a:off x="1380564" y="1324482"/>
          <a:ext cx="9430872" cy="5038613"/>
        </p:xfrm>
        <a:graphic>
          <a:graphicData uri="http://schemas.openxmlformats.org/presentationml/2006/ole">
            <mc:AlternateContent xmlns:mc="http://schemas.openxmlformats.org/markup-compatibility/2006">
              <mc:Choice xmlns:v="urn:schemas-microsoft-com:vml" Requires="v">
                <p:oleObj name="Visio" r:id="rId2" imgW="13715792" imgH="7315200" progId="Visio.Drawing.15">
                  <p:embed/>
                </p:oleObj>
              </mc:Choice>
              <mc:Fallback>
                <p:oleObj name="Visio" r:id="rId2" imgW="13715792" imgH="7315200" progId="Visio.Drawing.15">
                  <p:embed/>
                  <p:pic>
                    <p:nvPicPr>
                      <p:cNvPr id="6" name="Object 5">
                        <a:extLst>
                          <a:ext uri="{FF2B5EF4-FFF2-40B4-BE49-F238E27FC236}">
                            <a16:creationId xmlns:a16="http://schemas.microsoft.com/office/drawing/2014/main" id="{484A0FBA-DADD-FA46-D84D-43AA7F01DC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0564" y="1324482"/>
                        <a:ext cx="9430872" cy="5038613"/>
                      </a:xfrm>
                      <a:prstGeom prst="rect">
                        <a:avLst/>
                      </a:prstGeom>
                      <a:noFill/>
                    </p:spPr>
                  </p:pic>
                </p:oleObj>
              </mc:Fallback>
            </mc:AlternateContent>
          </a:graphicData>
        </a:graphic>
      </p:graphicFrame>
      <p:sp>
        <p:nvSpPr>
          <p:cNvPr id="7" name="Rectangle 6">
            <a:extLst>
              <a:ext uri="{FF2B5EF4-FFF2-40B4-BE49-F238E27FC236}">
                <a16:creationId xmlns:a16="http://schemas.microsoft.com/office/drawing/2014/main" id="{42D39FCA-A884-1F2F-40EE-CA30D0C28412}"/>
              </a:ext>
            </a:extLst>
          </p:cNvPr>
          <p:cNvSpPr/>
          <p:nvPr/>
        </p:nvSpPr>
        <p:spPr>
          <a:xfrm>
            <a:off x="4231341" y="3429000"/>
            <a:ext cx="2788024" cy="36307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TS 26.510 (Rel-18)</a:t>
            </a:r>
            <a:endParaRPr lang="en-US" dirty="0" err="1">
              <a:solidFill>
                <a:schemeClr val="bg1"/>
              </a:solidFill>
              <a:latin typeface="Microsoft Sans Serif"/>
              <a:cs typeface="Microsoft Sans Serif" panose="020B0604020202020204" pitchFamily="34" charset="0"/>
            </a:endParaRPr>
          </a:p>
        </p:txBody>
      </p:sp>
      <p:sp>
        <p:nvSpPr>
          <p:cNvPr id="8" name="Rectangle 7">
            <a:extLst>
              <a:ext uri="{FF2B5EF4-FFF2-40B4-BE49-F238E27FC236}">
                <a16:creationId xmlns:a16="http://schemas.microsoft.com/office/drawing/2014/main" id="{FA2EC7B6-3FCD-2F7A-760C-C6F7854D0F74}"/>
              </a:ext>
            </a:extLst>
          </p:cNvPr>
          <p:cNvSpPr/>
          <p:nvPr/>
        </p:nvSpPr>
        <p:spPr>
          <a:xfrm>
            <a:off x="4231341" y="4714511"/>
            <a:ext cx="2788024" cy="36307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TS 26.51x (Rel-19)</a:t>
            </a:r>
            <a:endParaRPr lang="en-US" dirty="0" err="1">
              <a:solidFill>
                <a:schemeClr val="bg1"/>
              </a:solidFill>
              <a:latin typeface="Microsoft Sans Serif"/>
              <a:cs typeface="Microsoft Sans Serif" panose="020B0604020202020204" pitchFamily="34" charset="0"/>
            </a:endParaRPr>
          </a:p>
        </p:txBody>
      </p:sp>
      <p:sp>
        <p:nvSpPr>
          <p:cNvPr id="9" name="Rectangle 8">
            <a:extLst>
              <a:ext uri="{FF2B5EF4-FFF2-40B4-BE49-F238E27FC236}">
                <a16:creationId xmlns:a16="http://schemas.microsoft.com/office/drawing/2014/main" id="{3E0C26F4-2783-53AE-00BC-005ED8699261}"/>
              </a:ext>
            </a:extLst>
          </p:cNvPr>
          <p:cNvSpPr/>
          <p:nvPr/>
        </p:nvSpPr>
        <p:spPr>
          <a:xfrm>
            <a:off x="1748116" y="4351440"/>
            <a:ext cx="1748119" cy="36307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TS 26.51x</a:t>
            </a:r>
            <a:endParaRPr lang="en-US" dirty="0" err="1">
              <a:solidFill>
                <a:schemeClr val="bg1"/>
              </a:solidFill>
              <a:latin typeface="Microsoft Sans Serif"/>
              <a:cs typeface="Microsoft Sans Serif" panose="020B0604020202020204" pitchFamily="34" charset="0"/>
            </a:endParaRPr>
          </a:p>
        </p:txBody>
      </p:sp>
      <p:sp>
        <p:nvSpPr>
          <p:cNvPr id="10" name="Rectangle 9">
            <a:extLst>
              <a:ext uri="{FF2B5EF4-FFF2-40B4-BE49-F238E27FC236}">
                <a16:creationId xmlns:a16="http://schemas.microsoft.com/office/drawing/2014/main" id="{22E3AD25-3B3A-B7CB-4360-97CEEE1947D0}"/>
              </a:ext>
            </a:extLst>
          </p:cNvPr>
          <p:cNvSpPr/>
          <p:nvPr/>
        </p:nvSpPr>
        <p:spPr>
          <a:xfrm>
            <a:off x="8229600" y="4890640"/>
            <a:ext cx="1559860" cy="36307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TS 26.51x</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6672397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11853E2-2094-67C6-04EC-D864420F0490}"/>
              </a:ext>
            </a:extLst>
          </p:cNvPr>
          <p:cNvSpPr>
            <a:spLocks noGrp="1"/>
          </p:cNvSpPr>
          <p:nvPr>
            <p:ph type="ftr" sz="quarter" idx="10"/>
          </p:nvPr>
        </p:nvSpPr>
        <p:spPr/>
        <p:txBody>
          <a:bodyPr/>
          <a:lstStyle/>
          <a:p>
            <a:r>
              <a:rPr lang="en-US"/>
              <a:t>Media Web Symposium 2024</a:t>
            </a:r>
          </a:p>
        </p:txBody>
      </p:sp>
      <p:graphicFrame>
        <p:nvGraphicFramePr>
          <p:cNvPr id="6" name="Diagram 5">
            <a:extLst>
              <a:ext uri="{FF2B5EF4-FFF2-40B4-BE49-F238E27FC236}">
                <a16:creationId xmlns:a16="http://schemas.microsoft.com/office/drawing/2014/main" id="{262547AB-6E95-E7C8-664F-210D4A163B4B}"/>
              </a:ext>
            </a:extLst>
          </p:cNvPr>
          <p:cNvGraphicFramePr/>
          <p:nvPr>
            <p:extLst>
              <p:ext uri="{D42A27DB-BD31-4B8C-83A1-F6EECF244321}">
                <p14:modId xmlns:p14="http://schemas.microsoft.com/office/powerpoint/2010/main" val="1909520001"/>
              </p:ext>
            </p:extLst>
          </p:nvPr>
        </p:nvGraphicFramePr>
        <p:xfrm>
          <a:off x="0" y="0"/>
          <a:ext cx="12192000" cy="63436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8" descr="A group of people around a cake&#10;&#10;Description automatically generated">
            <a:extLst>
              <a:ext uri="{FF2B5EF4-FFF2-40B4-BE49-F238E27FC236}">
                <a16:creationId xmlns:a16="http://schemas.microsoft.com/office/drawing/2014/main" id="{4884A5AF-468A-0CA0-4E67-B38EE6CDC40C}"/>
              </a:ext>
            </a:extLst>
          </p:cNvPr>
          <p:cNvPicPr>
            <a:picLocks noChangeAspect="1"/>
          </p:cNvPicPr>
          <p:nvPr/>
        </p:nvPicPr>
        <p:blipFill>
          <a:blip r:embed="rId7"/>
          <a:stretch>
            <a:fillRect/>
          </a:stretch>
        </p:blipFill>
        <p:spPr>
          <a:xfrm>
            <a:off x="4410075" y="1119187"/>
            <a:ext cx="4772025" cy="4772025"/>
          </a:xfrm>
          <a:prstGeom prst="rect">
            <a:avLst/>
          </a:prstGeom>
        </p:spPr>
      </p:pic>
    </p:spTree>
    <p:extLst>
      <p:ext uri="{BB962C8B-B14F-4D97-AF65-F5344CB8AC3E}">
        <p14:creationId xmlns:p14="http://schemas.microsoft.com/office/powerpoint/2010/main" val="25243434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DEB269AA-D170-4B8B-85CA-AE19BA3BEA81}"/>
              </a:ext>
            </a:extLst>
          </p:cNvPr>
          <p:cNvSpPr>
            <a:spLocks noGrp="1"/>
          </p:cNvSpPr>
          <p:nvPr>
            <p:ph type="ftr" sz="quarter" idx="10"/>
          </p:nvPr>
        </p:nvSpPr>
        <p:spPr/>
        <p:txBody>
          <a:bodyPr/>
          <a:lstStyle/>
          <a:p>
            <a:pPr>
              <a:defRPr/>
            </a:pPr>
            <a:r>
              <a:rPr lang="en-US"/>
              <a:t>Media Web Symposium 2024</a:t>
            </a:r>
          </a:p>
        </p:txBody>
      </p:sp>
      <p:sp>
        <p:nvSpPr>
          <p:cNvPr id="4" name="Title 3">
            <a:extLst>
              <a:ext uri="{FF2B5EF4-FFF2-40B4-BE49-F238E27FC236}">
                <a16:creationId xmlns:a16="http://schemas.microsoft.com/office/drawing/2014/main" id="{D7E46A79-39B1-06E9-8FCB-474D2DBE3EEB}"/>
              </a:ext>
            </a:extLst>
          </p:cNvPr>
          <p:cNvSpPr>
            <a:spLocks noGrp="1"/>
          </p:cNvSpPr>
          <p:nvPr>
            <p:ph type="title"/>
          </p:nvPr>
        </p:nvSpPr>
        <p:spPr>
          <a:xfrm>
            <a:off x="495300" y="565125"/>
            <a:ext cx="11187112" cy="439479"/>
          </a:xfrm>
        </p:spPr>
        <p:txBody>
          <a:bodyPr/>
          <a:lstStyle/>
          <a:p>
            <a:r>
              <a:rPr lang="de-DE" dirty="0"/>
              <a:t>Specific case: 5G Broadcast + CMAS Alert</a:t>
            </a:r>
            <a:endParaRPr lang="en-US" dirty="0"/>
          </a:p>
        </p:txBody>
      </p:sp>
      <p:sp>
        <p:nvSpPr>
          <p:cNvPr id="5" name="Subtitle 4">
            <a:extLst>
              <a:ext uri="{FF2B5EF4-FFF2-40B4-BE49-F238E27FC236}">
                <a16:creationId xmlns:a16="http://schemas.microsoft.com/office/drawing/2014/main" id="{177C63C4-4383-BA37-1BDC-E075A1A3AB1F}"/>
              </a:ext>
            </a:extLst>
          </p:cNvPr>
          <p:cNvSpPr>
            <a:spLocks noGrp="1"/>
          </p:cNvSpPr>
          <p:nvPr>
            <p:ph type="subTitle" idx="1"/>
          </p:nvPr>
        </p:nvSpPr>
        <p:spPr/>
        <p:txBody>
          <a:bodyPr/>
          <a:lstStyle/>
          <a:p>
            <a:r>
              <a:rPr lang="de-DE"/>
              <a:t>Scenario</a:t>
            </a:r>
            <a:endParaRPr lang="en-US"/>
          </a:p>
        </p:txBody>
      </p:sp>
      <p:pic>
        <p:nvPicPr>
          <p:cNvPr id="6" name="Picture 5">
            <a:extLst>
              <a:ext uri="{FF2B5EF4-FFF2-40B4-BE49-F238E27FC236}">
                <a16:creationId xmlns:a16="http://schemas.microsoft.com/office/drawing/2014/main" id="{DA7598C9-5663-DA7D-6B93-A05BC81085D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1699" y="1431154"/>
            <a:ext cx="9536529" cy="4995069"/>
          </a:xfrm>
          <a:prstGeom prst="rect">
            <a:avLst/>
          </a:prstGeom>
          <a:noFill/>
        </p:spPr>
      </p:pic>
    </p:spTree>
    <p:extLst>
      <p:ext uri="{BB962C8B-B14F-4D97-AF65-F5344CB8AC3E}">
        <p14:creationId xmlns:p14="http://schemas.microsoft.com/office/powerpoint/2010/main" val="32859251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A0C351A-47EC-C963-F56F-358942D9B63A}"/>
              </a:ext>
            </a:extLst>
          </p:cNvPr>
          <p:cNvSpPr>
            <a:spLocks noGrp="1"/>
          </p:cNvSpPr>
          <p:nvPr>
            <p:ph type="ftr" sz="quarter" idx="3"/>
          </p:nvPr>
        </p:nvSpPr>
        <p:spPr/>
        <p:txBody>
          <a:bodyPr/>
          <a:lstStyle/>
          <a:p>
            <a:r>
              <a:rPr lang="en-US"/>
              <a:t>Media Web Symposium 2024</a:t>
            </a:r>
          </a:p>
        </p:txBody>
      </p:sp>
      <p:graphicFrame>
        <p:nvGraphicFramePr>
          <p:cNvPr id="8" name="Diagram 7">
            <a:extLst>
              <a:ext uri="{FF2B5EF4-FFF2-40B4-BE49-F238E27FC236}">
                <a16:creationId xmlns:a16="http://schemas.microsoft.com/office/drawing/2014/main" id="{055E66BC-511C-8E42-408B-E2CE76E680B1}"/>
              </a:ext>
            </a:extLst>
          </p:cNvPr>
          <p:cNvGraphicFramePr/>
          <p:nvPr>
            <p:extLst>
              <p:ext uri="{D42A27DB-BD31-4B8C-83A1-F6EECF244321}">
                <p14:modId xmlns:p14="http://schemas.microsoft.com/office/powerpoint/2010/main" val="1356421979"/>
              </p:ext>
            </p:extLst>
          </p:nvPr>
        </p:nvGraphicFramePr>
        <p:xfrm>
          <a:off x="0" y="0"/>
          <a:ext cx="12192000" cy="6858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2438445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E44ED39-5731-A107-CABB-995B56C75282}"/>
              </a:ext>
            </a:extLst>
          </p:cNvPr>
          <p:cNvSpPr>
            <a:spLocks noGrp="1"/>
          </p:cNvSpPr>
          <p:nvPr>
            <p:ph type="ftr" sz="quarter" idx="10"/>
          </p:nvPr>
        </p:nvSpPr>
        <p:spPr/>
        <p:txBody>
          <a:bodyPr/>
          <a:lstStyle/>
          <a:p>
            <a:r>
              <a:rPr lang="en-US"/>
              <a:t>Media Web Symposium 2024</a:t>
            </a:r>
          </a:p>
        </p:txBody>
      </p:sp>
      <p:sp>
        <p:nvSpPr>
          <p:cNvPr id="3" name="Title 2">
            <a:extLst>
              <a:ext uri="{FF2B5EF4-FFF2-40B4-BE49-F238E27FC236}">
                <a16:creationId xmlns:a16="http://schemas.microsoft.com/office/drawing/2014/main" id="{331C3D8C-4E3D-776D-7234-F6696DC9B318}"/>
              </a:ext>
            </a:extLst>
          </p:cNvPr>
          <p:cNvSpPr>
            <a:spLocks noGrp="1"/>
          </p:cNvSpPr>
          <p:nvPr>
            <p:ph type="title"/>
          </p:nvPr>
        </p:nvSpPr>
        <p:spPr>
          <a:xfrm>
            <a:off x="495300" y="642644"/>
            <a:ext cx="11187112" cy="361959"/>
          </a:xfrm>
        </p:spPr>
        <p:txBody>
          <a:bodyPr/>
          <a:lstStyle/>
          <a:p>
            <a:r>
              <a:rPr lang="en-US"/>
              <a:t>Fundamental 6G motivation</a:t>
            </a:r>
          </a:p>
        </p:txBody>
      </p:sp>
      <p:sp>
        <p:nvSpPr>
          <p:cNvPr id="5" name="Content Placeholder 4">
            <a:extLst>
              <a:ext uri="{FF2B5EF4-FFF2-40B4-BE49-F238E27FC236}">
                <a16:creationId xmlns:a16="http://schemas.microsoft.com/office/drawing/2014/main" id="{8B3EBD02-1415-18E8-CEEB-CEA60AD18391}"/>
              </a:ext>
            </a:extLst>
          </p:cNvPr>
          <p:cNvSpPr>
            <a:spLocks noGrp="1"/>
          </p:cNvSpPr>
          <p:nvPr>
            <p:ph sz="quarter" idx="14"/>
          </p:nvPr>
        </p:nvSpPr>
        <p:spPr>
          <a:xfrm>
            <a:off x="2735050" y="4378120"/>
            <a:ext cx="3435870" cy="1034171"/>
          </a:xfrm>
        </p:spPr>
        <p:txBody>
          <a:bodyPr vert="horz" lIns="0" tIns="0" rIns="0" bIns="0" rtlCol="0" anchor="t">
            <a:noAutofit/>
          </a:bodyPr>
          <a:lstStyle/>
          <a:p>
            <a:r>
              <a:rPr lang="en-US"/>
              <a:t>Increasing revenue with new use cases/services</a:t>
            </a:r>
          </a:p>
        </p:txBody>
      </p:sp>
      <p:sp>
        <p:nvSpPr>
          <p:cNvPr id="6" name="Oval 5">
            <a:extLst>
              <a:ext uri="{FF2B5EF4-FFF2-40B4-BE49-F238E27FC236}">
                <a16:creationId xmlns:a16="http://schemas.microsoft.com/office/drawing/2014/main" id="{4CA2DF2D-674D-A35D-BAC9-FC18A0DCCCD4}"/>
              </a:ext>
            </a:extLst>
          </p:cNvPr>
          <p:cNvSpPr/>
          <p:nvPr/>
        </p:nvSpPr>
        <p:spPr>
          <a:xfrm>
            <a:off x="7176396" y="2227715"/>
            <a:ext cx="2110903" cy="1181911"/>
          </a:xfrm>
          <a:prstGeom prst="ellipse">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8" name="TextBox 7">
            <a:extLst>
              <a:ext uri="{FF2B5EF4-FFF2-40B4-BE49-F238E27FC236}">
                <a16:creationId xmlns:a16="http://schemas.microsoft.com/office/drawing/2014/main" id="{5680E144-E77F-C5AB-D381-0315823DB18E}"/>
              </a:ext>
            </a:extLst>
          </p:cNvPr>
          <p:cNvSpPr txBox="1"/>
          <p:nvPr/>
        </p:nvSpPr>
        <p:spPr>
          <a:xfrm>
            <a:off x="7213813" y="2609382"/>
            <a:ext cx="1927451" cy="418576"/>
          </a:xfrm>
          <a:prstGeom prst="rect">
            <a:avLst/>
          </a:prstGeom>
          <a:noFill/>
          <a:ln>
            <a:noFill/>
          </a:ln>
        </p:spPr>
        <p:txBody>
          <a:bodyPr wrap="none" lIns="137160" tIns="91440" rIns="0" bIns="91440" rtlCol="0">
            <a:spAutoFit/>
          </a:bodyPr>
          <a:lstStyle/>
          <a:p>
            <a:pPr algn="l">
              <a:lnSpc>
                <a:spcPct val="95000"/>
              </a:lnSpc>
              <a:spcBef>
                <a:spcPts val="1200"/>
              </a:spcBef>
            </a:pPr>
            <a:r>
              <a:rPr lang="en-US" sz="1600">
                <a:solidFill>
                  <a:schemeClr val="tx1"/>
                </a:solidFill>
              </a:rPr>
              <a:t>Operators networks</a:t>
            </a:r>
          </a:p>
        </p:txBody>
      </p:sp>
      <p:sp>
        <p:nvSpPr>
          <p:cNvPr id="10" name="Arrow: Left-Right 9">
            <a:extLst>
              <a:ext uri="{FF2B5EF4-FFF2-40B4-BE49-F238E27FC236}">
                <a16:creationId xmlns:a16="http://schemas.microsoft.com/office/drawing/2014/main" id="{EB95F31C-A483-6771-8FBB-05D42783D2A5}"/>
              </a:ext>
            </a:extLst>
          </p:cNvPr>
          <p:cNvSpPr/>
          <p:nvPr/>
        </p:nvSpPr>
        <p:spPr>
          <a:xfrm>
            <a:off x="6042813" y="2652311"/>
            <a:ext cx="685510" cy="327700"/>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err="1"/>
          </a:p>
        </p:txBody>
      </p:sp>
      <p:sp>
        <p:nvSpPr>
          <p:cNvPr id="11" name="Content Placeholder 4">
            <a:extLst>
              <a:ext uri="{FF2B5EF4-FFF2-40B4-BE49-F238E27FC236}">
                <a16:creationId xmlns:a16="http://schemas.microsoft.com/office/drawing/2014/main" id="{FEC73845-FB20-1740-ACAE-A7544BE32AF5}"/>
              </a:ext>
            </a:extLst>
          </p:cNvPr>
          <p:cNvSpPr txBox="1">
            <a:spLocks/>
          </p:cNvSpPr>
          <p:nvPr/>
        </p:nvSpPr>
        <p:spPr>
          <a:xfrm>
            <a:off x="6822360" y="4494242"/>
            <a:ext cx="3156527" cy="1034171"/>
          </a:xfrm>
          <a:prstGeom prst="rect">
            <a:avLst/>
          </a:prstGeom>
        </p:spPr>
        <p:txBody>
          <a:bodyPr vert="horz" lIns="0" tIns="0" rIns="0" bIns="0" rtlCol="0" anchor="t">
            <a:noAutofit/>
          </a:bodyPr>
          <a:lst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r>
              <a:rPr lang="en-US"/>
              <a:t>Reducing network TCO (total cost of ownership)</a:t>
            </a:r>
          </a:p>
        </p:txBody>
      </p:sp>
      <p:sp>
        <p:nvSpPr>
          <p:cNvPr id="12" name="Arrow: Up 11">
            <a:extLst>
              <a:ext uri="{FF2B5EF4-FFF2-40B4-BE49-F238E27FC236}">
                <a16:creationId xmlns:a16="http://schemas.microsoft.com/office/drawing/2014/main" id="{E2A74130-42CD-1CD4-2A23-146C932789A3}"/>
              </a:ext>
            </a:extLst>
          </p:cNvPr>
          <p:cNvSpPr/>
          <p:nvPr/>
        </p:nvSpPr>
        <p:spPr>
          <a:xfrm>
            <a:off x="989062" y="4030180"/>
            <a:ext cx="603315" cy="1300899"/>
          </a:xfrm>
          <a:prstGeom prst="up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13" name="Arrow: Up 12">
            <a:extLst>
              <a:ext uri="{FF2B5EF4-FFF2-40B4-BE49-F238E27FC236}">
                <a16:creationId xmlns:a16="http://schemas.microsoft.com/office/drawing/2014/main" id="{7B31E89A-92EF-E932-24B6-12C9962BD44F}"/>
              </a:ext>
            </a:extLst>
          </p:cNvPr>
          <p:cNvSpPr/>
          <p:nvPr/>
        </p:nvSpPr>
        <p:spPr>
          <a:xfrm rot="10800000">
            <a:off x="10685225" y="4228826"/>
            <a:ext cx="603315" cy="1300899"/>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pic>
        <p:nvPicPr>
          <p:cNvPr id="4" name="Picture 3">
            <a:extLst>
              <a:ext uri="{FF2B5EF4-FFF2-40B4-BE49-F238E27FC236}">
                <a16:creationId xmlns:a16="http://schemas.microsoft.com/office/drawing/2014/main" id="{9009FA9F-2EB9-4A53-9003-27C40F698BA1}"/>
              </a:ext>
            </a:extLst>
          </p:cNvPr>
          <p:cNvPicPr>
            <a:picLocks noChangeAspect="1"/>
          </p:cNvPicPr>
          <p:nvPr/>
        </p:nvPicPr>
        <p:blipFill>
          <a:blip r:embed="rId2"/>
          <a:stretch>
            <a:fillRect/>
          </a:stretch>
        </p:blipFill>
        <p:spPr>
          <a:xfrm>
            <a:off x="2844591" y="2184134"/>
            <a:ext cx="906413" cy="943302"/>
          </a:xfrm>
          <a:prstGeom prst="rect">
            <a:avLst/>
          </a:prstGeom>
        </p:spPr>
      </p:pic>
      <p:pic>
        <p:nvPicPr>
          <p:cNvPr id="14" name="Picture 13">
            <a:extLst>
              <a:ext uri="{FF2B5EF4-FFF2-40B4-BE49-F238E27FC236}">
                <a16:creationId xmlns:a16="http://schemas.microsoft.com/office/drawing/2014/main" id="{0D6EC2D4-AE07-BAE1-F178-EE9EB2BD528A}"/>
              </a:ext>
            </a:extLst>
          </p:cNvPr>
          <p:cNvPicPr>
            <a:picLocks noChangeAspect="1"/>
          </p:cNvPicPr>
          <p:nvPr/>
        </p:nvPicPr>
        <p:blipFill>
          <a:blip r:embed="rId3"/>
          <a:stretch>
            <a:fillRect/>
          </a:stretch>
        </p:blipFill>
        <p:spPr>
          <a:xfrm>
            <a:off x="3745871" y="1582660"/>
            <a:ext cx="1245722" cy="1055259"/>
          </a:xfrm>
          <a:prstGeom prst="rect">
            <a:avLst/>
          </a:prstGeom>
        </p:spPr>
      </p:pic>
      <p:pic>
        <p:nvPicPr>
          <p:cNvPr id="15" name="Picture 14">
            <a:extLst>
              <a:ext uri="{FF2B5EF4-FFF2-40B4-BE49-F238E27FC236}">
                <a16:creationId xmlns:a16="http://schemas.microsoft.com/office/drawing/2014/main" id="{8872B2B5-355F-2F8A-005C-7C93EE41A26B}"/>
              </a:ext>
            </a:extLst>
          </p:cNvPr>
          <p:cNvPicPr>
            <a:picLocks noChangeAspect="1"/>
          </p:cNvPicPr>
          <p:nvPr/>
        </p:nvPicPr>
        <p:blipFill>
          <a:blip r:embed="rId4"/>
          <a:stretch>
            <a:fillRect/>
          </a:stretch>
        </p:blipFill>
        <p:spPr>
          <a:xfrm>
            <a:off x="4611750" y="2479880"/>
            <a:ext cx="1127634" cy="868832"/>
          </a:xfrm>
          <a:prstGeom prst="rect">
            <a:avLst/>
          </a:prstGeom>
        </p:spPr>
      </p:pic>
      <p:pic>
        <p:nvPicPr>
          <p:cNvPr id="16" name="Picture 15">
            <a:extLst>
              <a:ext uri="{FF2B5EF4-FFF2-40B4-BE49-F238E27FC236}">
                <a16:creationId xmlns:a16="http://schemas.microsoft.com/office/drawing/2014/main" id="{F45E2400-0698-9B00-4A1B-032547CD355B}"/>
              </a:ext>
            </a:extLst>
          </p:cNvPr>
          <p:cNvPicPr>
            <a:picLocks noChangeAspect="1"/>
          </p:cNvPicPr>
          <p:nvPr/>
        </p:nvPicPr>
        <p:blipFill>
          <a:blip r:embed="rId5"/>
          <a:stretch>
            <a:fillRect/>
          </a:stretch>
        </p:blipFill>
        <p:spPr>
          <a:xfrm>
            <a:off x="3992955" y="3275353"/>
            <a:ext cx="1134501" cy="989156"/>
          </a:xfrm>
          <a:prstGeom prst="rect">
            <a:avLst/>
          </a:prstGeom>
        </p:spPr>
      </p:pic>
      <p:grpSp>
        <p:nvGrpSpPr>
          <p:cNvPr id="17" name="Group 16">
            <a:extLst>
              <a:ext uri="{FF2B5EF4-FFF2-40B4-BE49-F238E27FC236}">
                <a16:creationId xmlns:a16="http://schemas.microsoft.com/office/drawing/2014/main" id="{A3994946-FDC9-4E20-5AE2-9DD1BDC003B5}"/>
              </a:ext>
            </a:extLst>
          </p:cNvPr>
          <p:cNvGrpSpPr/>
          <p:nvPr/>
        </p:nvGrpSpPr>
        <p:grpSpPr>
          <a:xfrm>
            <a:off x="3186260" y="3141569"/>
            <a:ext cx="806696" cy="874860"/>
            <a:chOff x="7023838" y="219384"/>
            <a:chExt cx="1965576" cy="2120749"/>
          </a:xfrm>
        </p:grpSpPr>
        <p:sp>
          <p:nvSpPr>
            <p:cNvPr id="18" name="Oval 17">
              <a:extLst>
                <a:ext uri="{FF2B5EF4-FFF2-40B4-BE49-F238E27FC236}">
                  <a16:creationId xmlns:a16="http://schemas.microsoft.com/office/drawing/2014/main" id="{1469AC37-7EEC-55BC-E11A-34E139415BF2}"/>
                </a:ext>
              </a:extLst>
            </p:cNvPr>
            <p:cNvSpPr/>
            <p:nvPr/>
          </p:nvSpPr>
          <p:spPr>
            <a:xfrm>
              <a:off x="7085198" y="435917"/>
              <a:ext cx="1904216" cy="1904216"/>
            </a:xfrm>
            <a:prstGeom prst="ellipse">
              <a:avLst/>
            </a:prstGeom>
            <a:solidFill>
              <a:schemeClr val="bg1"/>
            </a:solidFill>
            <a:ln>
              <a:noFill/>
            </a:ln>
            <a:effectLst>
              <a:innerShdw blurRad="332547"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6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nvGrpSpPr>
            <p:cNvPr id="19" name="Group 18">
              <a:extLst>
                <a:ext uri="{FF2B5EF4-FFF2-40B4-BE49-F238E27FC236}">
                  <a16:creationId xmlns:a16="http://schemas.microsoft.com/office/drawing/2014/main" id="{4824D0EC-819B-98AF-0569-9DB0993D6268}"/>
                </a:ext>
              </a:extLst>
            </p:cNvPr>
            <p:cNvGrpSpPr/>
            <p:nvPr/>
          </p:nvGrpSpPr>
          <p:grpSpPr>
            <a:xfrm>
              <a:off x="7023838" y="219384"/>
              <a:ext cx="1914574" cy="1943373"/>
              <a:chOff x="7008425" y="4699406"/>
              <a:chExt cx="1386701" cy="1407559"/>
            </a:xfrm>
            <a:effectLst/>
          </p:grpSpPr>
          <p:pic>
            <p:nvPicPr>
              <p:cNvPr id="20" name="Picture 19">
                <a:extLst>
                  <a:ext uri="{FF2B5EF4-FFF2-40B4-BE49-F238E27FC236}">
                    <a16:creationId xmlns:a16="http://schemas.microsoft.com/office/drawing/2014/main" id="{16B96FB0-4D5C-1356-656E-F1B56A054E9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318046" y="5464998"/>
                <a:ext cx="670213" cy="641967"/>
              </a:xfrm>
              <a:prstGeom prst="rect">
                <a:avLst/>
              </a:prstGeom>
              <a:effectLst>
                <a:outerShdw blurRad="228600" dist="63500" dir="1200000" algn="tl" rotWithShape="0">
                  <a:srgbClr val="0C1016">
                    <a:alpha val="40000"/>
                  </a:srgbClr>
                </a:outerShdw>
              </a:effectLst>
            </p:spPr>
          </p:pic>
          <p:pic>
            <p:nvPicPr>
              <p:cNvPr id="21" name="Picture 20">
                <a:extLst>
                  <a:ext uri="{FF2B5EF4-FFF2-40B4-BE49-F238E27FC236}">
                    <a16:creationId xmlns:a16="http://schemas.microsoft.com/office/drawing/2014/main" id="{F5D4E645-1FB9-2021-BE38-E2827AE459F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893727" y="4699406"/>
                <a:ext cx="501399" cy="837780"/>
              </a:xfrm>
              <a:prstGeom prst="rect">
                <a:avLst/>
              </a:prstGeom>
              <a:effectLst>
                <a:outerShdw blurRad="228600" dist="63500" dir="1200000" algn="tl" rotWithShape="0">
                  <a:srgbClr val="0C1016">
                    <a:alpha val="40000"/>
                  </a:srgbClr>
                </a:outerShdw>
              </a:effectLst>
            </p:spPr>
          </p:pic>
          <p:pic>
            <p:nvPicPr>
              <p:cNvPr id="22" name="Picture 21">
                <a:extLst>
                  <a:ext uri="{FF2B5EF4-FFF2-40B4-BE49-F238E27FC236}">
                    <a16:creationId xmlns:a16="http://schemas.microsoft.com/office/drawing/2014/main" id="{6AB4DB80-68AB-764D-059C-AD0E4AC1939B}"/>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008425" y="4934297"/>
                <a:ext cx="718930" cy="467965"/>
              </a:xfrm>
              <a:prstGeom prst="rect">
                <a:avLst/>
              </a:prstGeom>
              <a:effectLst>
                <a:outerShdw blurRad="228600" dist="63500" dir="1200000" algn="tl" rotWithShape="0">
                  <a:srgbClr val="0C1016">
                    <a:alpha val="40000"/>
                  </a:srgbClr>
                </a:outerShdw>
              </a:effectLst>
            </p:spPr>
          </p:pic>
        </p:grpSp>
      </p:grpSp>
      <p:pic>
        <p:nvPicPr>
          <p:cNvPr id="9218" name="Picture 2" descr="3GPP takes next step towards 6G with ... - Mobile World Live">
            <a:extLst>
              <a:ext uri="{FF2B5EF4-FFF2-40B4-BE49-F238E27FC236}">
                <a16:creationId xmlns:a16="http://schemas.microsoft.com/office/drawing/2014/main" id="{04D4B999-D0A4-A984-3E71-23D773021AC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32082" y="120260"/>
            <a:ext cx="3324225" cy="204567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0782332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1248F4D-E70D-96C4-59F4-CD4F75D6D644}"/>
              </a:ext>
            </a:extLst>
          </p:cNvPr>
          <p:cNvSpPr>
            <a:spLocks noGrp="1"/>
          </p:cNvSpPr>
          <p:nvPr>
            <p:ph type="body" sz="quarter" idx="15"/>
          </p:nvPr>
        </p:nvSpPr>
        <p:spPr>
          <a:xfrm>
            <a:off x="1894319" y="5539667"/>
            <a:ext cx="10152538" cy="996437"/>
          </a:xfrm>
        </p:spPr>
        <p:txBody>
          <a:bodyPr>
            <a:normAutofit/>
          </a:bodyPr>
          <a:lstStyle/>
          <a:p>
            <a:r>
              <a:rPr lang="en-US" sz="2400">
                <a:solidFill>
                  <a:srgbClr val="FFFFFF"/>
                </a:solidFill>
                <a:latin typeface="Microsoft Sans Serif"/>
                <a:cs typeface="Microsoft Sans Serif" panose="020B0604020202020204" pitchFamily="34" charset="0"/>
              </a:rPr>
              <a:t>Advancements in underlying technology, new services enabled by them &amp; a holistic look at sustainability will drive the 6G design</a:t>
            </a:r>
          </a:p>
        </p:txBody>
      </p:sp>
      <p:grpSp>
        <p:nvGrpSpPr>
          <p:cNvPr id="5" name="Group 4">
            <a:extLst>
              <a:ext uri="{FF2B5EF4-FFF2-40B4-BE49-F238E27FC236}">
                <a16:creationId xmlns:a16="http://schemas.microsoft.com/office/drawing/2014/main" id="{B5567E57-E1D3-0E80-D5EB-546B2922383E}"/>
              </a:ext>
            </a:extLst>
          </p:cNvPr>
          <p:cNvGrpSpPr/>
          <p:nvPr/>
        </p:nvGrpSpPr>
        <p:grpSpPr>
          <a:xfrm>
            <a:off x="828365" y="5539667"/>
            <a:ext cx="929060" cy="929054"/>
            <a:chOff x="5468302" y="2809229"/>
            <a:chExt cx="1637399" cy="1637388"/>
          </a:xfrm>
        </p:grpSpPr>
        <p:sp>
          <p:nvSpPr>
            <p:cNvPr id="11" name="Oval 10">
              <a:extLst>
                <a:ext uri="{FF2B5EF4-FFF2-40B4-BE49-F238E27FC236}">
                  <a16:creationId xmlns:a16="http://schemas.microsoft.com/office/drawing/2014/main" id="{67E1CD49-D865-EF5B-1D80-0C4819418113}"/>
                </a:ext>
              </a:extLst>
            </p:cNvPr>
            <p:cNvSpPr/>
            <p:nvPr/>
          </p:nvSpPr>
          <p:spPr bwMode="gray">
            <a:xfrm>
              <a:off x="5468302" y="2809229"/>
              <a:ext cx="1637399" cy="1637388"/>
            </a:xfrm>
            <a:prstGeom prst="ellipse">
              <a:avLst/>
            </a:prstGeom>
            <a:gradFill>
              <a:gsLst>
                <a:gs pos="0">
                  <a:schemeClr val="bg1"/>
                </a:gs>
                <a:gs pos="100000">
                  <a:srgbClr val="F4F7FA"/>
                </a:gs>
              </a:gsLst>
              <a:lin ang="0" scaled="0"/>
            </a:gradFill>
            <a:ln>
              <a:noFill/>
            </a:ln>
            <a:effectLst>
              <a:outerShdw blurRad="317500" dist="444500" dir="10800000" sx="85000" sy="85000" algn="r" rotWithShape="0">
                <a:schemeClr val="accent5">
                  <a:lumMod val="50000"/>
                  <a:alpha val="2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0" i="0" u="none" strike="noStrike" kern="1200" cap="none" spc="0" normalizeH="0" baseline="0" noProof="0" err="1">
                <a:ln>
                  <a:noFill/>
                </a:ln>
                <a:solidFill>
                  <a:prstClr val="white"/>
                </a:solidFill>
                <a:effectLst/>
                <a:uLnTx/>
                <a:uFillTx/>
                <a:latin typeface="Microsoft Sans Serif" panose="020B0604020202020204" pitchFamily="34" charset="0"/>
                <a:ea typeface="+mn-ea"/>
                <a:cs typeface="+mn-cs"/>
              </a:endParaRPr>
            </a:p>
          </p:txBody>
        </p:sp>
        <p:sp>
          <p:nvSpPr>
            <p:cNvPr id="12" name="Oval 11">
              <a:extLst>
                <a:ext uri="{FF2B5EF4-FFF2-40B4-BE49-F238E27FC236}">
                  <a16:creationId xmlns:a16="http://schemas.microsoft.com/office/drawing/2014/main" id="{37E39902-C0FA-CE07-AE96-5855DB595CD8}"/>
                </a:ext>
              </a:extLst>
            </p:cNvPr>
            <p:cNvSpPr/>
            <p:nvPr/>
          </p:nvSpPr>
          <p:spPr bwMode="gray">
            <a:xfrm>
              <a:off x="5524075" y="2865008"/>
              <a:ext cx="1525836" cy="1525830"/>
            </a:xfrm>
            <a:prstGeom prst="ellipse">
              <a:avLst/>
            </a:prstGeom>
            <a:gradFill flip="none" rotWithShape="1">
              <a:gsLst>
                <a:gs pos="100000">
                  <a:schemeClr val="accent3"/>
                </a:gs>
                <a:gs pos="0">
                  <a:schemeClr val="accent1"/>
                </a:gs>
              </a:gsLst>
              <a:lin ang="0" scaled="1"/>
              <a:tileRect/>
            </a:gradFill>
            <a:ln>
              <a:noFill/>
            </a:ln>
            <a:effectLst>
              <a:outerShdw blurRad="317500" dist="317500" dir="10800000" sx="85000" sy="85000" algn="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2" rIns="77724" bIns="38862"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a:ln>
                  <a:noFill/>
                </a:ln>
                <a:solidFill>
                  <a:srgbClr val="4A5A74"/>
                </a:solidFill>
                <a:effectLst>
                  <a:innerShdw blurRad="63500" dist="50800" dir="13500000">
                    <a:srgbClr val="314FD5">
                      <a:lumMod val="50000"/>
                      <a:alpha val="15000"/>
                    </a:srgbClr>
                  </a:innerShdw>
                </a:effectLst>
                <a:uLnTx/>
                <a:uFillTx/>
                <a:latin typeface="Microsoft Sans Serif" panose="020B0604020202020204" pitchFamily="34" charset="0"/>
                <a:ea typeface="+mn-ea"/>
                <a:cs typeface="+mn-cs"/>
              </a:endParaRPr>
            </a:p>
          </p:txBody>
        </p:sp>
        <p:grpSp>
          <p:nvGrpSpPr>
            <p:cNvPr id="33" name="Group 32">
              <a:extLst>
                <a:ext uri="{FF2B5EF4-FFF2-40B4-BE49-F238E27FC236}">
                  <a16:creationId xmlns:a16="http://schemas.microsoft.com/office/drawing/2014/main" id="{866D9F7B-F64F-48C6-8471-7A275BF4CE2C}"/>
                </a:ext>
              </a:extLst>
            </p:cNvPr>
            <p:cNvGrpSpPr/>
            <p:nvPr/>
          </p:nvGrpSpPr>
          <p:grpSpPr>
            <a:xfrm>
              <a:off x="5821131" y="3366234"/>
              <a:ext cx="914304" cy="508462"/>
              <a:chOff x="8499238" y="550512"/>
              <a:chExt cx="897605" cy="499176"/>
            </a:xfrm>
            <a:solidFill>
              <a:schemeClr val="bg1"/>
            </a:solidFill>
          </p:grpSpPr>
          <p:sp>
            <p:nvSpPr>
              <p:cNvPr id="34" name="Freeform: Shape 33">
                <a:extLst>
                  <a:ext uri="{FF2B5EF4-FFF2-40B4-BE49-F238E27FC236}">
                    <a16:creationId xmlns:a16="http://schemas.microsoft.com/office/drawing/2014/main" id="{3750E921-C907-F310-3D38-74F89D485417}"/>
                  </a:ext>
                </a:extLst>
              </p:cNvPr>
              <p:cNvSpPr/>
              <p:nvPr/>
            </p:nvSpPr>
            <p:spPr>
              <a:xfrm>
                <a:off x="8905381" y="550512"/>
                <a:ext cx="491462" cy="499176"/>
              </a:xfrm>
              <a:custGeom>
                <a:avLst/>
                <a:gdLst/>
                <a:ahLst/>
                <a:cxnLst/>
                <a:rect l="l" t="t" r="r" b="b"/>
                <a:pathLst>
                  <a:path w="491462" h="499176">
                    <a:moveTo>
                      <a:pt x="255076" y="0"/>
                    </a:moveTo>
                    <a:cubicBezTo>
                      <a:pt x="309253" y="412"/>
                      <a:pt x="357459" y="13633"/>
                      <a:pt x="399695" y="39663"/>
                    </a:cubicBezTo>
                    <a:cubicBezTo>
                      <a:pt x="441931" y="65693"/>
                      <a:pt x="472120" y="102060"/>
                      <a:pt x="490262" y="148766"/>
                    </a:cubicBezTo>
                    <a:cubicBezTo>
                      <a:pt x="491490" y="151325"/>
                      <a:pt x="491776" y="154098"/>
                      <a:pt x="491120" y="157086"/>
                    </a:cubicBezTo>
                    <a:cubicBezTo>
                      <a:pt x="490463" y="160073"/>
                      <a:pt x="487664" y="162332"/>
                      <a:pt x="482723" y="163861"/>
                    </a:cubicBezTo>
                    <a:lnTo>
                      <a:pt x="414898" y="181015"/>
                    </a:lnTo>
                    <a:cubicBezTo>
                      <a:pt x="409903" y="181816"/>
                      <a:pt x="406362" y="181072"/>
                      <a:pt x="404277" y="178785"/>
                    </a:cubicBezTo>
                    <a:cubicBezTo>
                      <a:pt x="402192" y="176498"/>
                      <a:pt x="400706" y="174039"/>
                      <a:pt x="399820" y="171409"/>
                    </a:cubicBezTo>
                    <a:cubicBezTo>
                      <a:pt x="386457" y="145292"/>
                      <a:pt x="367735" y="124450"/>
                      <a:pt x="343654" y="108883"/>
                    </a:cubicBezTo>
                    <a:cubicBezTo>
                      <a:pt x="319573" y="93316"/>
                      <a:pt x="290047" y="85339"/>
                      <a:pt x="255076" y="84953"/>
                    </a:cubicBezTo>
                    <a:cubicBezTo>
                      <a:pt x="208529" y="86082"/>
                      <a:pt x="170599" y="102179"/>
                      <a:pt x="141288" y="133241"/>
                    </a:cubicBezTo>
                    <a:cubicBezTo>
                      <a:pt x="111976" y="164304"/>
                      <a:pt x="96856" y="203557"/>
                      <a:pt x="95927" y="251001"/>
                    </a:cubicBezTo>
                    <a:cubicBezTo>
                      <a:pt x="96784" y="299236"/>
                      <a:pt x="111876" y="338491"/>
                      <a:pt x="141202" y="368764"/>
                    </a:cubicBezTo>
                    <a:cubicBezTo>
                      <a:pt x="170528" y="399037"/>
                      <a:pt x="208943" y="414647"/>
                      <a:pt x="256448" y="415595"/>
                    </a:cubicBezTo>
                    <a:cubicBezTo>
                      <a:pt x="289718" y="415151"/>
                      <a:pt x="318701" y="406599"/>
                      <a:pt x="343397" y="389939"/>
                    </a:cubicBezTo>
                    <a:cubicBezTo>
                      <a:pt x="368093" y="373278"/>
                      <a:pt x="386443" y="351169"/>
                      <a:pt x="398448" y="323612"/>
                    </a:cubicBezTo>
                    <a:lnTo>
                      <a:pt x="266738" y="323612"/>
                    </a:lnTo>
                    <a:cubicBezTo>
                      <a:pt x="262508" y="323483"/>
                      <a:pt x="258963" y="322027"/>
                      <a:pt x="256105" y="319245"/>
                    </a:cubicBezTo>
                    <a:cubicBezTo>
                      <a:pt x="253247" y="316462"/>
                      <a:pt x="251760" y="313122"/>
                      <a:pt x="251646" y="309226"/>
                    </a:cubicBezTo>
                    <a:lnTo>
                      <a:pt x="251646" y="264026"/>
                    </a:lnTo>
                    <a:cubicBezTo>
                      <a:pt x="251760" y="259827"/>
                      <a:pt x="253247" y="256400"/>
                      <a:pt x="256105" y="253743"/>
                    </a:cubicBezTo>
                    <a:cubicBezTo>
                      <a:pt x="258963" y="251087"/>
                      <a:pt x="262508" y="249717"/>
                      <a:pt x="266738" y="249631"/>
                    </a:cubicBezTo>
                    <a:lnTo>
                      <a:pt x="473132" y="249631"/>
                    </a:lnTo>
                    <a:cubicBezTo>
                      <a:pt x="477356" y="249717"/>
                      <a:pt x="480896" y="251087"/>
                      <a:pt x="483751" y="253743"/>
                    </a:cubicBezTo>
                    <a:cubicBezTo>
                      <a:pt x="486606" y="256400"/>
                      <a:pt x="488090" y="259827"/>
                      <a:pt x="488204" y="264026"/>
                    </a:cubicBezTo>
                    <a:lnTo>
                      <a:pt x="488204" y="474493"/>
                    </a:lnTo>
                    <a:cubicBezTo>
                      <a:pt x="488090" y="478720"/>
                      <a:pt x="486606" y="482263"/>
                      <a:pt x="483751" y="485119"/>
                    </a:cubicBezTo>
                    <a:cubicBezTo>
                      <a:pt x="480896" y="487976"/>
                      <a:pt x="477356" y="489461"/>
                      <a:pt x="473132" y="489575"/>
                    </a:cubicBezTo>
                    <a:lnTo>
                      <a:pt x="419009" y="489575"/>
                    </a:lnTo>
                    <a:cubicBezTo>
                      <a:pt x="414784" y="489461"/>
                      <a:pt x="411244" y="487976"/>
                      <a:pt x="408390" y="485119"/>
                    </a:cubicBezTo>
                    <a:cubicBezTo>
                      <a:pt x="405535" y="482263"/>
                      <a:pt x="404051" y="478720"/>
                      <a:pt x="403937" y="474493"/>
                    </a:cubicBezTo>
                    <a:lnTo>
                      <a:pt x="403937" y="425186"/>
                    </a:lnTo>
                    <a:cubicBezTo>
                      <a:pt x="388701" y="446852"/>
                      <a:pt x="368064" y="464493"/>
                      <a:pt x="342025" y="478110"/>
                    </a:cubicBezTo>
                    <a:cubicBezTo>
                      <a:pt x="315986" y="491726"/>
                      <a:pt x="283344" y="498748"/>
                      <a:pt x="244100" y="499176"/>
                    </a:cubicBezTo>
                    <a:cubicBezTo>
                      <a:pt x="197031" y="498711"/>
                      <a:pt x="155204" y="487609"/>
                      <a:pt x="118619" y="465869"/>
                    </a:cubicBezTo>
                    <a:cubicBezTo>
                      <a:pt x="82034" y="444129"/>
                      <a:pt x="53223" y="414541"/>
                      <a:pt x="32187" y="377106"/>
                    </a:cubicBezTo>
                    <a:cubicBezTo>
                      <a:pt x="11152" y="339672"/>
                      <a:pt x="422" y="297180"/>
                      <a:pt x="0" y="249631"/>
                    </a:cubicBezTo>
                    <a:cubicBezTo>
                      <a:pt x="495" y="202051"/>
                      <a:pt x="11918" y="159537"/>
                      <a:pt x="34271" y="122090"/>
                    </a:cubicBezTo>
                    <a:cubicBezTo>
                      <a:pt x="56624" y="84644"/>
                      <a:pt x="86942" y="55050"/>
                      <a:pt x="125225" y="33308"/>
                    </a:cubicBezTo>
                    <a:cubicBezTo>
                      <a:pt x="163508" y="11567"/>
                      <a:pt x="206792" y="464"/>
                      <a:pt x="255076"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Freeform: Shape 34">
                <a:extLst>
                  <a:ext uri="{FF2B5EF4-FFF2-40B4-BE49-F238E27FC236}">
                    <a16:creationId xmlns:a16="http://schemas.microsoft.com/office/drawing/2014/main" id="{7FEB65D6-0B27-A988-05A3-136191BBCD2F}"/>
                  </a:ext>
                </a:extLst>
              </p:cNvPr>
              <p:cNvSpPr/>
              <p:nvPr/>
            </p:nvSpPr>
            <p:spPr>
              <a:xfrm>
                <a:off x="8499238" y="560108"/>
                <a:ext cx="372990" cy="489580"/>
              </a:xfrm>
              <a:custGeom>
                <a:avLst/>
                <a:gdLst/>
                <a:ahLst/>
                <a:cxnLst/>
                <a:rect l="l" t="t" r="r" b="b"/>
                <a:pathLst>
                  <a:path w="372990" h="489580">
                    <a:moveTo>
                      <a:pt x="196786" y="5"/>
                    </a:moveTo>
                    <a:lnTo>
                      <a:pt x="266770" y="5"/>
                    </a:lnTo>
                    <a:cubicBezTo>
                      <a:pt x="273002" y="476"/>
                      <a:pt x="276832" y="3304"/>
                      <a:pt x="278261" y="8488"/>
                    </a:cubicBezTo>
                    <a:cubicBezTo>
                      <a:pt x="279690" y="13672"/>
                      <a:pt x="278376" y="18385"/>
                      <a:pt x="274317" y="22627"/>
                    </a:cubicBezTo>
                    <a:cubicBezTo>
                      <a:pt x="268608" y="28234"/>
                      <a:pt x="255326" y="41700"/>
                      <a:pt x="234472" y="63025"/>
                    </a:cubicBezTo>
                    <a:cubicBezTo>
                      <a:pt x="213617" y="84350"/>
                      <a:pt x="192000" y="107315"/>
                      <a:pt x="169621" y="131919"/>
                    </a:cubicBezTo>
                    <a:cubicBezTo>
                      <a:pt x="147242" y="156523"/>
                      <a:pt x="130911" y="176548"/>
                      <a:pt x="120627" y="191993"/>
                    </a:cubicBezTo>
                    <a:cubicBezTo>
                      <a:pt x="133935" y="182404"/>
                      <a:pt x="147972" y="175212"/>
                      <a:pt x="162738" y="170417"/>
                    </a:cubicBezTo>
                    <a:cubicBezTo>
                      <a:pt x="177503" y="165623"/>
                      <a:pt x="193427" y="163225"/>
                      <a:pt x="210508" y="163225"/>
                    </a:cubicBezTo>
                    <a:cubicBezTo>
                      <a:pt x="240802" y="163474"/>
                      <a:pt x="268155" y="170207"/>
                      <a:pt x="292568" y="183424"/>
                    </a:cubicBezTo>
                    <a:cubicBezTo>
                      <a:pt x="316982" y="196641"/>
                      <a:pt x="336403" y="214851"/>
                      <a:pt x="350833" y="238055"/>
                    </a:cubicBezTo>
                    <a:cubicBezTo>
                      <a:pt x="365262" y="261258"/>
                      <a:pt x="372648" y="287964"/>
                      <a:pt x="372990" y="318171"/>
                    </a:cubicBezTo>
                    <a:cubicBezTo>
                      <a:pt x="372712" y="350096"/>
                      <a:pt x="364742" y="378936"/>
                      <a:pt x="349080" y="404693"/>
                    </a:cubicBezTo>
                    <a:cubicBezTo>
                      <a:pt x="333419" y="430450"/>
                      <a:pt x="311737" y="450946"/>
                      <a:pt x="284033" y="466182"/>
                    </a:cubicBezTo>
                    <a:cubicBezTo>
                      <a:pt x="256329" y="481418"/>
                      <a:pt x="224273" y="489218"/>
                      <a:pt x="187867" y="489580"/>
                    </a:cubicBezTo>
                    <a:cubicBezTo>
                      <a:pt x="131721" y="488471"/>
                      <a:pt x="86605" y="470995"/>
                      <a:pt x="52518" y="437153"/>
                    </a:cubicBezTo>
                    <a:cubicBezTo>
                      <a:pt x="18432" y="403311"/>
                      <a:pt x="926" y="359763"/>
                      <a:pt x="0" y="306507"/>
                    </a:cubicBezTo>
                    <a:cubicBezTo>
                      <a:pt x="791" y="264613"/>
                      <a:pt x="10478" y="225404"/>
                      <a:pt x="29063" y="188879"/>
                    </a:cubicBezTo>
                    <a:cubicBezTo>
                      <a:pt x="47648" y="152354"/>
                      <a:pt x="70388" y="118841"/>
                      <a:pt x="97282" y="88340"/>
                    </a:cubicBezTo>
                    <a:cubicBezTo>
                      <a:pt x="124177" y="57840"/>
                      <a:pt x="150484" y="30680"/>
                      <a:pt x="176203" y="6859"/>
                    </a:cubicBezTo>
                    <a:cubicBezTo>
                      <a:pt x="178904" y="4174"/>
                      <a:pt x="181906" y="2346"/>
                      <a:pt x="185208" y="1375"/>
                    </a:cubicBezTo>
                    <a:cubicBezTo>
                      <a:pt x="188510" y="405"/>
                      <a:pt x="192369" y="-52"/>
                      <a:pt x="196786" y="5"/>
                    </a:cubicBezTo>
                    <a:close/>
                    <a:moveTo>
                      <a:pt x="187867" y="231034"/>
                    </a:moveTo>
                    <a:cubicBezTo>
                      <a:pt x="160265" y="231763"/>
                      <a:pt x="137938" y="240768"/>
                      <a:pt x="120885" y="258050"/>
                    </a:cubicBezTo>
                    <a:cubicBezTo>
                      <a:pt x="103832" y="275331"/>
                      <a:pt x="95055" y="296516"/>
                      <a:pt x="94555" y="321602"/>
                    </a:cubicBezTo>
                    <a:cubicBezTo>
                      <a:pt x="95055" y="346717"/>
                      <a:pt x="103832" y="368015"/>
                      <a:pt x="120885" y="385497"/>
                    </a:cubicBezTo>
                    <a:cubicBezTo>
                      <a:pt x="137938" y="402979"/>
                      <a:pt x="160265" y="412099"/>
                      <a:pt x="187867" y="412857"/>
                    </a:cubicBezTo>
                    <a:cubicBezTo>
                      <a:pt x="215140" y="412099"/>
                      <a:pt x="237267" y="402979"/>
                      <a:pt x="254248" y="385497"/>
                    </a:cubicBezTo>
                    <a:cubicBezTo>
                      <a:pt x="271230" y="368015"/>
                      <a:pt x="279978" y="346717"/>
                      <a:pt x="280493" y="321602"/>
                    </a:cubicBezTo>
                    <a:cubicBezTo>
                      <a:pt x="280107" y="296516"/>
                      <a:pt x="271616" y="275331"/>
                      <a:pt x="255020" y="258050"/>
                    </a:cubicBezTo>
                    <a:cubicBezTo>
                      <a:pt x="238425" y="240768"/>
                      <a:pt x="216040" y="231763"/>
                      <a:pt x="187867" y="23103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grpSp>
      </p:grpSp>
      <p:pic>
        <p:nvPicPr>
          <p:cNvPr id="9" name="Picture 8" descr="A picture containing person&#10;&#10;Description automatically generated">
            <a:extLst>
              <a:ext uri="{FF2B5EF4-FFF2-40B4-BE49-F238E27FC236}">
                <a16:creationId xmlns:a16="http://schemas.microsoft.com/office/drawing/2014/main" id="{C706BEB3-F267-D779-3CA7-496CEFE86244}"/>
              </a:ext>
            </a:extLst>
          </p:cNvPr>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2583286" y="1587279"/>
            <a:ext cx="2979375" cy="3220261"/>
          </a:xfrm>
          <a:prstGeom prst="rect">
            <a:avLst/>
          </a:prstGeom>
        </p:spPr>
      </p:pic>
      <p:sp>
        <p:nvSpPr>
          <p:cNvPr id="36" name="TextBox 35">
            <a:extLst>
              <a:ext uri="{FF2B5EF4-FFF2-40B4-BE49-F238E27FC236}">
                <a16:creationId xmlns:a16="http://schemas.microsoft.com/office/drawing/2014/main" id="{C3907DC9-593D-99AD-DDD8-A765B7BCA2F0}"/>
              </a:ext>
            </a:extLst>
          </p:cNvPr>
          <p:cNvSpPr txBox="1"/>
          <p:nvPr/>
        </p:nvSpPr>
        <p:spPr>
          <a:xfrm>
            <a:off x="2254098" y="432483"/>
            <a:ext cx="3657600" cy="929054"/>
          </a:xfrm>
          <a:prstGeom prst="rect">
            <a:avLst/>
          </a:prstGeom>
          <a:solidFill>
            <a:schemeClr val="accent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lIns="0" tIns="0" rIns="0" bIns="0"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FFFF"/>
                </a:solidFill>
                <a:effectLst/>
                <a:uLnTx/>
                <a:uFillTx/>
                <a:latin typeface="Qualcomm Next"/>
                <a:ea typeface="+mn-ea"/>
                <a:cs typeface="Microsoft Sans Serif"/>
              </a:rPr>
              <a:t>Enhanced and New Experiences </a:t>
            </a:r>
            <a:endParaRPr kumimoji="0" lang="en-US" sz="2800" b="0" i="0" u="none" strike="noStrike" kern="1200" cap="none" spc="0" normalizeH="0" baseline="0" noProof="0">
              <a:ln>
                <a:noFill/>
              </a:ln>
              <a:solidFill>
                <a:srgbClr val="FFFFFF"/>
              </a:solidFill>
              <a:effectLst/>
              <a:uLnTx/>
              <a:uFillTx/>
              <a:latin typeface="Qualcomm Next"/>
              <a:ea typeface="+mn-ea"/>
              <a:cs typeface="+mn-cs"/>
            </a:endParaRPr>
          </a:p>
        </p:txBody>
      </p:sp>
      <p:pic>
        <p:nvPicPr>
          <p:cNvPr id="37" name="Picture 36">
            <a:extLst>
              <a:ext uri="{FF2B5EF4-FFF2-40B4-BE49-F238E27FC236}">
                <a16:creationId xmlns:a16="http://schemas.microsoft.com/office/drawing/2014/main" id="{899A21CB-8E87-FE93-4140-BEAA242A0573}"/>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156200" y="1587279"/>
            <a:ext cx="3537199" cy="3225379"/>
          </a:xfrm>
          <a:prstGeom prst="rect">
            <a:avLst/>
          </a:prstGeom>
        </p:spPr>
      </p:pic>
      <p:sp>
        <p:nvSpPr>
          <p:cNvPr id="42" name="TextBox 41">
            <a:extLst>
              <a:ext uri="{FF2B5EF4-FFF2-40B4-BE49-F238E27FC236}">
                <a16:creationId xmlns:a16="http://schemas.microsoft.com/office/drawing/2014/main" id="{98F6924D-AC69-9102-F033-94FA11A7B345}"/>
              </a:ext>
            </a:extLst>
          </p:cNvPr>
          <p:cNvSpPr txBox="1"/>
          <p:nvPr/>
        </p:nvSpPr>
        <p:spPr>
          <a:xfrm>
            <a:off x="6096000" y="437601"/>
            <a:ext cx="3657600" cy="929054"/>
          </a:xfrm>
          <a:prstGeom prst="rect">
            <a:avLst/>
          </a:prstGeom>
          <a:solidFill>
            <a:schemeClr val="accent1"/>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lIns="0" tIns="0" rIns="0" bIns="0" rtlCol="0" anchor="ctr">
            <a:no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FFFF"/>
                </a:solidFill>
                <a:effectLst/>
                <a:uLnTx/>
                <a:uFillTx/>
                <a:latin typeface="Qualcomm Next"/>
                <a:ea typeface="+mn-ea"/>
                <a:cs typeface="Microsoft Sans Serif"/>
              </a:rPr>
              <a:t>Sustainability </a:t>
            </a:r>
            <a:endParaRPr kumimoji="0" lang="en-US" sz="2800" b="0" i="0" u="none" strike="noStrike" kern="1200" cap="none" spc="0" normalizeH="0" baseline="0" noProof="0">
              <a:ln>
                <a:noFill/>
              </a:ln>
              <a:solidFill>
                <a:srgbClr val="FFFFFF"/>
              </a:solidFill>
              <a:effectLst/>
              <a:uLnTx/>
              <a:uFillTx/>
              <a:latin typeface="Qualcomm Next"/>
              <a:ea typeface="+mn-ea"/>
              <a:cs typeface="+mn-cs"/>
            </a:endParaRPr>
          </a:p>
        </p:txBody>
      </p:sp>
      <p:sp>
        <p:nvSpPr>
          <p:cNvPr id="3" name="Arrow: Up 2">
            <a:extLst>
              <a:ext uri="{FF2B5EF4-FFF2-40B4-BE49-F238E27FC236}">
                <a16:creationId xmlns:a16="http://schemas.microsoft.com/office/drawing/2014/main" id="{8612884A-1EFB-646C-5582-9AE33BDE6528}"/>
              </a:ext>
            </a:extLst>
          </p:cNvPr>
          <p:cNvSpPr/>
          <p:nvPr/>
        </p:nvSpPr>
        <p:spPr>
          <a:xfrm>
            <a:off x="801999" y="2215299"/>
            <a:ext cx="603315" cy="1300899"/>
          </a:xfrm>
          <a:prstGeom prst="up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4" name="Footer Placeholder 3">
            <a:extLst>
              <a:ext uri="{FF2B5EF4-FFF2-40B4-BE49-F238E27FC236}">
                <a16:creationId xmlns:a16="http://schemas.microsoft.com/office/drawing/2014/main" id="{8CD6953A-1792-7E23-0586-292036D11E2E}"/>
              </a:ext>
            </a:extLst>
          </p:cNvPr>
          <p:cNvSpPr>
            <a:spLocks noGrp="1"/>
          </p:cNvSpPr>
          <p:nvPr>
            <p:ph type="ftr" sz="quarter" idx="3"/>
          </p:nvPr>
        </p:nvSpPr>
        <p:spPr/>
        <p:txBody>
          <a:bodyPr/>
          <a:lstStyle/>
          <a:p>
            <a:r>
              <a:rPr lang="en-US"/>
              <a:t>Media Web Symposium 2024</a:t>
            </a:r>
          </a:p>
        </p:txBody>
      </p:sp>
    </p:spTree>
    <p:extLst>
      <p:ext uri="{BB962C8B-B14F-4D97-AF65-F5344CB8AC3E}">
        <p14:creationId xmlns:p14="http://schemas.microsoft.com/office/powerpoint/2010/main" val="33277778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24BB888-51B6-0478-66B4-944249E32159}"/>
              </a:ext>
            </a:extLst>
          </p:cNvPr>
          <p:cNvSpPr>
            <a:spLocks noGrp="1"/>
          </p:cNvSpPr>
          <p:nvPr>
            <p:ph type="ftr" sz="quarter" idx="10"/>
          </p:nvPr>
        </p:nvSpPr>
        <p:spPr/>
        <p:txBody>
          <a:bodyPr/>
          <a:lstStyle/>
          <a:p>
            <a:r>
              <a:rPr lang="en-US"/>
              <a:t>Media Web Symposium 2024</a:t>
            </a:r>
          </a:p>
        </p:txBody>
      </p:sp>
      <p:sp>
        <p:nvSpPr>
          <p:cNvPr id="3" name="Title 2">
            <a:extLst>
              <a:ext uri="{FF2B5EF4-FFF2-40B4-BE49-F238E27FC236}">
                <a16:creationId xmlns:a16="http://schemas.microsoft.com/office/drawing/2014/main" id="{295A8771-7039-D1A7-51B3-296BAEF5D539}"/>
              </a:ext>
            </a:extLst>
          </p:cNvPr>
          <p:cNvSpPr>
            <a:spLocks noGrp="1"/>
          </p:cNvSpPr>
          <p:nvPr>
            <p:ph type="title"/>
          </p:nvPr>
        </p:nvSpPr>
        <p:spPr>
          <a:xfrm>
            <a:off x="495300" y="565125"/>
            <a:ext cx="11187112" cy="439479"/>
          </a:xfrm>
        </p:spPr>
        <p:txBody>
          <a:bodyPr/>
          <a:lstStyle/>
          <a:p>
            <a:r>
              <a:rPr kumimoji="0" lang="en-US" sz="3400" b="0" i="0" u="none" strike="noStrike" kern="1200" cap="none" spc="0" normalizeH="0" baseline="0" noProof="0">
                <a:ln>
                  <a:noFill/>
                </a:ln>
                <a:effectLst/>
                <a:uLnTx/>
                <a:uFillTx/>
                <a:latin typeface="Microsoft Sans Serif"/>
                <a:ea typeface="+mj-ea"/>
                <a:cs typeface="+mj-cs"/>
              </a:rPr>
              <a:t>5G Broadcast – Core Features for multiple use cases</a:t>
            </a:r>
            <a:endParaRPr lang="en-US"/>
          </a:p>
        </p:txBody>
      </p:sp>
      <p:graphicFrame>
        <p:nvGraphicFramePr>
          <p:cNvPr id="6" name="Diagram 5">
            <a:extLst>
              <a:ext uri="{FF2B5EF4-FFF2-40B4-BE49-F238E27FC236}">
                <a16:creationId xmlns:a16="http://schemas.microsoft.com/office/drawing/2014/main" id="{89CB6858-B8F1-3E4D-8ADF-877D8E6F4CA7}"/>
              </a:ext>
            </a:extLst>
          </p:cNvPr>
          <p:cNvGraphicFramePr/>
          <p:nvPr/>
        </p:nvGraphicFramePr>
        <p:xfrm>
          <a:off x="849311" y="1181100"/>
          <a:ext cx="10489691" cy="5267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60935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21FF44D-0FFE-A282-2127-01F9341768B0}"/>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3" name="Title 2">
            <a:extLst>
              <a:ext uri="{FF2B5EF4-FFF2-40B4-BE49-F238E27FC236}">
                <a16:creationId xmlns:a16="http://schemas.microsoft.com/office/drawing/2014/main" id="{67EBE2EF-CCED-107F-EF53-1475F724C240}"/>
              </a:ext>
            </a:extLst>
          </p:cNvPr>
          <p:cNvSpPr>
            <a:spLocks noGrp="1"/>
          </p:cNvSpPr>
          <p:nvPr>
            <p:ph type="title"/>
          </p:nvPr>
        </p:nvSpPr>
        <p:spPr>
          <a:xfrm>
            <a:off x="495300" y="642644"/>
            <a:ext cx="11187112" cy="361959"/>
          </a:xfrm>
        </p:spPr>
        <p:txBody>
          <a:bodyPr/>
          <a:lstStyle/>
          <a:p>
            <a:r>
              <a:rPr lang="en-US" dirty="0"/>
              <a:t>Trouble ahead: 6G cost per GB may pose problems</a:t>
            </a:r>
          </a:p>
        </p:txBody>
      </p:sp>
      <p:sp>
        <p:nvSpPr>
          <p:cNvPr id="4" name="Content Placeholder 3">
            <a:extLst>
              <a:ext uri="{FF2B5EF4-FFF2-40B4-BE49-F238E27FC236}">
                <a16:creationId xmlns:a16="http://schemas.microsoft.com/office/drawing/2014/main" id="{55C24205-16E6-49AD-737B-898F78C05BD5}"/>
              </a:ext>
            </a:extLst>
          </p:cNvPr>
          <p:cNvSpPr>
            <a:spLocks noGrp="1"/>
          </p:cNvSpPr>
          <p:nvPr>
            <p:ph sz="quarter" idx="14"/>
          </p:nvPr>
        </p:nvSpPr>
        <p:spPr/>
        <p:txBody>
          <a:bodyPr/>
          <a:lstStyle/>
          <a:p>
            <a:r>
              <a:rPr lang="en-US" dirty="0"/>
              <a:t>In 2014, after the introduction of LTE, the American telcos spent about $0.96 per GB to deliver data, but charged more than $10 per GB....a </a:t>
            </a:r>
            <a:r>
              <a:rPr lang="en-US" dirty="0">
                <a:solidFill>
                  <a:schemeClr val="bg2"/>
                </a:solidFill>
              </a:rPr>
              <a:t>10:1 ratio </a:t>
            </a:r>
            <a:r>
              <a:rPr lang="en-US" dirty="0">
                <a:sym typeface="Wingdings" panose="05000000000000000000" pitchFamily="2" charset="2"/>
              </a:rPr>
              <a:t> </a:t>
            </a:r>
            <a:r>
              <a:rPr lang="en-US" dirty="0"/>
              <a:t>allowed the operators to offer ‘unlimited’ plans because the cost of delivery was so much smaller than the revenue created</a:t>
            </a:r>
            <a:endParaRPr lang="de-DE" dirty="0"/>
          </a:p>
          <a:p>
            <a:endParaRPr lang="de-DE" dirty="0"/>
          </a:p>
          <a:p>
            <a:endParaRPr lang="de-DE" dirty="0"/>
          </a:p>
          <a:p>
            <a:endParaRPr lang="de-DE" dirty="0"/>
          </a:p>
          <a:p>
            <a:endParaRPr lang="de-DE" dirty="0"/>
          </a:p>
          <a:p>
            <a:endParaRPr lang="de-DE" dirty="0"/>
          </a:p>
          <a:p>
            <a:pPr marL="0" indent="0">
              <a:buNone/>
            </a:pPr>
            <a:endParaRPr lang="en-US" dirty="0"/>
          </a:p>
          <a:p>
            <a:r>
              <a:rPr lang="en-US" dirty="0"/>
              <a:t>Today, the cost has dropped to $0.30 but the retail price per GB is down to $2. By 2028, the retail price will drop below $1/GB, but the operators will have very few ways to reduce cost, and their costs are likely to remain in the range of $0.30 </a:t>
            </a:r>
            <a:r>
              <a:rPr lang="en-US" dirty="0">
                <a:sym typeface="Wingdings" panose="05000000000000000000" pitchFamily="2" charset="2"/>
              </a:rPr>
              <a:t> </a:t>
            </a:r>
            <a:r>
              <a:rPr lang="en-US" dirty="0">
                <a:solidFill>
                  <a:schemeClr val="bg2"/>
                </a:solidFill>
                <a:sym typeface="Wingdings" panose="05000000000000000000" pitchFamily="2" charset="2"/>
              </a:rPr>
              <a:t>3:1 ratio</a:t>
            </a:r>
            <a:endParaRPr lang="en-US" dirty="0">
              <a:solidFill>
                <a:schemeClr val="bg2"/>
              </a:solidFill>
            </a:endParaRPr>
          </a:p>
        </p:txBody>
      </p:sp>
      <p:sp>
        <p:nvSpPr>
          <p:cNvPr id="5" name="Subtitle 4">
            <a:extLst>
              <a:ext uri="{FF2B5EF4-FFF2-40B4-BE49-F238E27FC236}">
                <a16:creationId xmlns:a16="http://schemas.microsoft.com/office/drawing/2014/main" id="{85C8689F-8EBD-7003-CE1D-ECFA0DCA389E}"/>
              </a:ext>
            </a:extLst>
          </p:cNvPr>
          <p:cNvSpPr>
            <a:spLocks noGrp="1"/>
          </p:cNvSpPr>
          <p:nvPr>
            <p:ph type="subTitle" idx="1"/>
          </p:nvPr>
        </p:nvSpPr>
        <p:spPr>
          <a:xfrm>
            <a:off x="494189" y="1088135"/>
            <a:ext cx="11188223" cy="236347"/>
          </a:xfrm>
        </p:spPr>
        <p:txBody>
          <a:bodyPr/>
          <a:lstStyle/>
          <a:p>
            <a:r>
              <a:rPr lang="en-US" dirty="0">
                <a:hlinkClick r:id="rId2"/>
              </a:rPr>
              <a:t>https://www.fiercewireless.com/tech/trouble-ahead-6g-cost-gb-may-pose-problems-madden</a:t>
            </a:r>
            <a:endParaRPr lang="en-US" dirty="0"/>
          </a:p>
        </p:txBody>
      </p:sp>
      <p:pic>
        <p:nvPicPr>
          <p:cNvPr id="2050" name="Picture 2" descr="Mobile Experts chart 3">
            <a:extLst>
              <a:ext uri="{FF2B5EF4-FFF2-40B4-BE49-F238E27FC236}">
                <a16:creationId xmlns:a16="http://schemas.microsoft.com/office/drawing/2014/main" id="{8CDE02C0-9B15-7B74-E471-CE64DB4666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4383" y="2734085"/>
            <a:ext cx="4041183" cy="253311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Mobile Experts chart ">
            <a:extLst>
              <a:ext uri="{FF2B5EF4-FFF2-40B4-BE49-F238E27FC236}">
                <a16:creationId xmlns:a16="http://schemas.microsoft.com/office/drawing/2014/main" id="{1B1E250C-10FF-5E37-BE13-2E901901A6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28" y="2734085"/>
            <a:ext cx="4876801" cy="2554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0404788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21FF44D-0FFE-A282-2127-01F9341768B0}"/>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3" name="Title 2">
            <a:extLst>
              <a:ext uri="{FF2B5EF4-FFF2-40B4-BE49-F238E27FC236}">
                <a16:creationId xmlns:a16="http://schemas.microsoft.com/office/drawing/2014/main" id="{67EBE2EF-CCED-107F-EF53-1475F724C240}"/>
              </a:ext>
            </a:extLst>
          </p:cNvPr>
          <p:cNvSpPr>
            <a:spLocks noGrp="1"/>
          </p:cNvSpPr>
          <p:nvPr>
            <p:ph type="title"/>
          </p:nvPr>
        </p:nvSpPr>
        <p:spPr>
          <a:xfrm>
            <a:off x="495300" y="642644"/>
            <a:ext cx="11187112" cy="361959"/>
          </a:xfrm>
        </p:spPr>
        <p:txBody>
          <a:bodyPr/>
          <a:lstStyle/>
          <a:p>
            <a:r>
              <a:rPr lang="de-DE" dirty="0"/>
              <a:t>Cost Reduction Example 1: Video Delivery</a:t>
            </a:r>
            <a:endParaRPr lang="en-US" dirty="0"/>
          </a:p>
        </p:txBody>
      </p:sp>
      <p:sp>
        <p:nvSpPr>
          <p:cNvPr id="4" name="Content Placeholder 3">
            <a:extLst>
              <a:ext uri="{FF2B5EF4-FFF2-40B4-BE49-F238E27FC236}">
                <a16:creationId xmlns:a16="http://schemas.microsoft.com/office/drawing/2014/main" id="{55C24205-16E6-49AD-737B-898F78C05BD5}"/>
              </a:ext>
            </a:extLst>
          </p:cNvPr>
          <p:cNvSpPr>
            <a:spLocks noGrp="1"/>
          </p:cNvSpPr>
          <p:nvPr>
            <p:ph sz="quarter" idx="14"/>
          </p:nvPr>
        </p:nvSpPr>
        <p:spPr/>
        <p:txBody>
          <a:bodyPr/>
          <a:lstStyle/>
          <a:p>
            <a:r>
              <a:rPr lang="de-DE" dirty="0"/>
              <a:t>Data points</a:t>
            </a:r>
          </a:p>
          <a:p>
            <a:pPr lvl="1"/>
            <a:r>
              <a:rPr lang="en-US" dirty="0"/>
              <a:t>At the end of 2023, video traffic is estimated to account for 73 percent of all mobile data traffic (</a:t>
            </a:r>
            <a:r>
              <a:rPr lang="en-US" dirty="0">
                <a:hlinkClick r:id="rId2"/>
              </a:rPr>
              <a:t>Ericsson Report</a:t>
            </a:r>
            <a:r>
              <a:rPr lang="en-US" dirty="0"/>
              <a:t>)</a:t>
            </a:r>
          </a:p>
          <a:p>
            <a:pPr lvl="1"/>
            <a:r>
              <a:rPr lang="en-US" dirty="0"/>
              <a:t>With 97 percent, video traffic has significantly more downlink than uplink traffic (</a:t>
            </a:r>
            <a:r>
              <a:rPr lang="en-US" dirty="0">
                <a:hlinkClick r:id="rId3"/>
              </a:rPr>
              <a:t>Ericsson Traffic Analysis</a:t>
            </a:r>
            <a:r>
              <a:rPr lang="en-US" dirty="0"/>
              <a:t>)</a:t>
            </a:r>
          </a:p>
          <a:p>
            <a:pPr lvl="1"/>
            <a:r>
              <a:rPr lang="en-US" dirty="0"/>
              <a:t>Video content to account for almost 80 percent of mobile traffic, which is projected to triple in the next five years.</a:t>
            </a:r>
          </a:p>
          <a:p>
            <a:r>
              <a:rPr lang="de-DE" dirty="0"/>
              <a:t>The cost of video delivery needs to be reduced</a:t>
            </a:r>
          </a:p>
          <a:p>
            <a:r>
              <a:rPr lang="de-DE" dirty="0"/>
              <a:t>Potential objective for 6G</a:t>
            </a:r>
          </a:p>
          <a:p>
            <a:pPr marL="0" indent="0">
              <a:buNone/>
            </a:pPr>
            <a:endParaRPr lang="de-DE" dirty="0"/>
          </a:p>
          <a:p>
            <a:pPr marL="0" indent="0">
              <a:buNone/>
            </a:pPr>
            <a:endParaRPr lang="de-DE" dirty="0"/>
          </a:p>
          <a:p>
            <a:endParaRPr lang="en-US" dirty="0"/>
          </a:p>
          <a:p>
            <a:r>
              <a:rPr lang="en-US" dirty="0"/>
              <a:t>Potential Technologies: </a:t>
            </a:r>
          </a:p>
          <a:p>
            <a:pPr lvl="1"/>
            <a:r>
              <a:rPr lang="en-US" dirty="0"/>
              <a:t>New codecs, AI, Smart delivery, Monetization, New KPIs, Energy Saving</a:t>
            </a:r>
          </a:p>
          <a:p>
            <a:r>
              <a:rPr lang="en-US" dirty="0"/>
              <a:t> Collaboration between Media Service provider and MNO</a:t>
            </a:r>
          </a:p>
        </p:txBody>
      </p:sp>
      <p:sp>
        <p:nvSpPr>
          <p:cNvPr id="5" name="Subtitle 4">
            <a:extLst>
              <a:ext uri="{FF2B5EF4-FFF2-40B4-BE49-F238E27FC236}">
                <a16:creationId xmlns:a16="http://schemas.microsoft.com/office/drawing/2014/main" id="{85C8689F-8EBD-7003-CE1D-ECFA0DCA389E}"/>
              </a:ext>
            </a:extLst>
          </p:cNvPr>
          <p:cNvSpPr>
            <a:spLocks noGrp="1"/>
          </p:cNvSpPr>
          <p:nvPr>
            <p:ph type="subTitle" idx="1"/>
          </p:nvPr>
        </p:nvSpPr>
        <p:spPr>
          <a:xfrm>
            <a:off x="494189" y="1088135"/>
            <a:ext cx="11188223" cy="236347"/>
          </a:xfrm>
        </p:spPr>
        <p:txBody>
          <a:bodyPr/>
          <a:lstStyle/>
          <a:p>
            <a:r>
              <a:rPr lang="de-DE" dirty="0"/>
              <a:t>Provide technologies for operators and service provider to invest in cost saving technologies</a:t>
            </a:r>
            <a:endParaRPr lang="en-US" dirty="0"/>
          </a:p>
        </p:txBody>
      </p:sp>
      <p:pic>
        <p:nvPicPr>
          <p:cNvPr id="3074" name="Picture 2" descr="Infographic: Video Drives Surge in Mobile Data Traffic | Statista">
            <a:extLst>
              <a:ext uri="{FF2B5EF4-FFF2-40B4-BE49-F238E27FC236}">
                <a16:creationId xmlns:a16="http://schemas.microsoft.com/office/drawing/2014/main" id="{78E2909A-658C-236B-987B-342D20045D1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8504" y="2933178"/>
            <a:ext cx="3924822" cy="3924822"/>
          </a:xfrm>
          <a:prstGeom prst="rect">
            <a:avLst/>
          </a:prstGeom>
          <a:noFill/>
          <a:extLst>
            <a:ext uri="{909E8E84-426E-40DD-AFC4-6F175D3DCCD1}">
              <a14:hiddenFill xmlns:a14="http://schemas.microsoft.com/office/drawing/2010/main">
                <a:solidFill>
                  <a:srgbClr val="FFFFFF"/>
                </a:solidFill>
              </a14:hiddenFill>
            </a:ext>
          </a:extLst>
        </p:spPr>
      </p:pic>
      <p:sp>
        <p:nvSpPr>
          <p:cNvPr id="6" name="Flowchart: Terminator 5">
            <a:extLst>
              <a:ext uri="{FF2B5EF4-FFF2-40B4-BE49-F238E27FC236}">
                <a16:creationId xmlns:a16="http://schemas.microsoft.com/office/drawing/2014/main" id="{EC805ACB-C01F-75C8-5070-E279047CD0D9}"/>
              </a:ext>
            </a:extLst>
          </p:cNvPr>
          <p:cNvSpPr/>
          <p:nvPr/>
        </p:nvSpPr>
        <p:spPr>
          <a:xfrm>
            <a:off x="2109527" y="3857625"/>
            <a:ext cx="3924822" cy="1268079"/>
          </a:xfrm>
          <a:prstGeom prst="flowChartTerminator">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Amortization of the MNO loss on Gbyte 10:1 </a:t>
            </a:r>
            <a:r>
              <a:rPr kumimoji="0" lang="de-DE"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sym typeface="Wingdings" panose="05000000000000000000" pitchFamily="2" charset="2"/>
              </a:rPr>
              <a:t> 3:1 needs to be addressed for video delivery (80% of all traffic)</a:t>
            </a: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Tree>
    <p:extLst>
      <p:ext uri="{BB962C8B-B14F-4D97-AF65-F5344CB8AC3E}">
        <p14:creationId xmlns:p14="http://schemas.microsoft.com/office/powerpoint/2010/main" val="54227257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4A6D1E4-FB9A-B050-2D21-DBB62A9FD0A8}"/>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Media Web Symposium 2024</a:t>
            </a:r>
          </a:p>
        </p:txBody>
      </p:sp>
      <p:sp>
        <p:nvSpPr>
          <p:cNvPr id="3" name="Title 2">
            <a:extLst>
              <a:ext uri="{FF2B5EF4-FFF2-40B4-BE49-F238E27FC236}">
                <a16:creationId xmlns:a16="http://schemas.microsoft.com/office/drawing/2014/main" id="{8FB4241E-7362-1CFE-E024-C4812A4FEA0F}"/>
              </a:ext>
            </a:extLst>
          </p:cNvPr>
          <p:cNvSpPr>
            <a:spLocks noGrp="1"/>
          </p:cNvSpPr>
          <p:nvPr>
            <p:ph type="title"/>
          </p:nvPr>
        </p:nvSpPr>
        <p:spPr>
          <a:xfrm>
            <a:off x="495300" y="642644"/>
            <a:ext cx="11187112" cy="361959"/>
          </a:xfrm>
        </p:spPr>
        <p:txBody>
          <a:bodyPr/>
          <a:lstStyle/>
          <a:p>
            <a:r>
              <a:rPr lang="de-DE" dirty="0"/>
              <a:t>Cost Reduction Example 2: Global universal Media Delivery Platform</a:t>
            </a:r>
            <a:endParaRPr lang="en-US" dirty="0"/>
          </a:p>
        </p:txBody>
      </p:sp>
      <p:sp>
        <p:nvSpPr>
          <p:cNvPr id="4" name="Content Placeholder 3">
            <a:extLst>
              <a:ext uri="{FF2B5EF4-FFF2-40B4-BE49-F238E27FC236}">
                <a16:creationId xmlns:a16="http://schemas.microsoft.com/office/drawing/2014/main" id="{98C0C9AF-9610-EF10-CA8D-ADDA18D25254}"/>
              </a:ext>
            </a:extLst>
          </p:cNvPr>
          <p:cNvSpPr>
            <a:spLocks noGrp="1"/>
          </p:cNvSpPr>
          <p:nvPr>
            <p:ph sz="quarter" idx="14"/>
          </p:nvPr>
        </p:nvSpPr>
        <p:spPr>
          <a:xfrm>
            <a:off x="494189" y="1561347"/>
            <a:ext cx="11187112" cy="4681727"/>
          </a:xfrm>
        </p:spPr>
        <p:txBody>
          <a:bodyPr/>
          <a:lstStyle/>
          <a:p>
            <a:r>
              <a:rPr lang="de-DE" dirty="0"/>
              <a:t>Unified technology – many emitters can access many devices</a:t>
            </a:r>
          </a:p>
          <a:p>
            <a:r>
              <a:rPr lang="de-DE" dirty="0"/>
              <a:t>Media Service providers focus on services rather than delivery</a:t>
            </a:r>
          </a:p>
        </p:txBody>
      </p:sp>
      <p:sp>
        <p:nvSpPr>
          <p:cNvPr id="5" name="Subtitle 4">
            <a:extLst>
              <a:ext uri="{FF2B5EF4-FFF2-40B4-BE49-F238E27FC236}">
                <a16:creationId xmlns:a16="http://schemas.microsoft.com/office/drawing/2014/main" id="{28F389DD-8927-EF43-F6BA-8E2D4F1F57FD}"/>
              </a:ext>
            </a:extLst>
          </p:cNvPr>
          <p:cNvSpPr>
            <a:spLocks noGrp="1"/>
          </p:cNvSpPr>
          <p:nvPr>
            <p:ph type="subTitle" idx="1"/>
          </p:nvPr>
        </p:nvSpPr>
        <p:spPr/>
        <p:txBody>
          <a:bodyPr/>
          <a:lstStyle/>
          <a:p>
            <a:r>
              <a:rPr lang="de-DE"/>
              <a:t>Continue and accelerate the integration </a:t>
            </a:r>
            <a:r>
              <a:rPr lang="en-US"/>
              <a:t>of Media Verticals to 3GPP global delivery platform – economy of scale</a:t>
            </a:r>
          </a:p>
        </p:txBody>
      </p:sp>
      <p:grpSp>
        <p:nvGrpSpPr>
          <p:cNvPr id="6" name="Group 128">
            <a:extLst>
              <a:ext uri="{FF2B5EF4-FFF2-40B4-BE49-F238E27FC236}">
                <a16:creationId xmlns:a16="http://schemas.microsoft.com/office/drawing/2014/main" id="{A5510D01-1D18-5913-293A-2E2718F4494D}"/>
              </a:ext>
            </a:extLst>
          </p:cNvPr>
          <p:cNvGrpSpPr>
            <a:grpSpLocks/>
          </p:cNvGrpSpPr>
          <p:nvPr/>
        </p:nvGrpSpPr>
        <p:grpSpPr bwMode="auto">
          <a:xfrm>
            <a:off x="9240308" y="2024746"/>
            <a:ext cx="924984" cy="486833"/>
            <a:chOff x="10756047" y="5106452"/>
            <a:chExt cx="926365" cy="486809"/>
          </a:xfrm>
        </p:grpSpPr>
        <p:grpSp>
          <p:nvGrpSpPr>
            <p:cNvPr id="7" name="Group 131">
              <a:extLst>
                <a:ext uri="{FF2B5EF4-FFF2-40B4-BE49-F238E27FC236}">
                  <a16:creationId xmlns:a16="http://schemas.microsoft.com/office/drawing/2014/main" id="{795C80B0-DD5B-6BDD-B633-0B41E4E20A8A}"/>
                </a:ext>
              </a:extLst>
            </p:cNvPr>
            <p:cNvGrpSpPr>
              <a:grpSpLocks noChangeAspect="1"/>
            </p:cNvGrpSpPr>
            <p:nvPr/>
          </p:nvGrpSpPr>
          <p:grpSpPr bwMode="auto">
            <a:xfrm>
              <a:off x="10756047" y="5106452"/>
              <a:ext cx="262612" cy="486809"/>
              <a:chOff x="5434013" y="2201863"/>
              <a:chExt cx="1323975" cy="2454275"/>
            </a:xfrm>
          </p:grpSpPr>
          <p:sp>
            <p:nvSpPr>
              <p:cNvPr id="35" name="Freeform 5">
                <a:extLst>
                  <a:ext uri="{FF2B5EF4-FFF2-40B4-BE49-F238E27FC236}">
                    <a16:creationId xmlns:a16="http://schemas.microsoft.com/office/drawing/2014/main" id="{6A76AD2F-FC3F-B34E-1A13-EFEB85F66AE9}"/>
                  </a:ext>
                </a:extLst>
              </p:cNvPr>
              <p:cNvSpPr>
                <a:spLocks/>
              </p:cNvSpPr>
              <p:nvPr/>
            </p:nvSpPr>
            <p:spPr bwMode="auto">
              <a:xfrm>
                <a:off x="5434013" y="2201863"/>
                <a:ext cx="1325220"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36" name="Freeform: Shape 15">
                <a:extLst>
                  <a:ext uri="{FF2B5EF4-FFF2-40B4-BE49-F238E27FC236}">
                    <a16:creationId xmlns:a16="http://schemas.microsoft.com/office/drawing/2014/main" id="{75496E1E-BC23-BCE6-6641-69ACAC10F30F}"/>
                  </a:ext>
                </a:extLst>
              </p:cNvPr>
              <p:cNvSpPr>
                <a:spLocks/>
              </p:cNvSpPr>
              <p:nvPr/>
            </p:nvSpPr>
            <p:spPr bwMode="auto">
              <a:xfrm>
                <a:off x="5519511" y="2287229"/>
                <a:ext cx="1154224" cy="2240860"/>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8" name="Group 132">
              <a:extLst>
                <a:ext uri="{FF2B5EF4-FFF2-40B4-BE49-F238E27FC236}">
                  <a16:creationId xmlns:a16="http://schemas.microsoft.com/office/drawing/2014/main" id="{2B71C6F7-BA84-4C22-7908-66D75803BE0E}"/>
                </a:ext>
              </a:extLst>
            </p:cNvPr>
            <p:cNvGrpSpPr>
              <a:grpSpLocks/>
            </p:cNvGrpSpPr>
            <p:nvPr/>
          </p:nvGrpSpPr>
          <p:grpSpPr bwMode="auto">
            <a:xfrm>
              <a:off x="10785088" y="5301433"/>
              <a:ext cx="204530" cy="64345"/>
              <a:chOff x="10828433" y="2483528"/>
              <a:chExt cx="258463" cy="81313"/>
            </a:xfrm>
          </p:grpSpPr>
          <p:sp>
            <p:nvSpPr>
              <p:cNvPr id="29" name="Freeform 21">
                <a:extLst>
                  <a:ext uri="{FF2B5EF4-FFF2-40B4-BE49-F238E27FC236}">
                    <a16:creationId xmlns:a16="http://schemas.microsoft.com/office/drawing/2014/main" id="{27052DD5-C0C6-8B9A-1F5B-0100491B5FB7}"/>
                  </a:ext>
                </a:extLst>
              </p:cNvPr>
              <p:cNvSpPr>
                <a:spLocks/>
              </p:cNvSpPr>
              <p:nvPr/>
            </p:nvSpPr>
            <p:spPr bwMode="auto">
              <a:xfrm>
                <a:off x="10829238" y="2483203"/>
                <a:ext cx="257165" cy="82915"/>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30" name="Freeform 22">
                <a:extLst>
                  <a:ext uri="{FF2B5EF4-FFF2-40B4-BE49-F238E27FC236}">
                    <a16:creationId xmlns:a16="http://schemas.microsoft.com/office/drawing/2014/main" id="{8D1C8B9D-F660-B781-FE3E-CDFD9EFF50A0}"/>
                  </a:ext>
                </a:extLst>
              </p:cNvPr>
              <p:cNvSpPr>
                <a:spLocks noEditPoints="1"/>
              </p:cNvSpPr>
              <p:nvPr/>
            </p:nvSpPr>
            <p:spPr bwMode="auto">
              <a:xfrm>
                <a:off x="10864063" y="2501925"/>
                <a:ext cx="37503" cy="4547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1" name="Freeform 23">
                <a:extLst>
                  <a:ext uri="{FF2B5EF4-FFF2-40B4-BE49-F238E27FC236}">
                    <a16:creationId xmlns:a16="http://schemas.microsoft.com/office/drawing/2014/main" id="{D35F8209-45FE-8EEA-7FC0-B052BF2C807D}"/>
                  </a:ext>
                </a:extLst>
              </p:cNvPr>
              <p:cNvSpPr>
                <a:spLocks/>
              </p:cNvSpPr>
              <p:nvPr/>
            </p:nvSpPr>
            <p:spPr bwMode="auto">
              <a:xfrm>
                <a:off x="10909602" y="2501925"/>
                <a:ext cx="32146" cy="45471"/>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2" name="Freeform 24">
                <a:extLst>
                  <a:ext uri="{FF2B5EF4-FFF2-40B4-BE49-F238E27FC236}">
                    <a16:creationId xmlns:a16="http://schemas.microsoft.com/office/drawing/2014/main" id="{2A79F798-2567-4210-35CF-648164100B64}"/>
                  </a:ext>
                </a:extLst>
              </p:cNvPr>
              <p:cNvSpPr>
                <a:spLocks noEditPoints="1"/>
              </p:cNvSpPr>
              <p:nvPr/>
            </p:nvSpPr>
            <p:spPr bwMode="auto">
              <a:xfrm>
                <a:off x="10963178" y="2501925"/>
                <a:ext cx="37503" cy="45471"/>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3" name="Rectangle 32">
                <a:extLst>
                  <a:ext uri="{FF2B5EF4-FFF2-40B4-BE49-F238E27FC236}">
                    <a16:creationId xmlns:a16="http://schemas.microsoft.com/office/drawing/2014/main" id="{8145B8AC-CA63-8F49-3008-1AC08486C084}"/>
                  </a:ext>
                </a:extLst>
              </p:cNvPr>
              <p:cNvSpPr>
                <a:spLocks noChangeArrowheads="1"/>
              </p:cNvSpPr>
              <p:nvPr/>
            </p:nvSpPr>
            <p:spPr bwMode="auto">
              <a:xfrm>
                <a:off x="11006039" y="2501925"/>
                <a:ext cx="5358" cy="45471"/>
              </a:xfrm>
              <a:prstGeom prst="rect">
                <a:avLst/>
              </a:pr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34" name="Freeform 26">
                <a:extLst>
                  <a:ext uri="{FF2B5EF4-FFF2-40B4-BE49-F238E27FC236}">
                    <a16:creationId xmlns:a16="http://schemas.microsoft.com/office/drawing/2014/main" id="{00197CA1-AEC0-0565-E2B8-2711490F26AF}"/>
                  </a:ext>
                </a:extLst>
              </p:cNvPr>
              <p:cNvSpPr>
                <a:spLocks noEditPoints="1"/>
              </p:cNvSpPr>
              <p:nvPr/>
            </p:nvSpPr>
            <p:spPr bwMode="auto">
              <a:xfrm>
                <a:off x="11022112" y="2501925"/>
                <a:ext cx="32146" cy="45471"/>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9" name="Group 134">
              <a:extLst>
                <a:ext uri="{FF2B5EF4-FFF2-40B4-BE49-F238E27FC236}">
                  <a16:creationId xmlns:a16="http://schemas.microsoft.com/office/drawing/2014/main" id="{1048794C-F1E6-DC5A-6BE2-8AF0607E7C58}"/>
                </a:ext>
              </a:extLst>
            </p:cNvPr>
            <p:cNvGrpSpPr>
              <a:grpSpLocks noChangeAspect="1"/>
            </p:cNvGrpSpPr>
            <p:nvPr/>
          </p:nvGrpSpPr>
          <p:grpSpPr bwMode="auto">
            <a:xfrm>
              <a:off x="11087923" y="5106452"/>
              <a:ext cx="262612" cy="486809"/>
              <a:chOff x="5434013" y="2201863"/>
              <a:chExt cx="1323975" cy="2454275"/>
            </a:xfrm>
          </p:grpSpPr>
          <p:sp>
            <p:nvSpPr>
              <p:cNvPr id="27" name="Freeform 5">
                <a:extLst>
                  <a:ext uri="{FF2B5EF4-FFF2-40B4-BE49-F238E27FC236}">
                    <a16:creationId xmlns:a16="http://schemas.microsoft.com/office/drawing/2014/main" id="{78AEBB05-A5BC-DDC3-231E-3E7D751EAAA5}"/>
                  </a:ext>
                </a:extLst>
              </p:cNvPr>
              <p:cNvSpPr>
                <a:spLocks/>
              </p:cNvSpPr>
              <p:nvPr/>
            </p:nvSpPr>
            <p:spPr bwMode="auto">
              <a:xfrm>
                <a:off x="5438739" y="2201863"/>
                <a:ext cx="1314530"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8" name="Freeform: Shape 15">
                <a:extLst>
                  <a:ext uri="{FF2B5EF4-FFF2-40B4-BE49-F238E27FC236}">
                    <a16:creationId xmlns:a16="http://schemas.microsoft.com/office/drawing/2014/main" id="{259BAFA6-9075-07D2-7DCA-E66E8C63ACA6}"/>
                  </a:ext>
                </a:extLst>
              </p:cNvPr>
              <p:cNvSpPr>
                <a:spLocks/>
              </p:cNvSpPr>
              <p:nvPr/>
            </p:nvSpPr>
            <p:spPr bwMode="auto">
              <a:xfrm>
                <a:off x="5524237" y="2287229"/>
                <a:ext cx="1143534" cy="2240860"/>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0" name="Group 135">
              <a:extLst>
                <a:ext uri="{FF2B5EF4-FFF2-40B4-BE49-F238E27FC236}">
                  <a16:creationId xmlns:a16="http://schemas.microsoft.com/office/drawing/2014/main" id="{69C48356-B772-7FD2-8B49-11E381763296}"/>
                </a:ext>
              </a:extLst>
            </p:cNvPr>
            <p:cNvGrpSpPr>
              <a:grpSpLocks/>
            </p:cNvGrpSpPr>
            <p:nvPr/>
          </p:nvGrpSpPr>
          <p:grpSpPr bwMode="auto">
            <a:xfrm>
              <a:off x="11116782" y="5301433"/>
              <a:ext cx="201326" cy="63337"/>
              <a:chOff x="10828433" y="2483528"/>
              <a:chExt cx="258463" cy="81313"/>
            </a:xfrm>
          </p:grpSpPr>
          <p:sp>
            <p:nvSpPr>
              <p:cNvPr id="21" name="Freeform 21">
                <a:extLst>
                  <a:ext uri="{FF2B5EF4-FFF2-40B4-BE49-F238E27FC236}">
                    <a16:creationId xmlns:a16="http://schemas.microsoft.com/office/drawing/2014/main" id="{D7341A80-EE01-88A0-0500-C2B135612676}"/>
                  </a:ext>
                </a:extLst>
              </p:cNvPr>
              <p:cNvSpPr>
                <a:spLocks/>
              </p:cNvSpPr>
              <p:nvPr/>
            </p:nvSpPr>
            <p:spPr bwMode="auto">
              <a:xfrm>
                <a:off x="10827965" y="2483198"/>
                <a:ext cx="258538" cy="81518"/>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3">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2" name="Freeform 22">
                <a:extLst>
                  <a:ext uri="{FF2B5EF4-FFF2-40B4-BE49-F238E27FC236}">
                    <a16:creationId xmlns:a16="http://schemas.microsoft.com/office/drawing/2014/main" id="{AC1772E1-4278-83DA-F927-C9D7CEA76B45}"/>
                  </a:ext>
                </a:extLst>
              </p:cNvPr>
              <p:cNvSpPr>
                <a:spLocks noEditPoints="1"/>
              </p:cNvSpPr>
              <p:nvPr/>
            </p:nvSpPr>
            <p:spPr bwMode="auto">
              <a:xfrm>
                <a:off x="10863345" y="2502218"/>
                <a:ext cx="38100" cy="43476"/>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3">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3" name="Freeform 23">
                <a:extLst>
                  <a:ext uri="{FF2B5EF4-FFF2-40B4-BE49-F238E27FC236}">
                    <a16:creationId xmlns:a16="http://schemas.microsoft.com/office/drawing/2014/main" id="{B476E2D1-76BA-CF12-2305-9ED077CA48F9}"/>
                  </a:ext>
                </a:extLst>
              </p:cNvPr>
              <p:cNvSpPr>
                <a:spLocks/>
              </p:cNvSpPr>
              <p:nvPr/>
            </p:nvSpPr>
            <p:spPr bwMode="auto">
              <a:xfrm>
                <a:off x="10906888" y="2502218"/>
                <a:ext cx="32657" cy="43476"/>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3">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4" name="Freeform 24">
                <a:extLst>
                  <a:ext uri="{FF2B5EF4-FFF2-40B4-BE49-F238E27FC236}">
                    <a16:creationId xmlns:a16="http://schemas.microsoft.com/office/drawing/2014/main" id="{388CB599-7CE8-EED9-AA00-09297DE694F3}"/>
                  </a:ext>
                </a:extLst>
              </p:cNvPr>
              <p:cNvSpPr>
                <a:spLocks noEditPoints="1"/>
              </p:cNvSpPr>
              <p:nvPr/>
            </p:nvSpPr>
            <p:spPr bwMode="auto">
              <a:xfrm>
                <a:off x="10961317" y="2502218"/>
                <a:ext cx="38100" cy="43476"/>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3">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5" name="Rectangle 24">
                <a:extLst>
                  <a:ext uri="{FF2B5EF4-FFF2-40B4-BE49-F238E27FC236}">
                    <a16:creationId xmlns:a16="http://schemas.microsoft.com/office/drawing/2014/main" id="{1EBE3F9E-5748-11E5-0709-3FF18888042E}"/>
                  </a:ext>
                </a:extLst>
              </p:cNvPr>
              <p:cNvSpPr>
                <a:spLocks noChangeArrowheads="1"/>
              </p:cNvSpPr>
              <p:nvPr/>
            </p:nvSpPr>
            <p:spPr bwMode="auto">
              <a:xfrm>
                <a:off x="11007581" y="2502218"/>
                <a:ext cx="5443" cy="43476"/>
              </a:xfrm>
              <a:prstGeom prst="rect">
                <a:avLst/>
              </a:prstGeom>
              <a:solidFill>
                <a:schemeClr val="accent3">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6" name="Freeform 26">
                <a:extLst>
                  <a:ext uri="{FF2B5EF4-FFF2-40B4-BE49-F238E27FC236}">
                    <a16:creationId xmlns:a16="http://schemas.microsoft.com/office/drawing/2014/main" id="{E9DC13D6-65BB-824A-E902-EA70231CF347}"/>
                  </a:ext>
                </a:extLst>
              </p:cNvPr>
              <p:cNvSpPr>
                <a:spLocks noEditPoints="1"/>
              </p:cNvSpPr>
              <p:nvPr/>
            </p:nvSpPr>
            <p:spPr bwMode="auto">
              <a:xfrm>
                <a:off x="11021189" y="2502218"/>
                <a:ext cx="32657" cy="43476"/>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3">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1" name="Group 136">
              <a:extLst>
                <a:ext uri="{FF2B5EF4-FFF2-40B4-BE49-F238E27FC236}">
                  <a16:creationId xmlns:a16="http://schemas.microsoft.com/office/drawing/2014/main" id="{EECB8E82-444E-E12B-6965-688685D2A9EE}"/>
                </a:ext>
              </a:extLst>
            </p:cNvPr>
            <p:cNvGrpSpPr>
              <a:grpSpLocks noChangeAspect="1"/>
            </p:cNvGrpSpPr>
            <p:nvPr/>
          </p:nvGrpSpPr>
          <p:grpSpPr bwMode="auto">
            <a:xfrm>
              <a:off x="11419800" y="5106452"/>
              <a:ext cx="262612" cy="486809"/>
              <a:chOff x="5434013" y="2201863"/>
              <a:chExt cx="1323975" cy="2454275"/>
            </a:xfrm>
          </p:grpSpPr>
          <p:sp>
            <p:nvSpPr>
              <p:cNvPr id="19" name="Freeform 5">
                <a:extLst>
                  <a:ext uri="{FF2B5EF4-FFF2-40B4-BE49-F238E27FC236}">
                    <a16:creationId xmlns:a16="http://schemas.microsoft.com/office/drawing/2014/main" id="{30F65F2B-6D24-9E83-B14E-7192A6E118E9}"/>
                  </a:ext>
                </a:extLst>
              </p:cNvPr>
              <p:cNvSpPr>
                <a:spLocks/>
              </p:cNvSpPr>
              <p:nvPr/>
            </p:nvSpPr>
            <p:spPr bwMode="auto">
              <a:xfrm>
                <a:off x="5432768" y="2201863"/>
                <a:ext cx="1325220"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20" name="Freeform: Shape 35">
                <a:extLst>
                  <a:ext uri="{FF2B5EF4-FFF2-40B4-BE49-F238E27FC236}">
                    <a16:creationId xmlns:a16="http://schemas.microsoft.com/office/drawing/2014/main" id="{76F95DD0-0F54-F432-9259-83C2551C08DE}"/>
                  </a:ext>
                </a:extLst>
              </p:cNvPr>
              <p:cNvSpPr>
                <a:spLocks/>
              </p:cNvSpPr>
              <p:nvPr/>
            </p:nvSpPr>
            <p:spPr bwMode="auto">
              <a:xfrm>
                <a:off x="5518266" y="2287229"/>
                <a:ext cx="1154224" cy="2240860"/>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 name="Group 137">
              <a:extLst>
                <a:ext uri="{FF2B5EF4-FFF2-40B4-BE49-F238E27FC236}">
                  <a16:creationId xmlns:a16="http://schemas.microsoft.com/office/drawing/2014/main" id="{B1747FA0-F484-25E1-840E-2DC0BD65A94A}"/>
                </a:ext>
              </a:extLst>
            </p:cNvPr>
            <p:cNvGrpSpPr>
              <a:grpSpLocks/>
            </p:cNvGrpSpPr>
            <p:nvPr/>
          </p:nvGrpSpPr>
          <p:grpSpPr bwMode="auto">
            <a:xfrm>
              <a:off x="11456671" y="5301433"/>
              <a:ext cx="188871" cy="59419"/>
              <a:chOff x="10828433" y="2483528"/>
              <a:chExt cx="258463" cy="81313"/>
            </a:xfrm>
          </p:grpSpPr>
          <p:sp>
            <p:nvSpPr>
              <p:cNvPr id="13" name="Freeform 21">
                <a:extLst>
                  <a:ext uri="{FF2B5EF4-FFF2-40B4-BE49-F238E27FC236}">
                    <a16:creationId xmlns:a16="http://schemas.microsoft.com/office/drawing/2014/main" id="{826998C0-EA2B-2EF8-09C9-015D91DDF13B}"/>
                  </a:ext>
                </a:extLst>
              </p:cNvPr>
              <p:cNvSpPr>
                <a:spLocks/>
              </p:cNvSpPr>
              <p:nvPr/>
            </p:nvSpPr>
            <p:spPr bwMode="auto">
              <a:xfrm>
                <a:off x="10829855" y="2483176"/>
                <a:ext cx="258180" cy="81101"/>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5">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4" name="Freeform 22">
                <a:extLst>
                  <a:ext uri="{FF2B5EF4-FFF2-40B4-BE49-F238E27FC236}">
                    <a16:creationId xmlns:a16="http://schemas.microsoft.com/office/drawing/2014/main" id="{00E1BE3C-A19E-A935-F897-B9FEC690F627}"/>
                  </a:ext>
                </a:extLst>
              </p:cNvPr>
              <p:cNvSpPr>
                <a:spLocks noEditPoints="1"/>
              </p:cNvSpPr>
              <p:nvPr/>
            </p:nvSpPr>
            <p:spPr bwMode="auto">
              <a:xfrm>
                <a:off x="10864666" y="2500555"/>
                <a:ext cx="37711" cy="43446"/>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6">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 name="Freeform 23">
                <a:extLst>
                  <a:ext uri="{FF2B5EF4-FFF2-40B4-BE49-F238E27FC236}">
                    <a16:creationId xmlns:a16="http://schemas.microsoft.com/office/drawing/2014/main" id="{1E3A0A8B-68E8-58D6-71AE-7A9BAF003CFD}"/>
                  </a:ext>
                </a:extLst>
              </p:cNvPr>
              <p:cNvSpPr>
                <a:spLocks/>
              </p:cNvSpPr>
              <p:nvPr/>
            </p:nvSpPr>
            <p:spPr bwMode="auto">
              <a:xfrm>
                <a:off x="10911080" y="2503450"/>
                <a:ext cx="31909" cy="40551"/>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6">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6" name="Freeform 24">
                <a:extLst>
                  <a:ext uri="{FF2B5EF4-FFF2-40B4-BE49-F238E27FC236}">
                    <a16:creationId xmlns:a16="http://schemas.microsoft.com/office/drawing/2014/main" id="{DF56AF05-B644-0767-9ACF-0A1551B3B4FC}"/>
                  </a:ext>
                </a:extLst>
              </p:cNvPr>
              <p:cNvSpPr>
                <a:spLocks noEditPoints="1"/>
              </p:cNvSpPr>
              <p:nvPr/>
            </p:nvSpPr>
            <p:spPr bwMode="auto">
              <a:xfrm>
                <a:off x="10963296" y="2503450"/>
                <a:ext cx="37711" cy="40551"/>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6">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7" name="Rectangle 16">
                <a:extLst>
                  <a:ext uri="{FF2B5EF4-FFF2-40B4-BE49-F238E27FC236}">
                    <a16:creationId xmlns:a16="http://schemas.microsoft.com/office/drawing/2014/main" id="{D04FDBB6-40B2-F6B4-949F-CD38CCDB3EDB}"/>
                  </a:ext>
                </a:extLst>
              </p:cNvPr>
              <p:cNvSpPr>
                <a:spLocks noChangeArrowheads="1"/>
              </p:cNvSpPr>
              <p:nvPr/>
            </p:nvSpPr>
            <p:spPr bwMode="auto">
              <a:xfrm>
                <a:off x="11006809" y="2503450"/>
                <a:ext cx="5802" cy="40551"/>
              </a:xfrm>
              <a:prstGeom prst="rect">
                <a:avLst/>
              </a:prstGeom>
              <a:solidFill>
                <a:schemeClr val="accent6">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8" name="Freeform 26">
                <a:extLst>
                  <a:ext uri="{FF2B5EF4-FFF2-40B4-BE49-F238E27FC236}">
                    <a16:creationId xmlns:a16="http://schemas.microsoft.com/office/drawing/2014/main" id="{4D0FE9E9-105A-9C4B-381E-25DDB1B8928A}"/>
                  </a:ext>
                </a:extLst>
              </p:cNvPr>
              <p:cNvSpPr>
                <a:spLocks noEditPoints="1"/>
              </p:cNvSpPr>
              <p:nvPr/>
            </p:nvSpPr>
            <p:spPr bwMode="auto">
              <a:xfrm>
                <a:off x="11024214" y="2503450"/>
                <a:ext cx="29009" cy="40551"/>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6">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grpSp>
        <p:nvGrpSpPr>
          <p:cNvPr id="37" name="Group 162">
            <a:extLst>
              <a:ext uri="{FF2B5EF4-FFF2-40B4-BE49-F238E27FC236}">
                <a16:creationId xmlns:a16="http://schemas.microsoft.com/office/drawing/2014/main" id="{24931BEE-4F7E-9C0E-17C3-639BD73EBEDE}"/>
              </a:ext>
            </a:extLst>
          </p:cNvPr>
          <p:cNvGrpSpPr>
            <a:grpSpLocks/>
          </p:cNvGrpSpPr>
          <p:nvPr/>
        </p:nvGrpSpPr>
        <p:grpSpPr bwMode="auto">
          <a:xfrm>
            <a:off x="9240308" y="2727276"/>
            <a:ext cx="933451" cy="370416"/>
            <a:chOff x="10527405" y="2569457"/>
            <a:chExt cx="977633" cy="387796"/>
          </a:xfrm>
        </p:grpSpPr>
        <p:grpSp>
          <p:nvGrpSpPr>
            <p:cNvPr id="38" name="Group 163">
              <a:extLst>
                <a:ext uri="{FF2B5EF4-FFF2-40B4-BE49-F238E27FC236}">
                  <a16:creationId xmlns:a16="http://schemas.microsoft.com/office/drawing/2014/main" id="{70A9D55F-A41D-6910-3D8A-0690D4FD26EF}"/>
                </a:ext>
              </a:extLst>
            </p:cNvPr>
            <p:cNvGrpSpPr>
              <a:grpSpLocks/>
            </p:cNvGrpSpPr>
            <p:nvPr/>
          </p:nvGrpSpPr>
          <p:grpSpPr bwMode="auto">
            <a:xfrm>
              <a:off x="11185749" y="2833964"/>
              <a:ext cx="319289" cy="123289"/>
              <a:chOff x="3519488" y="3225718"/>
              <a:chExt cx="1097280" cy="423695"/>
            </a:xfrm>
          </p:grpSpPr>
          <p:sp>
            <p:nvSpPr>
              <p:cNvPr id="50" name="Rectangle 5">
                <a:extLst>
                  <a:ext uri="{FF2B5EF4-FFF2-40B4-BE49-F238E27FC236}">
                    <a16:creationId xmlns:a16="http://schemas.microsoft.com/office/drawing/2014/main" id="{36B36982-663A-DF3A-2747-3162E1D20D1B}"/>
                  </a:ext>
                </a:extLst>
              </p:cNvPr>
              <p:cNvSpPr>
                <a:spLocks noChangeArrowheads="1"/>
              </p:cNvSpPr>
              <p:nvPr/>
            </p:nvSpPr>
            <p:spPr bwMode="auto">
              <a:xfrm>
                <a:off x="3519699" y="3390489"/>
                <a:ext cx="1097069" cy="258924"/>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51" name="Freeform 6">
                <a:extLst>
                  <a:ext uri="{FF2B5EF4-FFF2-40B4-BE49-F238E27FC236}">
                    <a16:creationId xmlns:a16="http://schemas.microsoft.com/office/drawing/2014/main" id="{56BCC5BE-DA70-2377-A3D3-6020903CA182}"/>
                  </a:ext>
                </a:extLst>
              </p:cNvPr>
              <p:cNvSpPr>
                <a:spLocks/>
              </p:cNvSpPr>
              <p:nvPr/>
            </p:nvSpPr>
            <p:spPr bwMode="auto">
              <a:xfrm>
                <a:off x="4152035" y="3459030"/>
                <a:ext cx="38095" cy="45692"/>
              </a:xfrm>
              <a:custGeom>
                <a:avLst/>
                <a:gdLst>
                  <a:gd name="T0" fmla="*/ 0 w 46"/>
                  <a:gd name="T1" fmla="*/ 23 h 46"/>
                  <a:gd name="T2" fmla="*/ 0 w 46"/>
                  <a:gd name="T3" fmla="*/ 23 h 46"/>
                  <a:gd name="T4" fmla="*/ 23 w 46"/>
                  <a:gd name="T5" fmla="*/ 0 h 46"/>
                  <a:gd name="T6" fmla="*/ 46 w 46"/>
                  <a:gd name="T7" fmla="*/ 23 h 46"/>
                  <a:gd name="T8" fmla="*/ 46 w 46"/>
                  <a:gd name="T9" fmla="*/ 23 h 46"/>
                  <a:gd name="T10" fmla="*/ 23 w 46"/>
                  <a:gd name="T11" fmla="*/ 46 h 46"/>
                  <a:gd name="T12" fmla="*/ 23 w 46"/>
                  <a:gd name="T13" fmla="*/ 46 h 46"/>
                  <a:gd name="T14" fmla="*/ 0 w 46"/>
                  <a:gd name="T15" fmla="*/ 23 h 4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6" h="46">
                    <a:moveTo>
                      <a:pt x="0" y="23"/>
                    </a:moveTo>
                    <a:cubicBezTo>
                      <a:pt x="0" y="23"/>
                      <a:pt x="0" y="23"/>
                      <a:pt x="0" y="23"/>
                    </a:cubicBezTo>
                    <a:cubicBezTo>
                      <a:pt x="0" y="10"/>
                      <a:pt x="10" y="0"/>
                      <a:pt x="23" y="0"/>
                    </a:cubicBezTo>
                    <a:cubicBezTo>
                      <a:pt x="36" y="0"/>
                      <a:pt x="46" y="10"/>
                      <a:pt x="46" y="23"/>
                    </a:cubicBezTo>
                    <a:cubicBezTo>
                      <a:pt x="46" y="23"/>
                      <a:pt x="46" y="23"/>
                      <a:pt x="46" y="23"/>
                    </a:cubicBezTo>
                    <a:cubicBezTo>
                      <a:pt x="46" y="36"/>
                      <a:pt x="36" y="46"/>
                      <a:pt x="23" y="46"/>
                    </a:cubicBezTo>
                    <a:cubicBezTo>
                      <a:pt x="23" y="46"/>
                      <a:pt x="23" y="46"/>
                      <a:pt x="23" y="46"/>
                    </a:cubicBezTo>
                    <a:cubicBezTo>
                      <a:pt x="10" y="46"/>
                      <a:pt x="0" y="36"/>
                      <a:pt x="0" y="2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52" name="Freeform 7">
                <a:extLst>
                  <a:ext uri="{FF2B5EF4-FFF2-40B4-BE49-F238E27FC236}">
                    <a16:creationId xmlns:a16="http://schemas.microsoft.com/office/drawing/2014/main" id="{F34B88D5-3DA4-6AA7-BBCF-49ED4AA22E83}"/>
                  </a:ext>
                </a:extLst>
              </p:cNvPr>
              <p:cNvSpPr>
                <a:spLocks/>
              </p:cNvSpPr>
              <p:nvPr/>
            </p:nvSpPr>
            <p:spPr bwMode="auto">
              <a:xfrm>
                <a:off x="4212983" y="3459030"/>
                <a:ext cx="319978" cy="45692"/>
              </a:xfrm>
              <a:custGeom>
                <a:avLst/>
                <a:gdLst>
                  <a:gd name="T0" fmla="*/ 0 w 349"/>
                  <a:gd name="T1" fmla="*/ 23 h 46"/>
                  <a:gd name="T2" fmla="*/ 23 w 349"/>
                  <a:gd name="T3" fmla="*/ 0 h 46"/>
                  <a:gd name="T4" fmla="*/ 326 w 349"/>
                  <a:gd name="T5" fmla="*/ 0 h 46"/>
                  <a:gd name="T6" fmla="*/ 349 w 349"/>
                  <a:gd name="T7" fmla="*/ 23 h 46"/>
                  <a:gd name="T8" fmla="*/ 326 w 349"/>
                  <a:gd name="T9" fmla="*/ 46 h 46"/>
                  <a:gd name="T10" fmla="*/ 23 w 349"/>
                  <a:gd name="T11" fmla="*/ 46 h 46"/>
                  <a:gd name="T12" fmla="*/ 0 w 34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349" h="46">
                    <a:moveTo>
                      <a:pt x="0" y="23"/>
                    </a:moveTo>
                    <a:cubicBezTo>
                      <a:pt x="0" y="10"/>
                      <a:pt x="10" y="0"/>
                      <a:pt x="23" y="0"/>
                    </a:cubicBezTo>
                    <a:cubicBezTo>
                      <a:pt x="326" y="0"/>
                      <a:pt x="326" y="0"/>
                      <a:pt x="326" y="0"/>
                    </a:cubicBezTo>
                    <a:cubicBezTo>
                      <a:pt x="339" y="0"/>
                      <a:pt x="349" y="10"/>
                      <a:pt x="349" y="23"/>
                    </a:cubicBezTo>
                    <a:cubicBezTo>
                      <a:pt x="349" y="36"/>
                      <a:pt x="339" y="46"/>
                      <a:pt x="326" y="46"/>
                    </a:cubicBezTo>
                    <a:cubicBezTo>
                      <a:pt x="23" y="46"/>
                      <a:pt x="23" y="46"/>
                      <a:pt x="23" y="46"/>
                    </a:cubicBezTo>
                    <a:cubicBezTo>
                      <a:pt x="10" y="46"/>
                      <a:pt x="0" y="36"/>
                      <a:pt x="0" y="2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53" name="Freeform 8">
                <a:extLst>
                  <a:ext uri="{FF2B5EF4-FFF2-40B4-BE49-F238E27FC236}">
                    <a16:creationId xmlns:a16="http://schemas.microsoft.com/office/drawing/2014/main" id="{9C591673-7D6F-1198-00BE-B6CE61F32B60}"/>
                  </a:ext>
                </a:extLst>
              </p:cNvPr>
              <p:cNvSpPr>
                <a:spLocks/>
              </p:cNvSpPr>
              <p:nvPr/>
            </p:nvSpPr>
            <p:spPr bwMode="auto">
              <a:xfrm>
                <a:off x="3519699" y="3222950"/>
                <a:ext cx="1097069" cy="167539"/>
              </a:xfrm>
              <a:custGeom>
                <a:avLst/>
                <a:gdLst>
                  <a:gd name="T0" fmla="*/ 3245 w 3245"/>
                  <a:gd name="T1" fmla="*/ 498 h 498"/>
                  <a:gd name="T2" fmla="*/ 0 w 3245"/>
                  <a:gd name="T3" fmla="*/ 498 h 498"/>
                  <a:gd name="T4" fmla="*/ 497 w 3245"/>
                  <a:gd name="T5" fmla="*/ 0 h 498"/>
                  <a:gd name="T6" fmla="*/ 2745 w 3245"/>
                  <a:gd name="T7" fmla="*/ 0 h 498"/>
                  <a:gd name="T8" fmla="*/ 3245 w 3245"/>
                  <a:gd name="T9" fmla="*/ 498 h 498"/>
                </a:gdLst>
                <a:ahLst/>
                <a:cxnLst>
                  <a:cxn ang="0">
                    <a:pos x="T0" y="T1"/>
                  </a:cxn>
                  <a:cxn ang="0">
                    <a:pos x="T2" y="T3"/>
                  </a:cxn>
                  <a:cxn ang="0">
                    <a:pos x="T4" y="T5"/>
                  </a:cxn>
                  <a:cxn ang="0">
                    <a:pos x="T6" y="T7"/>
                  </a:cxn>
                  <a:cxn ang="0">
                    <a:pos x="T8" y="T9"/>
                  </a:cxn>
                </a:cxnLst>
                <a:rect l="0" t="0" r="r" b="b"/>
                <a:pathLst>
                  <a:path w="3245" h="498">
                    <a:moveTo>
                      <a:pt x="3245" y="498"/>
                    </a:moveTo>
                    <a:lnTo>
                      <a:pt x="0" y="498"/>
                    </a:lnTo>
                    <a:lnTo>
                      <a:pt x="497" y="0"/>
                    </a:lnTo>
                    <a:lnTo>
                      <a:pt x="2745" y="0"/>
                    </a:lnTo>
                    <a:lnTo>
                      <a:pt x="3245" y="498"/>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grpSp>
          <p:nvGrpSpPr>
            <p:cNvPr id="39" name="Group 164">
              <a:extLst>
                <a:ext uri="{FF2B5EF4-FFF2-40B4-BE49-F238E27FC236}">
                  <a16:creationId xmlns:a16="http://schemas.microsoft.com/office/drawing/2014/main" id="{A316BD6A-B3DC-1D59-243E-BCC59BCD918F}"/>
                </a:ext>
              </a:extLst>
            </p:cNvPr>
            <p:cNvGrpSpPr>
              <a:grpSpLocks/>
            </p:cNvGrpSpPr>
            <p:nvPr/>
          </p:nvGrpSpPr>
          <p:grpSpPr bwMode="auto">
            <a:xfrm>
              <a:off x="10527405" y="2569457"/>
              <a:ext cx="608300" cy="387795"/>
              <a:chOff x="8425358" y="-975869"/>
              <a:chExt cx="914400" cy="582935"/>
            </a:xfrm>
          </p:grpSpPr>
          <p:grpSp>
            <p:nvGrpSpPr>
              <p:cNvPr id="40" name="Group 4">
                <a:extLst>
                  <a:ext uri="{FF2B5EF4-FFF2-40B4-BE49-F238E27FC236}">
                    <a16:creationId xmlns:a16="http://schemas.microsoft.com/office/drawing/2014/main" id="{BED7A8AD-AA3C-171A-DD89-8F64C9EF7E82}"/>
                  </a:ext>
                </a:extLst>
              </p:cNvPr>
              <p:cNvGrpSpPr>
                <a:grpSpLocks noChangeAspect="1"/>
              </p:cNvGrpSpPr>
              <p:nvPr/>
            </p:nvGrpSpPr>
            <p:grpSpPr bwMode="auto">
              <a:xfrm>
                <a:off x="8425358" y="-975869"/>
                <a:ext cx="914400" cy="582935"/>
                <a:chOff x="942" y="1778"/>
                <a:chExt cx="2149" cy="1370"/>
              </a:xfrm>
              <a:solidFill>
                <a:srgbClr val="3253DC"/>
              </a:solidFill>
            </p:grpSpPr>
            <p:sp>
              <p:nvSpPr>
                <p:cNvPr id="48" name="Freeform 5">
                  <a:extLst>
                    <a:ext uri="{FF2B5EF4-FFF2-40B4-BE49-F238E27FC236}">
                      <a16:creationId xmlns:a16="http://schemas.microsoft.com/office/drawing/2014/main" id="{4D66F559-B871-943D-B158-D1706252F6A9}"/>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49" name="Freeform 6">
                  <a:extLst>
                    <a:ext uri="{FF2B5EF4-FFF2-40B4-BE49-F238E27FC236}">
                      <a16:creationId xmlns:a16="http://schemas.microsoft.com/office/drawing/2014/main" id="{2362DD88-4036-2E92-7A06-E12A24D828DF}"/>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41" name="Group 166">
                <a:extLst>
                  <a:ext uri="{FF2B5EF4-FFF2-40B4-BE49-F238E27FC236}">
                    <a16:creationId xmlns:a16="http://schemas.microsoft.com/office/drawing/2014/main" id="{DC898148-BCD0-B183-B6A2-E1CD1E3B5EB4}"/>
                  </a:ext>
                </a:extLst>
              </p:cNvPr>
              <p:cNvGrpSpPr>
                <a:grpSpLocks/>
              </p:cNvGrpSpPr>
              <p:nvPr/>
            </p:nvGrpSpPr>
            <p:grpSpPr bwMode="auto">
              <a:xfrm>
                <a:off x="8630641" y="-781032"/>
                <a:ext cx="503834" cy="158506"/>
                <a:chOff x="10828433" y="2483528"/>
                <a:chExt cx="258463" cy="81313"/>
              </a:xfrm>
            </p:grpSpPr>
            <p:sp>
              <p:nvSpPr>
                <p:cNvPr id="42" name="Freeform 21">
                  <a:extLst>
                    <a:ext uri="{FF2B5EF4-FFF2-40B4-BE49-F238E27FC236}">
                      <a16:creationId xmlns:a16="http://schemas.microsoft.com/office/drawing/2014/main" id="{4E12292B-9952-3413-30D6-83A53E13DFBA}"/>
                    </a:ext>
                  </a:extLst>
                </p:cNvPr>
                <p:cNvSpPr>
                  <a:spLocks/>
                </p:cNvSpPr>
                <p:nvPr/>
              </p:nvSpPr>
              <p:spPr bwMode="auto">
                <a:xfrm>
                  <a:off x="10829112" y="2482689"/>
                  <a:ext cx="256423" cy="820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3" name="Freeform 22">
                  <a:extLst>
                    <a:ext uri="{FF2B5EF4-FFF2-40B4-BE49-F238E27FC236}">
                      <a16:creationId xmlns:a16="http://schemas.microsoft.com/office/drawing/2014/main" id="{8EF80A25-BE7F-CF81-A9C9-C2E818814651}"/>
                    </a:ext>
                  </a:extLst>
                </p:cNvPr>
                <p:cNvSpPr>
                  <a:spLocks noEditPoints="1"/>
                </p:cNvSpPr>
                <p:nvPr/>
              </p:nvSpPr>
              <p:spPr bwMode="auto">
                <a:xfrm>
                  <a:off x="10863302" y="2501486"/>
                  <a:ext cx="37609" cy="44429"/>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4" name="Freeform 23">
                  <a:extLst>
                    <a:ext uri="{FF2B5EF4-FFF2-40B4-BE49-F238E27FC236}">
                      <a16:creationId xmlns:a16="http://schemas.microsoft.com/office/drawing/2014/main" id="{C8FBDC36-1B7A-4C0D-C416-D28A589B1CCD}"/>
                    </a:ext>
                  </a:extLst>
                </p:cNvPr>
                <p:cNvSpPr>
                  <a:spLocks/>
                </p:cNvSpPr>
                <p:nvPr/>
              </p:nvSpPr>
              <p:spPr bwMode="auto">
                <a:xfrm>
                  <a:off x="10907749" y="2503195"/>
                  <a:ext cx="32481" cy="41012"/>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24">
                  <a:extLst>
                    <a:ext uri="{FF2B5EF4-FFF2-40B4-BE49-F238E27FC236}">
                      <a16:creationId xmlns:a16="http://schemas.microsoft.com/office/drawing/2014/main" id="{3D27ECF3-6875-155A-3046-ED476A223F2C}"/>
                    </a:ext>
                  </a:extLst>
                </p:cNvPr>
                <p:cNvSpPr>
                  <a:spLocks noEditPoints="1"/>
                </p:cNvSpPr>
                <p:nvPr/>
              </p:nvSpPr>
              <p:spPr bwMode="auto">
                <a:xfrm>
                  <a:off x="10962453" y="2503195"/>
                  <a:ext cx="37609" cy="41012"/>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6" name="Rectangle 45">
                  <a:extLst>
                    <a:ext uri="{FF2B5EF4-FFF2-40B4-BE49-F238E27FC236}">
                      <a16:creationId xmlns:a16="http://schemas.microsoft.com/office/drawing/2014/main" id="{DA930E80-93AA-5A8D-8748-201B71F7F84F}"/>
                    </a:ext>
                  </a:extLst>
                </p:cNvPr>
                <p:cNvSpPr>
                  <a:spLocks noChangeArrowheads="1"/>
                </p:cNvSpPr>
                <p:nvPr/>
              </p:nvSpPr>
              <p:spPr bwMode="auto">
                <a:xfrm>
                  <a:off x="11006899" y="2503195"/>
                  <a:ext cx="5129" cy="41012"/>
                </a:xfrm>
                <a:prstGeom prst="rect">
                  <a:avLst/>
                </a:pr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7" name="Freeform 26">
                  <a:extLst>
                    <a:ext uri="{FF2B5EF4-FFF2-40B4-BE49-F238E27FC236}">
                      <a16:creationId xmlns:a16="http://schemas.microsoft.com/office/drawing/2014/main" id="{E72F0181-63E3-3ED4-C9EF-2C00335BF296}"/>
                    </a:ext>
                  </a:extLst>
                </p:cNvPr>
                <p:cNvSpPr>
                  <a:spLocks noEditPoints="1"/>
                </p:cNvSpPr>
                <p:nvPr/>
              </p:nvSpPr>
              <p:spPr bwMode="auto">
                <a:xfrm>
                  <a:off x="11020575" y="2503195"/>
                  <a:ext cx="32481" cy="41012"/>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pic>
        <p:nvPicPr>
          <p:cNvPr id="54" name="Graphic 179" descr="Car">
            <a:extLst>
              <a:ext uri="{FF2B5EF4-FFF2-40B4-BE49-F238E27FC236}">
                <a16:creationId xmlns:a16="http://schemas.microsoft.com/office/drawing/2014/main" id="{D23AC53A-078C-0564-266A-5437EC228E44}"/>
              </a:ext>
            </a:extLst>
          </p:cNvPr>
          <p:cNvPicPr>
            <a:picLocks noChangeAspect="1"/>
          </p:cNvPicPr>
          <p:nvPr/>
        </p:nvPicPr>
        <p:blipFill>
          <a:blip r:embed="rId2"/>
          <a:stretch>
            <a:fillRect/>
          </a:stretch>
        </p:blipFill>
        <p:spPr>
          <a:xfrm>
            <a:off x="9212792" y="3249162"/>
            <a:ext cx="1013883" cy="1011767"/>
          </a:xfrm>
          <a:prstGeom prst="rect">
            <a:avLst/>
          </a:prstGeom>
        </p:spPr>
      </p:pic>
      <p:pic>
        <p:nvPicPr>
          <p:cNvPr id="56" name="Graphic 336" descr="Television">
            <a:extLst>
              <a:ext uri="{FF2B5EF4-FFF2-40B4-BE49-F238E27FC236}">
                <a16:creationId xmlns:a16="http://schemas.microsoft.com/office/drawing/2014/main" id="{EC30FC37-DDB0-B19A-C0BF-37631A7C2F4B}"/>
              </a:ext>
            </a:extLst>
          </p:cNvPr>
          <p:cNvPicPr>
            <a:picLocks noChangeAspect="1"/>
          </p:cNvPicPr>
          <p:nvPr/>
        </p:nvPicPr>
        <p:blipFill>
          <a:blip r:embed="rId3"/>
          <a:stretch>
            <a:fillRect/>
          </a:stretch>
        </p:blipFill>
        <p:spPr>
          <a:xfrm>
            <a:off x="9589547" y="4205618"/>
            <a:ext cx="706967" cy="706967"/>
          </a:xfrm>
          <a:prstGeom prst="rect">
            <a:avLst/>
          </a:prstGeom>
        </p:spPr>
      </p:pic>
      <p:grpSp>
        <p:nvGrpSpPr>
          <p:cNvPr id="57" name="Group 228">
            <a:extLst>
              <a:ext uri="{FF2B5EF4-FFF2-40B4-BE49-F238E27FC236}">
                <a16:creationId xmlns:a16="http://schemas.microsoft.com/office/drawing/2014/main" id="{D3D6BDF5-6D87-5B1A-070F-62666D063554}"/>
              </a:ext>
            </a:extLst>
          </p:cNvPr>
          <p:cNvGrpSpPr>
            <a:grpSpLocks/>
          </p:cNvGrpSpPr>
          <p:nvPr/>
        </p:nvGrpSpPr>
        <p:grpSpPr bwMode="auto">
          <a:xfrm>
            <a:off x="770341" y="3637327"/>
            <a:ext cx="472016" cy="723900"/>
            <a:chOff x="1192157" y="4307861"/>
            <a:chExt cx="659881" cy="1006027"/>
          </a:xfrm>
        </p:grpSpPr>
        <p:grpSp>
          <p:nvGrpSpPr>
            <p:cNvPr id="58" name="Group 229">
              <a:extLst>
                <a:ext uri="{FF2B5EF4-FFF2-40B4-BE49-F238E27FC236}">
                  <a16:creationId xmlns:a16="http://schemas.microsoft.com/office/drawing/2014/main" id="{E2A75D94-C439-2CE6-D9FF-AC0F8DD38DA2}"/>
                </a:ext>
              </a:extLst>
            </p:cNvPr>
            <p:cNvGrpSpPr>
              <a:grpSpLocks/>
            </p:cNvGrpSpPr>
            <p:nvPr/>
          </p:nvGrpSpPr>
          <p:grpSpPr bwMode="auto">
            <a:xfrm>
              <a:off x="1275637" y="4307861"/>
              <a:ext cx="564752" cy="561286"/>
              <a:chOff x="4054863" y="1116013"/>
              <a:chExt cx="4654550" cy="4625975"/>
            </a:xfrm>
          </p:grpSpPr>
          <p:sp>
            <p:nvSpPr>
              <p:cNvPr id="62" name="Oval 5">
                <a:extLst>
                  <a:ext uri="{FF2B5EF4-FFF2-40B4-BE49-F238E27FC236}">
                    <a16:creationId xmlns:a16="http://schemas.microsoft.com/office/drawing/2014/main" id="{FF169029-0CAF-BE7D-AFD6-03D99B23E6A6}"/>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3" name="Freeform 6">
                <a:extLst>
                  <a:ext uri="{FF2B5EF4-FFF2-40B4-BE49-F238E27FC236}">
                    <a16:creationId xmlns:a16="http://schemas.microsoft.com/office/drawing/2014/main" id="{EAC32660-0721-2AAD-F0D1-666999F2ED07}"/>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096" name="Oval 7">
                <a:extLst>
                  <a:ext uri="{FF2B5EF4-FFF2-40B4-BE49-F238E27FC236}">
                    <a16:creationId xmlns:a16="http://schemas.microsoft.com/office/drawing/2014/main" id="{E1DB90CC-6720-59E5-36BD-247DCD80DD37}"/>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59" name="Group 231">
              <a:extLst>
                <a:ext uri="{FF2B5EF4-FFF2-40B4-BE49-F238E27FC236}">
                  <a16:creationId xmlns:a16="http://schemas.microsoft.com/office/drawing/2014/main" id="{CC29C3EC-7A79-5552-72E0-CB534CF9D2EB}"/>
                </a:ext>
              </a:extLst>
            </p:cNvPr>
            <p:cNvGrpSpPr>
              <a:grpSpLocks/>
            </p:cNvGrpSpPr>
            <p:nvPr/>
          </p:nvGrpSpPr>
          <p:grpSpPr bwMode="auto">
            <a:xfrm>
              <a:off x="1192157" y="4608835"/>
              <a:ext cx="659881" cy="705053"/>
              <a:chOff x="1134137" y="3395208"/>
              <a:chExt cx="1231473" cy="1315771"/>
            </a:xfrm>
          </p:grpSpPr>
          <p:sp>
            <p:nvSpPr>
              <p:cNvPr id="60" name="Rectangle 59">
                <a:extLst>
                  <a:ext uri="{FF2B5EF4-FFF2-40B4-BE49-F238E27FC236}">
                    <a16:creationId xmlns:a16="http://schemas.microsoft.com/office/drawing/2014/main" id="{A4BF79D5-136D-D0D8-467A-920FD8CC5136}"/>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1" name="Freeform 10">
                <a:extLst>
                  <a:ext uri="{FF2B5EF4-FFF2-40B4-BE49-F238E27FC236}">
                    <a16:creationId xmlns:a16="http://schemas.microsoft.com/office/drawing/2014/main" id="{7710DE9B-B992-EE54-D86A-4E61A3AE3B1A}"/>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4097" name="Group 228">
            <a:extLst>
              <a:ext uri="{FF2B5EF4-FFF2-40B4-BE49-F238E27FC236}">
                <a16:creationId xmlns:a16="http://schemas.microsoft.com/office/drawing/2014/main" id="{8BCDF29D-7911-7532-AA45-FBF48E8D45A3}"/>
              </a:ext>
            </a:extLst>
          </p:cNvPr>
          <p:cNvGrpSpPr>
            <a:grpSpLocks/>
          </p:cNvGrpSpPr>
          <p:nvPr/>
        </p:nvGrpSpPr>
        <p:grpSpPr bwMode="auto">
          <a:xfrm>
            <a:off x="1743123" y="3701128"/>
            <a:ext cx="472016" cy="723900"/>
            <a:chOff x="1192157" y="4307861"/>
            <a:chExt cx="659881" cy="1006027"/>
          </a:xfrm>
        </p:grpSpPr>
        <p:grpSp>
          <p:nvGrpSpPr>
            <p:cNvPr id="4099" name="Group 229">
              <a:extLst>
                <a:ext uri="{FF2B5EF4-FFF2-40B4-BE49-F238E27FC236}">
                  <a16:creationId xmlns:a16="http://schemas.microsoft.com/office/drawing/2014/main" id="{E0DAECE3-26DA-9769-3A8C-CE52BDDC8757}"/>
                </a:ext>
              </a:extLst>
            </p:cNvPr>
            <p:cNvGrpSpPr>
              <a:grpSpLocks/>
            </p:cNvGrpSpPr>
            <p:nvPr/>
          </p:nvGrpSpPr>
          <p:grpSpPr bwMode="auto">
            <a:xfrm>
              <a:off x="1275637" y="4307861"/>
              <a:ext cx="564752" cy="561286"/>
              <a:chOff x="4054863" y="1116013"/>
              <a:chExt cx="4654550" cy="4625975"/>
            </a:xfrm>
          </p:grpSpPr>
          <p:sp>
            <p:nvSpPr>
              <p:cNvPr id="4104" name="Oval 5">
                <a:extLst>
                  <a:ext uri="{FF2B5EF4-FFF2-40B4-BE49-F238E27FC236}">
                    <a16:creationId xmlns:a16="http://schemas.microsoft.com/office/drawing/2014/main" id="{7DE3C143-B6AB-2BC3-FCCF-58A8E3AD50F7}"/>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05" name="Freeform 6">
                <a:extLst>
                  <a:ext uri="{FF2B5EF4-FFF2-40B4-BE49-F238E27FC236}">
                    <a16:creationId xmlns:a16="http://schemas.microsoft.com/office/drawing/2014/main" id="{6B4F7EC9-9D2C-A86B-761A-D200FBC3F738}"/>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06" name="Oval 7">
                <a:extLst>
                  <a:ext uri="{FF2B5EF4-FFF2-40B4-BE49-F238E27FC236}">
                    <a16:creationId xmlns:a16="http://schemas.microsoft.com/office/drawing/2014/main" id="{3C3457FB-24DD-759B-2D28-9E09DD4F47C6}"/>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4101" name="Group 231">
              <a:extLst>
                <a:ext uri="{FF2B5EF4-FFF2-40B4-BE49-F238E27FC236}">
                  <a16:creationId xmlns:a16="http://schemas.microsoft.com/office/drawing/2014/main" id="{9BC49E4D-4020-98AD-1295-8E73DEF40CB6}"/>
                </a:ext>
              </a:extLst>
            </p:cNvPr>
            <p:cNvGrpSpPr>
              <a:grpSpLocks/>
            </p:cNvGrpSpPr>
            <p:nvPr/>
          </p:nvGrpSpPr>
          <p:grpSpPr bwMode="auto">
            <a:xfrm>
              <a:off x="1192157" y="4608835"/>
              <a:ext cx="659881" cy="705053"/>
              <a:chOff x="1134137" y="3395208"/>
              <a:chExt cx="1231473" cy="1315771"/>
            </a:xfrm>
          </p:grpSpPr>
          <p:sp>
            <p:nvSpPr>
              <p:cNvPr id="4102" name="Rectangle 4101">
                <a:extLst>
                  <a:ext uri="{FF2B5EF4-FFF2-40B4-BE49-F238E27FC236}">
                    <a16:creationId xmlns:a16="http://schemas.microsoft.com/office/drawing/2014/main" id="{46988AD8-60E7-D1A4-C70E-21A53CE04159}"/>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03" name="Freeform 10">
                <a:extLst>
                  <a:ext uri="{FF2B5EF4-FFF2-40B4-BE49-F238E27FC236}">
                    <a16:creationId xmlns:a16="http://schemas.microsoft.com/office/drawing/2014/main" id="{63B364D7-C258-3F7A-F82B-043F135269EB}"/>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4107" name="Group 228">
            <a:extLst>
              <a:ext uri="{FF2B5EF4-FFF2-40B4-BE49-F238E27FC236}">
                <a16:creationId xmlns:a16="http://schemas.microsoft.com/office/drawing/2014/main" id="{2228122B-4C5F-757C-9AE2-60DBA4871508}"/>
              </a:ext>
            </a:extLst>
          </p:cNvPr>
          <p:cNvGrpSpPr>
            <a:grpSpLocks/>
          </p:cNvGrpSpPr>
          <p:nvPr/>
        </p:nvGrpSpPr>
        <p:grpSpPr bwMode="auto">
          <a:xfrm>
            <a:off x="1247890" y="4136940"/>
            <a:ext cx="472016" cy="723900"/>
            <a:chOff x="1192157" y="4307861"/>
            <a:chExt cx="659881" cy="1006027"/>
          </a:xfrm>
        </p:grpSpPr>
        <p:grpSp>
          <p:nvGrpSpPr>
            <p:cNvPr id="4108" name="Group 229">
              <a:extLst>
                <a:ext uri="{FF2B5EF4-FFF2-40B4-BE49-F238E27FC236}">
                  <a16:creationId xmlns:a16="http://schemas.microsoft.com/office/drawing/2014/main" id="{14A0B0C1-9D69-90CE-E4D1-4DEA69495EEE}"/>
                </a:ext>
              </a:extLst>
            </p:cNvPr>
            <p:cNvGrpSpPr>
              <a:grpSpLocks/>
            </p:cNvGrpSpPr>
            <p:nvPr/>
          </p:nvGrpSpPr>
          <p:grpSpPr bwMode="auto">
            <a:xfrm>
              <a:off x="1275637" y="4307861"/>
              <a:ext cx="564752" cy="561286"/>
              <a:chOff x="4054863" y="1116013"/>
              <a:chExt cx="4654550" cy="4625975"/>
            </a:xfrm>
          </p:grpSpPr>
          <p:sp>
            <p:nvSpPr>
              <p:cNvPr id="4112" name="Oval 5">
                <a:extLst>
                  <a:ext uri="{FF2B5EF4-FFF2-40B4-BE49-F238E27FC236}">
                    <a16:creationId xmlns:a16="http://schemas.microsoft.com/office/drawing/2014/main" id="{D75FE8F9-6F56-4058-FB58-F694165ADD1A}"/>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13" name="Freeform 6">
                <a:extLst>
                  <a:ext uri="{FF2B5EF4-FFF2-40B4-BE49-F238E27FC236}">
                    <a16:creationId xmlns:a16="http://schemas.microsoft.com/office/drawing/2014/main" id="{2095483A-F896-7BA8-2A74-5887C2A62CFE}"/>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14" name="Oval 7">
                <a:extLst>
                  <a:ext uri="{FF2B5EF4-FFF2-40B4-BE49-F238E27FC236}">
                    <a16:creationId xmlns:a16="http://schemas.microsoft.com/office/drawing/2014/main" id="{4FB377A4-97B3-5199-A719-62708486BE0C}"/>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4109" name="Group 231">
              <a:extLst>
                <a:ext uri="{FF2B5EF4-FFF2-40B4-BE49-F238E27FC236}">
                  <a16:creationId xmlns:a16="http://schemas.microsoft.com/office/drawing/2014/main" id="{6C5EBD7C-B921-8089-D6EE-11AA6734A302}"/>
                </a:ext>
              </a:extLst>
            </p:cNvPr>
            <p:cNvGrpSpPr>
              <a:grpSpLocks/>
            </p:cNvGrpSpPr>
            <p:nvPr/>
          </p:nvGrpSpPr>
          <p:grpSpPr bwMode="auto">
            <a:xfrm>
              <a:off x="1192157" y="4608835"/>
              <a:ext cx="659881" cy="705053"/>
              <a:chOff x="1134137" y="3395208"/>
              <a:chExt cx="1231473" cy="1315771"/>
            </a:xfrm>
          </p:grpSpPr>
          <p:sp>
            <p:nvSpPr>
              <p:cNvPr id="4110" name="Rectangle 4109">
                <a:extLst>
                  <a:ext uri="{FF2B5EF4-FFF2-40B4-BE49-F238E27FC236}">
                    <a16:creationId xmlns:a16="http://schemas.microsoft.com/office/drawing/2014/main" id="{4EBE27B4-0E2F-A435-A51E-DD02D38076B1}"/>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11" name="Freeform 10">
                <a:extLst>
                  <a:ext uri="{FF2B5EF4-FFF2-40B4-BE49-F238E27FC236}">
                    <a16:creationId xmlns:a16="http://schemas.microsoft.com/office/drawing/2014/main" id="{5BB78ABD-5A57-950B-0E12-F49B21F9D435}"/>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4115" name="Group 228">
            <a:extLst>
              <a:ext uri="{FF2B5EF4-FFF2-40B4-BE49-F238E27FC236}">
                <a16:creationId xmlns:a16="http://schemas.microsoft.com/office/drawing/2014/main" id="{2040EE62-1C4A-9EC1-459F-9CADB27C6C0E}"/>
              </a:ext>
            </a:extLst>
          </p:cNvPr>
          <p:cNvGrpSpPr>
            <a:grpSpLocks/>
          </p:cNvGrpSpPr>
          <p:nvPr/>
        </p:nvGrpSpPr>
        <p:grpSpPr bwMode="auto">
          <a:xfrm>
            <a:off x="1269158" y="3255515"/>
            <a:ext cx="472016" cy="723900"/>
            <a:chOff x="1192157" y="4307861"/>
            <a:chExt cx="659881" cy="1006027"/>
          </a:xfrm>
        </p:grpSpPr>
        <p:grpSp>
          <p:nvGrpSpPr>
            <p:cNvPr id="4116" name="Group 229">
              <a:extLst>
                <a:ext uri="{FF2B5EF4-FFF2-40B4-BE49-F238E27FC236}">
                  <a16:creationId xmlns:a16="http://schemas.microsoft.com/office/drawing/2014/main" id="{D1022D59-CE75-D765-86A5-975F3A885E1B}"/>
                </a:ext>
              </a:extLst>
            </p:cNvPr>
            <p:cNvGrpSpPr>
              <a:grpSpLocks/>
            </p:cNvGrpSpPr>
            <p:nvPr/>
          </p:nvGrpSpPr>
          <p:grpSpPr bwMode="auto">
            <a:xfrm>
              <a:off x="1275637" y="4307861"/>
              <a:ext cx="564752" cy="561286"/>
              <a:chOff x="4054863" y="1116013"/>
              <a:chExt cx="4654550" cy="4625975"/>
            </a:xfrm>
          </p:grpSpPr>
          <p:sp>
            <p:nvSpPr>
              <p:cNvPr id="4120" name="Oval 5">
                <a:extLst>
                  <a:ext uri="{FF2B5EF4-FFF2-40B4-BE49-F238E27FC236}">
                    <a16:creationId xmlns:a16="http://schemas.microsoft.com/office/drawing/2014/main" id="{3F600C7E-97C4-FD66-F346-EECA30A93819}"/>
                  </a:ext>
                </a:extLst>
              </p:cNvPr>
              <p:cNvSpPr>
                <a:spLocks noChangeArrowheads="1"/>
              </p:cNvSpPr>
              <p:nvPr/>
            </p:nvSpPr>
            <p:spPr bwMode="auto">
              <a:xfrm>
                <a:off x="4854523" y="1916068"/>
                <a:ext cx="3024151" cy="3006240"/>
              </a:xfrm>
              <a:prstGeom prst="ellipse">
                <a:avLst/>
              </a:prstGeom>
              <a:solidFill>
                <a:schemeClr val="accent6">
                  <a:lumMod val="20000"/>
                  <a:lumOff val="8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21" name="Freeform 6">
                <a:extLst>
                  <a:ext uri="{FF2B5EF4-FFF2-40B4-BE49-F238E27FC236}">
                    <a16:creationId xmlns:a16="http://schemas.microsoft.com/office/drawing/2014/main" id="{C030E2F8-15E4-49A1-2CD8-9708C6B94A87}"/>
                  </a:ext>
                </a:extLst>
              </p:cNvPr>
              <p:cNvSpPr>
                <a:spLocks noEditPoints="1"/>
              </p:cNvSpPr>
              <p:nvPr/>
            </p:nvSpPr>
            <p:spPr bwMode="auto">
              <a:xfrm>
                <a:off x="4049716" y="1116013"/>
                <a:ext cx="4658160" cy="4630587"/>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122" name="Oval 7">
                <a:extLst>
                  <a:ext uri="{FF2B5EF4-FFF2-40B4-BE49-F238E27FC236}">
                    <a16:creationId xmlns:a16="http://schemas.microsoft.com/office/drawing/2014/main" id="{E892B403-285B-1C62-9267-F18CA157B935}"/>
                  </a:ext>
                </a:extLst>
              </p:cNvPr>
              <p:cNvSpPr>
                <a:spLocks noChangeArrowheads="1"/>
              </p:cNvSpPr>
              <p:nvPr/>
            </p:nvSpPr>
            <p:spPr bwMode="auto">
              <a:xfrm>
                <a:off x="5634949" y="2667621"/>
                <a:ext cx="1463299" cy="1503120"/>
              </a:xfrm>
              <a:prstGeom prst="ellipse">
                <a:avLst/>
              </a:prstGeom>
              <a:solidFill>
                <a:schemeClr val="accent6">
                  <a:lumMod val="60000"/>
                  <a:lumOff val="40000"/>
                </a:schemeClr>
              </a:solidFill>
              <a:ln>
                <a:noFill/>
              </a:ln>
            </p:spPr>
            <p:txBody>
              <a:bodyPr lIns="91440" tIns="45720" rIns="91440" bIns="45720"/>
              <a:lstStyle/>
              <a:p>
                <a:pPr marL="0" marR="0" lvl="0" indent="0" algn="l"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4117" name="Group 231">
              <a:extLst>
                <a:ext uri="{FF2B5EF4-FFF2-40B4-BE49-F238E27FC236}">
                  <a16:creationId xmlns:a16="http://schemas.microsoft.com/office/drawing/2014/main" id="{ADC5262E-EFF7-B7CE-8A6D-D8DA9074C021}"/>
                </a:ext>
              </a:extLst>
            </p:cNvPr>
            <p:cNvGrpSpPr>
              <a:grpSpLocks/>
            </p:cNvGrpSpPr>
            <p:nvPr/>
          </p:nvGrpSpPr>
          <p:grpSpPr bwMode="auto">
            <a:xfrm>
              <a:off x="1192157" y="4608835"/>
              <a:ext cx="659881" cy="705053"/>
              <a:chOff x="1134137" y="3395208"/>
              <a:chExt cx="1231473" cy="1315771"/>
            </a:xfrm>
          </p:grpSpPr>
          <p:sp>
            <p:nvSpPr>
              <p:cNvPr id="4118" name="Rectangle 4117">
                <a:extLst>
                  <a:ext uri="{FF2B5EF4-FFF2-40B4-BE49-F238E27FC236}">
                    <a16:creationId xmlns:a16="http://schemas.microsoft.com/office/drawing/2014/main" id="{276605EF-56C2-6F23-2069-222636CDBA9D}"/>
                  </a:ext>
                </a:extLst>
              </p:cNvPr>
              <p:cNvSpPr>
                <a:spLocks noChangeArrowheads="1"/>
              </p:cNvSpPr>
              <p:nvPr/>
            </p:nvSpPr>
            <p:spPr bwMode="auto">
              <a:xfrm>
                <a:off x="1134137" y="3607569"/>
                <a:ext cx="960882" cy="142730"/>
              </a:xfrm>
              <a:prstGeom prst="rect">
                <a:avLst/>
              </a:prstGeom>
              <a:solidFill>
                <a:schemeClr val="accent6">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19" name="Freeform 10">
                <a:extLst>
                  <a:ext uri="{FF2B5EF4-FFF2-40B4-BE49-F238E27FC236}">
                    <a16:creationId xmlns:a16="http://schemas.microsoft.com/office/drawing/2014/main" id="{BAC03CE7-9397-D6E6-DA93-B1F38D9E43E6}"/>
                  </a:ext>
                </a:extLst>
              </p:cNvPr>
              <p:cNvSpPr>
                <a:spLocks noEditPoints="1"/>
              </p:cNvSpPr>
              <p:nvPr/>
            </p:nvSpPr>
            <p:spPr bwMode="auto">
              <a:xfrm>
                <a:off x="1266672" y="3393472"/>
                <a:ext cx="1098938" cy="1317507"/>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5">
                  <a:lumMod val="100000"/>
                </a:schemeClr>
              </a:solidFill>
              <a:ln w="10795" cap="flat" cmpd="sng" algn="ctr">
                <a:noFill/>
                <a:prstDash val="solid"/>
              </a:ln>
              <a:effectLst/>
            </p:spPr>
            <p:txBody>
              <a:bodyPr anchor="ctr"/>
              <a:lstStyle/>
              <a:p>
                <a:pPr marL="0" marR="0" lvl="0" indent="0" algn="ctr" defTabSz="914377"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4123" name="Cloud 4122">
            <a:extLst>
              <a:ext uri="{FF2B5EF4-FFF2-40B4-BE49-F238E27FC236}">
                <a16:creationId xmlns:a16="http://schemas.microsoft.com/office/drawing/2014/main" id="{7B62701F-D5DD-62C2-B797-F346AA56D20A}"/>
              </a:ext>
            </a:extLst>
          </p:cNvPr>
          <p:cNvSpPr/>
          <p:nvPr/>
        </p:nvSpPr>
        <p:spPr>
          <a:xfrm>
            <a:off x="3554175" y="2502370"/>
            <a:ext cx="4868160" cy="3414028"/>
          </a:xfrm>
          <a:prstGeom prst="clou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32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6G Platform</a:t>
            </a:r>
            <a:b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br>
            <a:r>
              <a:rPr kumimoji="0" lang="de-DE" sz="1800" b="0" i="0" u="none" strike="noStrike" kern="1200" cap="none" spc="0" normalizeH="0" baseline="0" noProof="0">
                <a:ln>
                  <a:noFill/>
                </a:ln>
                <a:solidFill>
                  <a:srgbClr val="F7F8FA"/>
                </a:solidFill>
                <a:effectLst/>
                <a:uLnTx/>
                <a:uFillTx/>
                <a:latin typeface="Microsoft Sans Serif"/>
                <a:ea typeface="+mn-ea"/>
                <a:cs typeface="Microsoft Sans Serif" panose="020B0604020202020204" pitchFamily="34" charset="0"/>
              </a:rPr>
              <a:t>(including previous G technologies)</a:t>
            </a: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cxnSp>
        <p:nvCxnSpPr>
          <p:cNvPr id="4125" name="Straight Arrow Connector 4124">
            <a:extLst>
              <a:ext uri="{FF2B5EF4-FFF2-40B4-BE49-F238E27FC236}">
                <a16:creationId xmlns:a16="http://schemas.microsoft.com/office/drawing/2014/main" id="{1E8723B0-705C-18FB-1911-2FF726BE8685}"/>
              </a:ext>
            </a:extLst>
          </p:cNvPr>
          <p:cNvCxnSpPr>
            <a:cxnSpLocks/>
            <a:stCxn id="4137" idx="3"/>
          </p:cNvCxnSpPr>
          <p:nvPr/>
        </p:nvCxnSpPr>
        <p:spPr>
          <a:xfrm>
            <a:off x="2098208" y="2722927"/>
            <a:ext cx="1901703" cy="925148"/>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26" name="Straight Arrow Connector 4125">
            <a:extLst>
              <a:ext uri="{FF2B5EF4-FFF2-40B4-BE49-F238E27FC236}">
                <a16:creationId xmlns:a16="http://schemas.microsoft.com/office/drawing/2014/main" id="{5EC680BB-2C1A-00C3-7306-6DFEB2C171C8}"/>
              </a:ext>
            </a:extLst>
          </p:cNvPr>
          <p:cNvCxnSpPr>
            <a:cxnSpLocks/>
            <a:stCxn id="4103" idx="39"/>
            <a:endCxn id="4123" idx="2"/>
          </p:cNvCxnSpPr>
          <p:nvPr/>
        </p:nvCxnSpPr>
        <p:spPr>
          <a:xfrm flipV="1">
            <a:off x="2215139" y="4209384"/>
            <a:ext cx="1354136" cy="4082"/>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
        <p:nvSpPr>
          <p:cNvPr id="4129" name="TextBox 4128">
            <a:extLst>
              <a:ext uri="{FF2B5EF4-FFF2-40B4-BE49-F238E27FC236}">
                <a16:creationId xmlns:a16="http://schemas.microsoft.com/office/drawing/2014/main" id="{46FA9A56-F18F-8B8B-F373-228C32F79E38}"/>
              </a:ext>
            </a:extLst>
          </p:cNvPr>
          <p:cNvSpPr txBox="1"/>
          <p:nvPr/>
        </p:nvSpPr>
        <p:spPr>
          <a:xfrm>
            <a:off x="1197219" y="5111858"/>
            <a:ext cx="455253"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rPr>
              <a:t>FWA</a:t>
            </a:r>
            <a:endParaRPr kumimoji="0" lang="en-US" sz="1600" b="0" i="0" u="none" strike="noStrike" kern="1200" cap="none" spc="0" normalizeH="0" baseline="0" noProof="0" dirty="0">
              <a:ln>
                <a:noFill/>
              </a:ln>
              <a:solidFill>
                <a:srgbClr val="0B2742"/>
              </a:solidFill>
              <a:effectLst/>
              <a:uLnTx/>
              <a:uFillTx/>
              <a:latin typeface="Microsoft Sans Serif"/>
              <a:ea typeface="+mn-ea"/>
              <a:cs typeface="Microsoft Sans Serif" panose="020B0604020202020204" pitchFamily="34" charset="0"/>
            </a:endParaRPr>
          </a:p>
        </p:txBody>
      </p:sp>
      <p:pic>
        <p:nvPicPr>
          <p:cNvPr id="4131" name="Graphic 4130" descr="Cell Tower with solid fill">
            <a:extLst>
              <a:ext uri="{FF2B5EF4-FFF2-40B4-BE49-F238E27FC236}">
                <a16:creationId xmlns:a16="http://schemas.microsoft.com/office/drawing/2014/main" id="{04D2824C-814B-F296-7E43-B19A25A328D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137883" y="5733460"/>
            <a:ext cx="947773" cy="947773"/>
          </a:xfrm>
          <a:prstGeom prst="rect">
            <a:avLst/>
          </a:prstGeom>
        </p:spPr>
      </p:pic>
      <p:pic>
        <p:nvPicPr>
          <p:cNvPr id="4133" name="Graphic 4132" descr="3d Glasses with solid fill">
            <a:extLst>
              <a:ext uri="{FF2B5EF4-FFF2-40B4-BE49-F238E27FC236}">
                <a16:creationId xmlns:a16="http://schemas.microsoft.com/office/drawing/2014/main" id="{6D33D25B-C5F6-F76C-2AB3-322465510F2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438915" y="5002903"/>
            <a:ext cx="914400" cy="914400"/>
          </a:xfrm>
          <a:prstGeom prst="rect">
            <a:avLst/>
          </a:prstGeom>
        </p:spPr>
      </p:pic>
      <p:cxnSp>
        <p:nvCxnSpPr>
          <p:cNvPr id="4134" name="Straight Arrow Connector 4133">
            <a:extLst>
              <a:ext uri="{FF2B5EF4-FFF2-40B4-BE49-F238E27FC236}">
                <a16:creationId xmlns:a16="http://schemas.microsoft.com/office/drawing/2014/main" id="{6EB6DF28-B72B-EFCD-53A5-73DAE35C2A4F}"/>
              </a:ext>
            </a:extLst>
          </p:cNvPr>
          <p:cNvCxnSpPr>
            <a:cxnSpLocks/>
          </p:cNvCxnSpPr>
          <p:nvPr/>
        </p:nvCxnSpPr>
        <p:spPr>
          <a:xfrm flipV="1">
            <a:off x="1810733" y="5064040"/>
            <a:ext cx="1898067" cy="100733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pic>
        <p:nvPicPr>
          <p:cNvPr id="4137" name="Graphic 4136" descr="Satellite with solid fill">
            <a:extLst>
              <a:ext uri="{FF2B5EF4-FFF2-40B4-BE49-F238E27FC236}">
                <a16:creationId xmlns:a16="http://schemas.microsoft.com/office/drawing/2014/main" id="{D308FB32-0E71-DE8F-AD96-5DCC5AC506BC}"/>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183808" y="2265727"/>
            <a:ext cx="914400" cy="914400"/>
          </a:xfrm>
          <a:prstGeom prst="rect">
            <a:avLst/>
          </a:prstGeom>
        </p:spPr>
      </p:pic>
      <p:cxnSp>
        <p:nvCxnSpPr>
          <p:cNvPr id="4140" name="Straight Arrow Connector 4139">
            <a:extLst>
              <a:ext uri="{FF2B5EF4-FFF2-40B4-BE49-F238E27FC236}">
                <a16:creationId xmlns:a16="http://schemas.microsoft.com/office/drawing/2014/main" id="{3061021B-F854-C180-6D12-3EADB576D524}"/>
              </a:ext>
            </a:extLst>
          </p:cNvPr>
          <p:cNvCxnSpPr>
            <a:cxnSpLocks/>
            <a:stCxn id="4129" idx="3"/>
          </p:cNvCxnSpPr>
          <p:nvPr/>
        </p:nvCxnSpPr>
        <p:spPr>
          <a:xfrm flipV="1">
            <a:off x="1652472" y="4505462"/>
            <a:ext cx="2107528" cy="724570"/>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43" name="Straight Arrow Connector 4142">
            <a:extLst>
              <a:ext uri="{FF2B5EF4-FFF2-40B4-BE49-F238E27FC236}">
                <a16:creationId xmlns:a16="http://schemas.microsoft.com/office/drawing/2014/main" id="{D5B3DCC9-DD00-E0EB-52F1-71299A50BCA1}"/>
              </a:ext>
            </a:extLst>
          </p:cNvPr>
          <p:cNvCxnSpPr>
            <a:cxnSpLocks/>
          </p:cNvCxnSpPr>
          <p:nvPr/>
        </p:nvCxnSpPr>
        <p:spPr>
          <a:xfrm flipV="1">
            <a:off x="7851511" y="2448080"/>
            <a:ext cx="1388797" cy="47922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46" name="Straight Arrow Connector 4145">
            <a:extLst>
              <a:ext uri="{FF2B5EF4-FFF2-40B4-BE49-F238E27FC236}">
                <a16:creationId xmlns:a16="http://schemas.microsoft.com/office/drawing/2014/main" id="{EF9DC052-F8E2-F583-665F-D5279EBC8327}"/>
              </a:ext>
            </a:extLst>
          </p:cNvPr>
          <p:cNvCxnSpPr>
            <a:cxnSpLocks/>
            <a:endCxn id="49" idx="4"/>
          </p:cNvCxnSpPr>
          <p:nvPr/>
        </p:nvCxnSpPr>
        <p:spPr>
          <a:xfrm flipV="1">
            <a:off x="8311735" y="3027165"/>
            <a:ext cx="948573" cy="363817"/>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49" name="Straight Arrow Connector 4148">
            <a:extLst>
              <a:ext uri="{FF2B5EF4-FFF2-40B4-BE49-F238E27FC236}">
                <a16:creationId xmlns:a16="http://schemas.microsoft.com/office/drawing/2014/main" id="{3BF71C86-C76B-245D-E248-218053C08F6C}"/>
              </a:ext>
            </a:extLst>
          </p:cNvPr>
          <p:cNvCxnSpPr>
            <a:cxnSpLocks/>
            <a:endCxn id="54" idx="1"/>
          </p:cNvCxnSpPr>
          <p:nvPr/>
        </p:nvCxnSpPr>
        <p:spPr>
          <a:xfrm>
            <a:off x="8248650" y="3725415"/>
            <a:ext cx="964142" cy="29631"/>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52" name="Straight Arrow Connector 4151">
            <a:extLst>
              <a:ext uri="{FF2B5EF4-FFF2-40B4-BE49-F238E27FC236}">
                <a16:creationId xmlns:a16="http://schemas.microsoft.com/office/drawing/2014/main" id="{E789EC07-DA72-9F15-9656-9380683145D4}"/>
              </a:ext>
            </a:extLst>
          </p:cNvPr>
          <p:cNvCxnSpPr>
            <a:cxnSpLocks/>
            <a:stCxn id="4123" idx="0"/>
            <a:endCxn id="56" idx="1"/>
          </p:cNvCxnSpPr>
          <p:nvPr/>
        </p:nvCxnSpPr>
        <p:spPr>
          <a:xfrm>
            <a:off x="8418278" y="4209384"/>
            <a:ext cx="1171269" cy="349718"/>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cxnSp>
        <p:nvCxnSpPr>
          <p:cNvPr id="4156" name="Straight Arrow Connector 4155">
            <a:extLst>
              <a:ext uri="{FF2B5EF4-FFF2-40B4-BE49-F238E27FC236}">
                <a16:creationId xmlns:a16="http://schemas.microsoft.com/office/drawing/2014/main" id="{A7DFD076-EC8F-356A-C5C5-A779BAF16721}"/>
              </a:ext>
            </a:extLst>
          </p:cNvPr>
          <p:cNvCxnSpPr>
            <a:cxnSpLocks/>
            <a:endCxn id="4133" idx="1"/>
          </p:cNvCxnSpPr>
          <p:nvPr/>
        </p:nvCxnSpPr>
        <p:spPr>
          <a:xfrm>
            <a:off x="8127181" y="4766038"/>
            <a:ext cx="1311734" cy="694065"/>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pic>
        <p:nvPicPr>
          <p:cNvPr id="4098" name="Picture 4097" descr="A blue satellite dish with a black background&#10;&#10;Description automatically generated">
            <a:extLst>
              <a:ext uri="{FF2B5EF4-FFF2-40B4-BE49-F238E27FC236}">
                <a16:creationId xmlns:a16="http://schemas.microsoft.com/office/drawing/2014/main" id="{C59D24F8-D7A5-822A-5820-0F97C4EEE762}"/>
              </a:ext>
            </a:extLst>
          </p:cNvPr>
          <p:cNvPicPr>
            <a:picLocks noChangeAspect="1"/>
          </p:cNvPicPr>
          <p:nvPr/>
        </p:nvPicPr>
        <p:blipFill>
          <a:blip r:embed="rId10"/>
          <a:stretch>
            <a:fillRect/>
          </a:stretch>
        </p:blipFill>
        <p:spPr>
          <a:xfrm flipH="1">
            <a:off x="9387715" y="6002220"/>
            <a:ext cx="704253" cy="704253"/>
          </a:xfrm>
          <a:prstGeom prst="rect">
            <a:avLst/>
          </a:prstGeom>
        </p:spPr>
      </p:pic>
      <p:cxnSp>
        <p:nvCxnSpPr>
          <p:cNvPr id="4124" name="Straight Arrow Connector 4123">
            <a:extLst>
              <a:ext uri="{FF2B5EF4-FFF2-40B4-BE49-F238E27FC236}">
                <a16:creationId xmlns:a16="http://schemas.microsoft.com/office/drawing/2014/main" id="{FDEEC753-9AB0-4C9C-1EE9-88BE05A72EA2}"/>
              </a:ext>
            </a:extLst>
          </p:cNvPr>
          <p:cNvCxnSpPr>
            <a:cxnSpLocks/>
          </p:cNvCxnSpPr>
          <p:nvPr/>
        </p:nvCxnSpPr>
        <p:spPr>
          <a:xfrm>
            <a:off x="7467600" y="5370808"/>
            <a:ext cx="1920115" cy="1075325"/>
          </a:xfrm>
          <a:prstGeom prst="straightConnector1">
            <a:avLst/>
          </a:prstGeom>
          <a:ln w="12700" cap="rnd">
            <a:solidFill>
              <a:schemeClr val="accent6"/>
            </a:solidFill>
            <a:round/>
            <a:headEnd type="none" w="med" len="sm"/>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230276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E20D45-0F93-F84A-9372-30A5038D73D5}"/>
              </a:ext>
            </a:extLst>
          </p:cNvPr>
          <p:cNvSpPr>
            <a:spLocks noGrp="1"/>
          </p:cNvSpPr>
          <p:nvPr>
            <p:ph type="title"/>
          </p:nvPr>
        </p:nvSpPr>
        <p:spPr/>
        <p:txBody>
          <a:bodyPr/>
          <a:lstStyle/>
          <a:p>
            <a:r>
              <a:rPr lang="en-US"/>
              <a:t>Lessons learned from 5G: verticals</a:t>
            </a:r>
          </a:p>
        </p:txBody>
      </p:sp>
      <p:sp>
        <p:nvSpPr>
          <p:cNvPr id="3" name="Content Placeholder 2">
            <a:extLst>
              <a:ext uri="{FF2B5EF4-FFF2-40B4-BE49-F238E27FC236}">
                <a16:creationId xmlns:a16="http://schemas.microsoft.com/office/drawing/2014/main" id="{B308850D-5D41-9D4E-9F7D-FC4E13502F02}"/>
              </a:ext>
            </a:extLst>
          </p:cNvPr>
          <p:cNvSpPr>
            <a:spLocks noGrp="1"/>
          </p:cNvSpPr>
          <p:nvPr>
            <p:ph sz="quarter" idx="12"/>
          </p:nvPr>
        </p:nvSpPr>
        <p:spPr>
          <a:xfrm>
            <a:off x="475488" y="1709928"/>
            <a:ext cx="11420856" cy="4746290"/>
          </a:xfrm>
        </p:spPr>
        <p:txBody>
          <a:bodyPr vert="horz" lIns="0" tIns="0" rIns="0" bIns="0" rtlCol="0" anchor="t">
            <a:normAutofit/>
          </a:bodyPr>
          <a:lstStyle/>
          <a:p>
            <a:pPr marL="173355" indent="-173355"/>
            <a:r>
              <a:rPr lang="en-US" sz="2000" dirty="0"/>
              <a:t>(1) Focus on </a:t>
            </a:r>
            <a:r>
              <a:rPr lang="en-US" sz="2000" dirty="0">
                <a:solidFill>
                  <a:srgbClr val="FF40FF"/>
                </a:solidFill>
              </a:rPr>
              <a:t>requirements</a:t>
            </a:r>
            <a:r>
              <a:rPr lang="en-US" sz="2000" dirty="0"/>
              <a:t> first</a:t>
            </a:r>
            <a:endParaRPr lang="en-US" dirty="0"/>
          </a:p>
          <a:p>
            <a:pPr marL="337820" lvl="1"/>
            <a:r>
              <a:rPr lang="en-US" sz="1800" dirty="0"/>
              <a:t>Identify very specific requirements for the 6G version of a new vertical</a:t>
            </a:r>
            <a:endParaRPr lang="en-US" sz="1400" dirty="0"/>
          </a:p>
          <a:p>
            <a:pPr marL="173355" indent="-173355"/>
            <a:r>
              <a:rPr lang="en-US" sz="2000" dirty="0"/>
              <a:t>(2) Once requirements are identified, perform a </a:t>
            </a:r>
            <a:r>
              <a:rPr lang="en-US" sz="2000" dirty="0">
                <a:solidFill>
                  <a:srgbClr val="FF40FF"/>
                </a:solidFill>
              </a:rPr>
              <a:t>gap analysis </a:t>
            </a:r>
            <a:r>
              <a:rPr lang="en-US" sz="2000" dirty="0"/>
              <a:t>vs the 5G/5G-Advanced version</a:t>
            </a:r>
            <a:endParaRPr lang="en-US" sz="2000" dirty="0">
              <a:ea typeface="Microsoft Sans Serif"/>
              <a:cs typeface="Microsoft Sans Serif"/>
            </a:endParaRPr>
          </a:p>
          <a:p>
            <a:pPr marL="337820" lvl="1"/>
            <a:r>
              <a:rPr lang="en-US" sz="1800" dirty="0"/>
              <a:t>What is missing? </a:t>
            </a:r>
          </a:p>
          <a:p>
            <a:pPr marL="509080" lvl="2"/>
            <a:r>
              <a:rPr lang="en-US" sz="1600" b="0" i="0" u="none" strike="noStrike" dirty="0">
                <a:solidFill>
                  <a:srgbClr val="000000"/>
                </a:solidFill>
                <a:effectLst/>
              </a:rPr>
              <a:t>Are there commercially available products for the 5G/5G-A version?</a:t>
            </a:r>
            <a:endParaRPr lang="en-US" sz="1600" dirty="0"/>
          </a:p>
          <a:p>
            <a:pPr marL="509080" lvl="2"/>
            <a:r>
              <a:rPr lang="en-US" sz="1600" dirty="0"/>
              <a:t>Does the extent of what is missing / gain in performance justify a redesign from scratch? </a:t>
            </a:r>
          </a:p>
          <a:p>
            <a:pPr marL="509080" lvl="2"/>
            <a:r>
              <a:rPr lang="en-US" sz="1600" dirty="0">
                <a:ea typeface="Microsoft Sans Serif"/>
                <a:cs typeface="Microsoft Sans Serif"/>
              </a:rPr>
              <a:t>Could one just evolve the “5G version” of that vertical (thus preserving compatibility) and rebrand it “6G”?</a:t>
            </a:r>
          </a:p>
          <a:p>
            <a:pPr marL="173355" indent="-173355"/>
            <a:r>
              <a:rPr lang="en-US" sz="2000" dirty="0">
                <a:ea typeface="Microsoft Sans Serif"/>
                <a:cs typeface="Microsoft Sans Serif"/>
              </a:rPr>
              <a:t>(3) Consider </a:t>
            </a:r>
            <a:r>
              <a:rPr lang="en-US" sz="2000" dirty="0">
                <a:solidFill>
                  <a:srgbClr val="FF40FF"/>
                </a:solidFill>
                <a:ea typeface="Microsoft Sans Serif"/>
                <a:cs typeface="Microsoft Sans Serif"/>
              </a:rPr>
              <a:t>stickiness &amp; replacement rate </a:t>
            </a:r>
            <a:r>
              <a:rPr lang="en-US" sz="2000" dirty="0">
                <a:ea typeface="Microsoft Sans Serif"/>
                <a:cs typeface="Microsoft Sans Serif"/>
              </a:rPr>
              <a:t>of the vertical</a:t>
            </a:r>
          </a:p>
          <a:p>
            <a:pPr marL="337947" lvl="1" indent="-173355"/>
            <a:r>
              <a:rPr lang="en-US" sz="1800" dirty="0"/>
              <a:t>Verticals work under different timelines compared to smartphone industry </a:t>
            </a:r>
            <a:r>
              <a:rPr lang="en-US" sz="1800" dirty="0">
                <a:solidFill>
                  <a:srgbClr val="FF0000"/>
                </a:solidFill>
              </a:rPr>
              <a:t>(vs. 3GPP Releases cycle)</a:t>
            </a:r>
            <a:endParaRPr lang="en-US" sz="1600" dirty="0">
              <a:ea typeface="Microsoft Sans Serif"/>
              <a:cs typeface="Microsoft Sans Serif"/>
            </a:endParaRPr>
          </a:p>
          <a:p>
            <a:pPr marL="173355" indent="-173355"/>
            <a:r>
              <a:rPr lang="en-US" sz="2000" dirty="0">
                <a:ea typeface="Microsoft Sans Serif"/>
                <a:cs typeface="Microsoft Sans Serif"/>
              </a:rPr>
              <a:t>Concrete examples based on 4G-5G transition to learn from</a:t>
            </a:r>
          </a:p>
          <a:p>
            <a:pPr marL="337947" lvl="1" indent="-173355"/>
            <a:r>
              <a:rPr lang="en-US" sz="1800" b="1" dirty="0">
                <a:ea typeface="Microsoft Sans Serif"/>
                <a:cs typeface="Microsoft Sans Serif"/>
              </a:rPr>
              <a:t>5G Massive IOT </a:t>
            </a:r>
            <a:r>
              <a:rPr lang="en-US" sz="1800" dirty="0">
                <a:ea typeface="Microsoft Sans Serif"/>
                <a:cs typeface="Microsoft Sans Serif"/>
              </a:rPr>
              <a:t>and </a:t>
            </a:r>
            <a:r>
              <a:rPr lang="en-US" sz="1800" b="1" dirty="0">
                <a:ea typeface="Microsoft Sans Serif"/>
                <a:cs typeface="Microsoft Sans Serif"/>
              </a:rPr>
              <a:t>5G Broadcast </a:t>
            </a:r>
            <a:r>
              <a:rPr lang="en-US" sz="1800" dirty="0">
                <a:ea typeface="Microsoft Sans Serif"/>
                <a:cs typeface="Microsoft Sans Serif"/>
              </a:rPr>
              <a:t>were “based” on solutions developed during the 4G era following a gap analysis =&gt; duplication was avoided</a:t>
            </a:r>
          </a:p>
          <a:p>
            <a:pPr marL="337947" lvl="1" indent="-173355"/>
            <a:r>
              <a:rPr lang="en-US" sz="1800" b="1" dirty="0">
                <a:ea typeface="Microsoft Sans Serif"/>
                <a:cs typeface="Microsoft Sans Serif"/>
              </a:rPr>
              <a:t>NR V2X </a:t>
            </a:r>
            <a:r>
              <a:rPr lang="en-US" sz="1800" dirty="0">
                <a:ea typeface="Microsoft Sans Serif"/>
                <a:cs typeface="Microsoft Sans Serif"/>
              </a:rPr>
              <a:t>was developed very rapidly, before </a:t>
            </a:r>
            <a:r>
              <a:rPr lang="en-US" sz="1800" b="1" dirty="0">
                <a:ea typeface="Microsoft Sans Serif"/>
                <a:cs typeface="Microsoft Sans Serif"/>
              </a:rPr>
              <a:t>LTE V2X </a:t>
            </a:r>
            <a:r>
              <a:rPr lang="en-US" sz="1800" dirty="0">
                <a:ea typeface="Microsoft Sans Serif"/>
                <a:cs typeface="Microsoft Sans Serif"/>
              </a:rPr>
              <a:t>could gain adoption =&gt; Some perception of fragmentation was created</a:t>
            </a:r>
          </a:p>
          <a:p>
            <a:pPr marL="337947" lvl="1" indent="-173355"/>
            <a:endParaRPr lang="en-US" sz="1600" dirty="0">
              <a:ea typeface="Microsoft Sans Serif"/>
              <a:cs typeface="Microsoft Sans Serif"/>
            </a:endParaRPr>
          </a:p>
        </p:txBody>
      </p:sp>
      <p:sp>
        <p:nvSpPr>
          <p:cNvPr id="8" name="Subtitle 7">
            <a:extLst>
              <a:ext uri="{FF2B5EF4-FFF2-40B4-BE49-F238E27FC236}">
                <a16:creationId xmlns:a16="http://schemas.microsoft.com/office/drawing/2014/main" id="{CE5459DC-2065-9722-EF14-7B6C881250B5}"/>
              </a:ext>
            </a:extLst>
          </p:cNvPr>
          <p:cNvSpPr>
            <a:spLocks noGrp="1"/>
          </p:cNvSpPr>
          <p:nvPr>
            <p:ph type="subTitle" idx="1"/>
          </p:nvPr>
        </p:nvSpPr>
        <p:spPr/>
        <p:txBody>
          <a:bodyPr/>
          <a:lstStyle/>
          <a:p>
            <a:r>
              <a:rPr lang="en-US" sz="1600"/>
              <a:t>Important to avoid duplication of work vs what already exists</a:t>
            </a:r>
          </a:p>
        </p:txBody>
      </p:sp>
      <p:sp>
        <p:nvSpPr>
          <p:cNvPr id="4" name="Footer Placeholder 3">
            <a:extLst>
              <a:ext uri="{FF2B5EF4-FFF2-40B4-BE49-F238E27FC236}">
                <a16:creationId xmlns:a16="http://schemas.microsoft.com/office/drawing/2014/main" id="{D1979B90-3155-8594-89E6-D93BC4279677}"/>
              </a:ext>
            </a:extLst>
          </p:cNvPr>
          <p:cNvSpPr>
            <a:spLocks noGrp="1"/>
          </p:cNvSpPr>
          <p:nvPr>
            <p:ph type="ftr" sz="quarter" idx="3"/>
          </p:nvPr>
        </p:nvSpPr>
        <p:spPr/>
        <p:txBody>
          <a:bodyPr/>
          <a:lstStyle/>
          <a:p>
            <a:r>
              <a:rPr lang="en-US"/>
              <a:t>Media Web Symposium 2024</a:t>
            </a:r>
          </a:p>
        </p:txBody>
      </p:sp>
    </p:spTree>
    <p:extLst>
      <p:ext uri="{BB962C8B-B14F-4D97-AF65-F5344CB8AC3E}">
        <p14:creationId xmlns:p14="http://schemas.microsoft.com/office/powerpoint/2010/main" val="116442942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a:extLst>
              <a:ext uri="{FF2B5EF4-FFF2-40B4-BE49-F238E27FC236}">
                <a16:creationId xmlns:a16="http://schemas.microsoft.com/office/drawing/2014/main" id="{3B3A750F-5124-6A73-CBEC-6D55EF16528F}"/>
              </a:ext>
            </a:extLst>
          </p:cNvPr>
          <p:cNvSpPr>
            <a:spLocks noGrp="1"/>
          </p:cNvSpPr>
          <p:nvPr>
            <p:ph sz="quarter" idx="16"/>
          </p:nvPr>
        </p:nvSpPr>
        <p:spPr/>
        <p:txBody>
          <a:bodyPr>
            <a:normAutofit fontScale="92500" lnSpcReduction="10000"/>
          </a:bodyPr>
          <a:lstStyle/>
          <a:p>
            <a:r>
              <a:rPr lang="de-DE" dirty="0"/>
              <a:t>Verticals &amp; RAN</a:t>
            </a:r>
          </a:p>
          <a:p>
            <a:pPr lvl="1"/>
            <a:r>
              <a:rPr lang="de-DE" dirty="0">
                <a:solidFill>
                  <a:srgbClr val="FF40FF"/>
                </a:solidFill>
              </a:rPr>
              <a:t>Early RAN design consideration </a:t>
            </a:r>
            <a:r>
              <a:rPr lang="de-DE" dirty="0"/>
              <a:t>for verticals such as Broadcast, NTN, Production</a:t>
            </a:r>
            <a:br>
              <a:rPr lang="de-DE" dirty="0"/>
            </a:br>
            <a:r>
              <a:rPr lang="de-DE" dirty="0"/>
              <a:t>– even if not addressed in first release, ensure extensibility, not an afterthought</a:t>
            </a:r>
          </a:p>
          <a:p>
            <a:pPr lvl="1"/>
            <a:r>
              <a:rPr lang="de-DE" dirty="0"/>
              <a:t>Examples: Time Frequency Interleaver, Multiplexing with legacy broadcast, UHF band support, channel bandwidth </a:t>
            </a:r>
          </a:p>
          <a:p>
            <a:r>
              <a:rPr lang="en-US" dirty="0"/>
              <a:t>3GPP should be well-recognized for important media-related specifications, including</a:t>
            </a:r>
          </a:p>
          <a:p>
            <a:pPr lvl="1"/>
            <a:r>
              <a:rPr lang="en-US" dirty="0">
                <a:solidFill>
                  <a:srgbClr val="FF40FF"/>
                </a:solidFill>
              </a:rPr>
              <a:t>Developer-friendly</a:t>
            </a:r>
            <a:r>
              <a:rPr lang="en-US" dirty="0"/>
              <a:t>: APIs, code, examples, git-environments, exchange with developers</a:t>
            </a:r>
          </a:p>
          <a:p>
            <a:pPr lvl="1"/>
            <a:r>
              <a:rPr lang="en-US" dirty="0" err="1">
                <a:solidFill>
                  <a:srgbClr val="FF40FF"/>
                </a:solidFill>
              </a:rPr>
              <a:t>Implementability</a:t>
            </a:r>
            <a:r>
              <a:rPr lang="en-US" dirty="0"/>
              <a:t> of the specifications (test, evaluation, code, reference software)</a:t>
            </a:r>
          </a:p>
          <a:p>
            <a:pPr lvl="1"/>
            <a:r>
              <a:rPr lang="en-US" dirty="0"/>
              <a:t>addressing </a:t>
            </a:r>
            <a:r>
              <a:rPr lang="en-US" dirty="0">
                <a:solidFill>
                  <a:srgbClr val="FF40FF"/>
                </a:solidFill>
              </a:rPr>
              <a:t>market needs</a:t>
            </a:r>
            <a:r>
              <a:rPr lang="en-US" dirty="0"/>
              <a:t>, deployment feasibility, sustainability, innovation platform, </a:t>
            </a:r>
            <a:r>
              <a:rPr lang="en-US" dirty="0">
                <a:solidFill>
                  <a:srgbClr val="FF40FF"/>
                </a:solidFill>
              </a:rPr>
              <a:t>monetization</a:t>
            </a:r>
            <a:r>
              <a:rPr lang="en-US" dirty="0"/>
              <a:t> opportunities, </a:t>
            </a:r>
            <a:r>
              <a:rPr lang="en-US" dirty="0">
                <a:solidFill>
                  <a:srgbClr val="FF40FF"/>
                </a:solidFill>
              </a:rPr>
              <a:t>cost-conscious</a:t>
            </a:r>
          </a:p>
          <a:p>
            <a:pPr lvl="1"/>
            <a:r>
              <a:rPr lang="en-US" dirty="0">
                <a:solidFill>
                  <a:srgbClr val="FF40FF"/>
                </a:solidFill>
              </a:rPr>
              <a:t>Timeliness</a:t>
            </a:r>
            <a:r>
              <a:rPr lang="en-US" dirty="0"/>
              <a:t>: allow things to do quicker, do things at the right time, leave time to address essential work</a:t>
            </a:r>
          </a:p>
          <a:p>
            <a:pPr lvl="1"/>
            <a:r>
              <a:rPr lang="en-US" dirty="0"/>
              <a:t>Develop specifications against </a:t>
            </a:r>
            <a:r>
              <a:rPr lang="en-US" dirty="0">
                <a:solidFill>
                  <a:srgbClr val="FF40FF"/>
                </a:solidFill>
              </a:rPr>
              <a:t>meaningful KPIs </a:t>
            </a:r>
            <a:r>
              <a:rPr lang="en-US" dirty="0"/>
              <a:t>for media services </a:t>
            </a:r>
          </a:p>
          <a:p>
            <a:pPr lvl="1"/>
            <a:r>
              <a:rPr lang="en-US" dirty="0">
                <a:solidFill>
                  <a:srgbClr val="FF40FF"/>
                </a:solidFill>
              </a:rPr>
              <a:t>Collaboration</a:t>
            </a:r>
            <a:r>
              <a:rPr lang="en-US" dirty="0"/>
              <a:t> with the industry and market representation partners</a:t>
            </a:r>
            <a:endParaRPr lang="en-US" dirty="0">
              <a:highlight>
                <a:srgbClr val="FFFF00"/>
              </a:highlight>
            </a:endParaRPr>
          </a:p>
          <a:p>
            <a:pPr lvl="1"/>
            <a:r>
              <a:rPr lang="en-US" dirty="0"/>
              <a:t>Generally, build on the principles established in the 5G era and evolve based on experiences and learning</a:t>
            </a:r>
          </a:p>
          <a:p>
            <a:r>
              <a:rPr lang="en-US" dirty="0"/>
              <a:t>Media Delivery Architecture and Services </a:t>
            </a:r>
          </a:p>
          <a:p>
            <a:pPr lvl="1"/>
            <a:r>
              <a:rPr lang="en-US" dirty="0"/>
              <a:t>build on </a:t>
            </a:r>
            <a:r>
              <a:rPr lang="en-US" dirty="0">
                <a:solidFill>
                  <a:srgbClr val="FF40FF"/>
                </a:solidFill>
              </a:rPr>
              <a:t>existing architectures</a:t>
            </a:r>
            <a:r>
              <a:rPr lang="en-US" dirty="0"/>
              <a:t>: 5G Media Delivery Architecture and IMS</a:t>
            </a:r>
          </a:p>
          <a:p>
            <a:pPr lvl="1"/>
            <a:r>
              <a:rPr lang="en-US" dirty="0"/>
              <a:t>No revolution, but </a:t>
            </a:r>
            <a:r>
              <a:rPr lang="en-US" dirty="0">
                <a:solidFill>
                  <a:srgbClr val="FF40FF"/>
                </a:solidFill>
              </a:rPr>
              <a:t>evolution and adaptation </a:t>
            </a:r>
            <a:r>
              <a:rPr lang="en-US" dirty="0"/>
              <a:t>to 6G core, radio and design principles</a:t>
            </a:r>
          </a:p>
          <a:p>
            <a:pPr lvl="1"/>
            <a:r>
              <a:rPr lang="en-US" dirty="0"/>
              <a:t>Support foundational technologies such as cloud, AI, virtualization, orchestration, split processing </a:t>
            </a:r>
            <a:r>
              <a:rPr lang="en-US" dirty="0">
                <a:sym typeface="Wingdings" panose="05000000000000000000" pitchFamily="2" charset="2"/>
              </a:rPr>
              <a:t> develop more use cases</a:t>
            </a:r>
            <a:endParaRPr lang="en-US" dirty="0"/>
          </a:p>
          <a:p>
            <a:pPr lvl="1"/>
            <a:r>
              <a:rPr lang="en-US" dirty="0"/>
              <a:t>Create enablers for richer media experiences (</a:t>
            </a:r>
            <a:r>
              <a:rPr lang="en-US" dirty="0">
                <a:solidFill>
                  <a:srgbClr val="FF40FF"/>
                </a:solidFill>
              </a:rPr>
              <a:t>Media Service Enablers</a:t>
            </a:r>
            <a:r>
              <a:rPr lang="en-US" dirty="0"/>
              <a:t>), but not full services </a:t>
            </a:r>
          </a:p>
          <a:p>
            <a:endParaRPr lang="en-US" dirty="0"/>
          </a:p>
        </p:txBody>
      </p:sp>
      <p:sp>
        <p:nvSpPr>
          <p:cNvPr id="4" name="Title 3">
            <a:extLst>
              <a:ext uri="{FF2B5EF4-FFF2-40B4-BE49-F238E27FC236}">
                <a16:creationId xmlns:a16="http://schemas.microsoft.com/office/drawing/2014/main" id="{D02F02BD-CBD9-1411-244D-DC89A56E895F}"/>
              </a:ext>
            </a:extLst>
          </p:cNvPr>
          <p:cNvSpPr>
            <a:spLocks noGrp="1"/>
          </p:cNvSpPr>
          <p:nvPr>
            <p:ph type="title"/>
          </p:nvPr>
        </p:nvSpPr>
        <p:spPr>
          <a:xfrm>
            <a:off x="495300" y="642645"/>
            <a:ext cx="11187112" cy="361959"/>
          </a:xfrm>
        </p:spPr>
        <p:txBody>
          <a:bodyPr/>
          <a:lstStyle/>
          <a:p>
            <a:r>
              <a:rPr lang="de-DE" dirty="0"/>
              <a:t>Some more thoughts wrt to Media &amp; 5G-MAG</a:t>
            </a:r>
            <a:endParaRPr lang="en-US" dirty="0"/>
          </a:p>
        </p:txBody>
      </p:sp>
      <p:sp>
        <p:nvSpPr>
          <p:cNvPr id="5" name="Subtitle 4">
            <a:extLst>
              <a:ext uri="{FF2B5EF4-FFF2-40B4-BE49-F238E27FC236}">
                <a16:creationId xmlns:a16="http://schemas.microsoft.com/office/drawing/2014/main" id="{550356EB-D024-7917-9B74-1F55357679E5}"/>
              </a:ext>
            </a:extLst>
          </p:cNvPr>
          <p:cNvSpPr>
            <a:spLocks noGrp="1"/>
          </p:cNvSpPr>
          <p:nvPr>
            <p:ph type="subTitle" idx="1"/>
          </p:nvPr>
        </p:nvSpPr>
        <p:spPr/>
        <p:txBody>
          <a:bodyPr/>
          <a:lstStyle/>
          <a:p>
            <a:r>
              <a:rPr lang="de-DE" dirty="0"/>
              <a:t>To be refined and improved</a:t>
            </a:r>
            <a:endParaRPr lang="en-US" dirty="0"/>
          </a:p>
        </p:txBody>
      </p:sp>
      <p:sp>
        <p:nvSpPr>
          <p:cNvPr id="7" name="Rectangle 2">
            <a:extLst>
              <a:ext uri="{FF2B5EF4-FFF2-40B4-BE49-F238E27FC236}">
                <a16:creationId xmlns:a16="http://schemas.microsoft.com/office/drawing/2014/main" id="{3E7A9776-76A8-1BED-8A2B-AD82DF17D04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9716DAD6-B5E1-D710-3B14-87E388A5D103}"/>
              </a:ext>
            </a:extLst>
          </p:cNvPr>
          <p:cNvGraphicFramePr>
            <a:graphicFrameLocks noChangeAspect="1"/>
          </p:cNvGraphicFramePr>
          <p:nvPr/>
        </p:nvGraphicFramePr>
        <p:xfrm>
          <a:off x="7788462" y="-1"/>
          <a:ext cx="4403538" cy="2352669"/>
        </p:xfrm>
        <a:graphic>
          <a:graphicData uri="http://schemas.openxmlformats.org/presentationml/2006/ole">
            <mc:AlternateContent xmlns:mc="http://schemas.openxmlformats.org/markup-compatibility/2006">
              <mc:Choice xmlns:v="urn:schemas-microsoft-com:vml" Requires="v">
                <p:oleObj name="Visio" r:id="rId2" imgW="13715792" imgH="7315200" progId="Visio.Drawing.15">
                  <p:embed/>
                </p:oleObj>
              </mc:Choice>
              <mc:Fallback>
                <p:oleObj name="Visio" r:id="rId2" imgW="13715792" imgH="7315200" progId="Visio.Drawing.15">
                  <p:embed/>
                  <p:pic>
                    <p:nvPicPr>
                      <p:cNvPr id="8" name="Object 7">
                        <a:extLst>
                          <a:ext uri="{FF2B5EF4-FFF2-40B4-BE49-F238E27FC236}">
                            <a16:creationId xmlns:a16="http://schemas.microsoft.com/office/drawing/2014/main" id="{9716DAD6-B5E1-D710-3B14-87E388A5D1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88462" y="-1"/>
                        <a:ext cx="4403538" cy="2352669"/>
                      </a:xfrm>
                      <a:prstGeom prst="rect">
                        <a:avLst/>
                      </a:prstGeom>
                      <a:noFill/>
                    </p:spPr>
                  </p:pic>
                </p:oleObj>
              </mc:Fallback>
            </mc:AlternateContent>
          </a:graphicData>
        </a:graphic>
      </p:graphicFrame>
      <p:sp>
        <p:nvSpPr>
          <p:cNvPr id="2" name="Footer Placeholder 1">
            <a:extLst>
              <a:ext uri="{FF2B5EF4-FFF2-40B4-BE49-F238E27FC236}">
                <a16:creationId xmlns:a16="http://schemas.microsoft.com/office/drawing/2014/main" id="{19DE9244-4C22-7637-0BA1-BE545FEF2B6A}"/>
              </a:ext>
            </a:extLst>
          </p:cNvPr>
          <p:cNvSpPr>
            <a:spLocks noGrp="1"/>
          </p:cNvSpPr>
          <p:nvPr>
            <p:ph type="ftr" sz="quarter" idx="10"/>
          </p:nvPr>
        </p:nvSpPr>
        <p:spPr/>
        <p:txBody>
          <a:bodyPr/>
          <a:lstStyle/>
          <a:p>
            <a:pPr>
              <a:defRPr/>
            </a:pPr>
            <a:r>
              <a:rPr lang="en-US"/>
              <a:t>Media Web Symposium 2024</a:t>
            </a:r>
          </a:p>
        </p:txBody>
      </p:sp>
    </p:spTree>
    <p:extLst>
      <p:ext uri="{BB962C8B-B14F-4D97-AF65-F5344CB8AC3E}">
        <p14:creationId xmlns:p14="http://schemas.microsoft.com/office/powerpoint/2010/main" val="235050446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BCF2631-4357-8B64-8FFA-1C4472CDC817}"/>
              </a:ext>
            </a:extLst>
          </p:cNvPr>
          <p:cNvSpPr>
            <a:spLocks noGrp="1"/>
          </p:cNvSpPr>
          <p:nvPr>
            <p:ph type="body" sz="quarter" idx="11"/>
          </p:nvPr>
        </p:nvSpPr>
        <p:spPr/>
        <p:txBody>
          <a:bodyPr/>
          <a:lstStyle/>
          <a:p>
            <a:r>
              <a:rPr lang="de-DE" sz="6600" dirty="0"/>
              <a:t>Based on our thoughts we look forward to </a:t>
            </a:r>
            <a:r>
              <a:rPr lang="de-DE" sz="6600" dirty="0">
                <a:solidFill>
                  <a:srgbClr val="FF40FF"/>
                </a:solidFill>
              </a:rPr>
              <a:t>collaborate</a:t>
            </a:r>
            <a:r>
              <a:rPr lang="de-DE" sz="6600" dirty="0"/>
              <a:t> on shaping requirements for 6G</a:t>
            </a:r>
            <a:endParaRPr lang="en-US" sz="6600" dirty="0"/>
          </a:p>
        </p:txBody>
      </p:sp>
    </p:spTree>
    <p:extLst>
      <p:ext uri="{BB962C8B-B14F-4D97-AF65-F5344CB8AC3E}">
        <p14:creationId xmlns:p14="http://schemas.microsoft.com/office/powerpoint/2010/main" val="8427250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group of people on paddle boards in a river&#10;&#10;Description automatically generated">
            <a:extLst>
              <a:ext uri="{FF2B5EF4-FFF2-40B4-BE49-F238E27FC236}">
                <a16:creationId xmlns:a16="http://schemas.microsoft.com/office/drawing/2014/main" id="{8F2AC66F-3E8C-76AB-43D8-008C45106611}"/>
              </a:ext>
            </a:extLst>
          </p:cNvPr>
          <p:cNvPicPr>
            <a:picLocks noChangeAspect="1"/>
          </p:cNvPicPr>
          <p:nvPr/>
        </p:nvPicPr>
        <p:blipFill>
          <a:blip r:embed="rId3"/>
          <a:stretch>
            <a:fillRect/>
          </a:stretch>
        </p:blipFill>
        <p:spPr>
          <a:xfrm>
            <a:off x="3033603" y="-10798"/>
            <a:ext cx="9158397" cy="6868798"/>
          </a:xfrm>
          <a:prstGeom prst="rect">
            <a:avLst/>
          </a:prstGeom>
        </p:spPr>
      </p:pic>
      <p:sp>
        <p:nvSpPr>
          <p:cNvPr id="2" name="Callout: Down Arrow 1">
            <a:extLst>
              <a:ext uri="{FF2B5EF4-FFF2-40B4-BE49-F238E27FC236}">
                <a16:creationId xmlns:a16="http://schemas.microsoft.com/office/drawing/2014/main" id="{48ACD561-B7E6-8479-152A-9083ACDDDE54}"/>
              </a:ext>
            </a:extLst>
          </p:cNvPr>
          <p:cNvSpPr/>
          <p:nvPr/>
        </p:nvSpPr>
        <p:spPr>
          <a:xfrm>
            <a:off x="4439055" y="1121922"/>
            <a:ext cx="3313890" cy="1173805"/>
          </a:xfrm>
          <a:prstGeom prst="downArrowCallou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3GPP SA4 Chair</a:t>
            </a:r>
            <a:endParaRPr lang="en-US" dirty="0" err="1">
              <a:solidFill>
                <a:schemeClr val="bg1"/>
              </a:solidFill>
              <a:latin typeface="Microsoft Sans Serif"/>
              <a:cs typeface="Microsoft Sans Serif" panose="020B0604020202020204" pitchFamily="34" charset="0"/>
            </a:endParaRPr>
          </a:p>
        </p:txBody>
      </p:sp>
      <p:sp>
        <p:nvSpPr>
          <p:cNvPr id="3" name="Callout: Down Arrow 2">
            <a:extLst>
              <a:ext uri="{FF2B5EF4-FFF2-40B4-BE49-F238E27FC236}">
                <a16:creationId xmlns:a16="http://schemas.microsoft.com/office/drawing/2014/main" id="{12BE618A-7DAA-6E2C-042F-16FFF99515D8}"/>
              </a:ext>
            </a:extLst>
          </p:cNvPr>
          <p:cNvSpPr/>
          <p:nvPr/>
        </p:nvSpPr>
        <p:spPr>
          <a:xfrm>
            <a:off x="8430638" y="1209471"/>
            <a:ext cx="3313890" cy="1173805"/>
          </a:xfrm>
          <a:prstGeom prst="downArrowCallou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3GPP SA4 Vice Chair</a:t>
            </a:r>
            <a:endParaRPr lang="en-US" dirty="0" err="1">
              <a:solidFill>
                <a:schemeClr val="bg1"/>
              </a:solidFill>
              <a:latin typeface="Microsoft Sans Serif"/>
              <a:cs typeface="Microsoft Sans Serif" panose="020B0604020202020204" pitchFamily="34" charset="0"/>
            </a:endParaRPr>
          </a:p>
        </p:txBody>
      </p:sp>
      <p:sp>
        <p:nvSpPr>
          <p:cNvPr id="5" name="Rectangle 4">
            <a:extLst>
              <a:ext uri="{FF2B5EF4-FFF2-40B4-BE49-F238E27FC236}">
                <a16:creationId xmlns:a16="http://schemas.microsoft.com/office/drawing/2014/main" id="{3F2FE8A2-9DBD-88CE-CF7D-10035D96B0DB}"/>
              </a:ext>
            </a:extLst>
          </p:cNvPr>
          <p:cNvSpPr/>
          <p:nvPr/>
        </p:nvSpPr>
        <p:spPr>
          <a:xfrm>
            <a:off x="8562975" y="5038725"/>
            <a:ext cx="2838450" cy="13428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You are in safe waters with 3GPP</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2372425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fltVal val="0"/>
                                          </p:val>
                                        </p:tav>
                                        <p:tav tm="100000">
                                          <p:val>
                                            <p:strVal val="#ppt_w"/>
                                          </p:val>
                                        </p:tav>
                                      </p:tavLst>
                                    </p:anim>
                                    <p:anim calcmode="lin" valueType="num">
                                      <p:cBhvr>
                                        <p:cTn id="8" dur="1000" fill="hold"/>
                                        <p:tgtEl>
                                          <p:spTgt spid="4"/>
                                        </p:tgtEl>
                                        <p:attrNameLst>
                                          <p:attrName>ppt_h</p:attrName>
                                        </p:attrNameLst>
                                      </p:cBhvr>
                                      <p:tavLst>
                                        <p:tav tm="0">
                                          <p:val>
                                            <p:fltVal val="0"/>
                                          </p:val>
                                        </p:tav>
                                        <p:tav tm="100000">
                                          <p:val>
                                            <p:strVal val="#ppt_h"/>
                                          </p:val>
                                        </p:tav>
                                      </p:tavLst>
                                    </p:anim>
                                    <p:anim calcmode="lin" valueType="num">
                                      <p:cBhvr>
                                        <p:cTn id="9" dur="1000" fill="hold"/>
                                        <p:tgtEl>
                                          <p:spTgt spid="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par>
                          <p:cTn id="17" fill="hold">
                            <p:stCondLst>
                              <p:cond delay="1000"/>
                            </p:stCondLst>
                            <p:childTnLst>
                              <p:par>
                                <p:cTn id="18" presetID="1" presetClass="entr" presetSubtype="0"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5"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1B9FD98-5994-6DAE-2D9D-3BAB7FFF79D3}"/>
              </a:ext>
            </a:extLst>
          </p:cNvPr>
          <p:cNvSpPr>
            <a:spLocks noGrp="1"/>
          </p:cNvSpPr>
          <p:nvPr>
            <p:ph type="ftr" sz="quarter" idx="10"/>
          </p:nvPr>
        </p:nvSpPr>
        <p:spPr/>
        <p:txBody>
          <a:bodyPr/>
          <a:lstStyle/>
          <a:p>
            <a:r>
              <a:rPr lang="en-US"/>
              <a:t>Media Web Symposium 2024</a:t>
            </a:r>
          </a:p>
        </p:txBody>
      </p:sp>
      <p:sp>
        <p:nvSpPr>
          <p:cNvPr id="3" name="Title 2">
            <a:extLst>
              <a:ext uri="{FF2B5EF4-FFF2-40B4-BE49-F238E27FC236}">
                <a16:creationId xmlns:a16="http://schemas.microsoft.com/office/drawing/2014/main" id="{32B242CC-D8FC-3FFB-A79D-8493D1EBEE1F}"/>
              </a:ext>
            </a:extLst>
          </p:cNvPr>
          <p:cNvSpPr>
            <a:spLocks noGrp="1"/>
          </p:cNvSpPr>
          <p:nvPr>
            <p:ph type="title"/>
          </p:nvPr>
        </p:nvSpPr>
        <p:spPr>
          <a:xfrm>
            <a:off x="495300" y="565125"/>
            <a:ext cx="11187112" cy="439479"/>
          </a:xfrm>
        </p:spPr>
        <p:txBody>
          <a:bodyPr/>
          <a:lstStyle/>
          <a:p>
            <a:r>
              <a:rPr lang="de-DE"/>
              <a:t>5G Broadcast Standards Evolution</a:t>
            </a:r>
            <a:endParaRPr lang="en-US"/>
          </a:p>
        </p:txBody>
      </p:sp>
      <p:graphicFrame>
        <p:nvGraphicFramePr>
          <p:cNvPr id="6" name="Content Placeholder 5">
            <a:extLst>
              <a:ext uri="{FF2B5EF4-FFF2-40B4-BE49-F238E27FC236}">
                <a16:creationId xmlns:a16="http://schemas.microsoft.com/office/drawing/2014/main" id="{CA0A395A-0287-16CA-38C5-B73939A7E4EB}"/>
              </a:ext>
            </a:extLst>
          </p:cNvPr>
          <p:cNvGraphicFramePr>
            <a:graphicFrameLocks noGrp="1"/>
          </p:cNvGraphicFramePr>
          <p:nvPr>
            <p:ph sz="quarter" idx="14"/>
          </p:nvPr>
        </p:nvGraphicFramePr>
        <p:xfrm>
          <a:off x="0" y="657225"/>
          <a:ext cx="12192000" cy="4705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5D3B3373-A461-E27B-F573-82BB1C357A8F}"/>
              </a:ext>
            </a:extLst>
          </p:cNvPr>
          <p:cNvSpPr>
            <a:spLocks noGrp="1"/>
          </p:cNvSpPr>
          <p:nvPr>
            <p:ph type="subTitle" idx="1"/>
          </p:nvPr>
        </p:nvSpPr>
        <p:spPr/>
        <p:txBody>
          <a:bodyPr/>
          <a:lstStyle/>
          <a:p>
            <a:r>
              <a:rPr lang="de-DE" dirty="0"/>
              <a:t>Where do we stand?</a:t>
            </a:r>
            <a:endParaRPr lang="en-US" dirty="0"/>
          </a:p>
        </p:txBody>
      </p:sp>
      <p:sp>
        <p:nvSpPr>
          <p:cNvPr id="7" name="TextBox 6">
            <a:extLst>
              <a:ext uri="{FF2B5EF4-FFF2-40B4-BE49-F238E27FC236}">
                <a16:creationId xmlns:a16="http://schemas.microsoft.com/office/drawing/2014/main" id="{ABD5253C-9E6A-0772-17A1-216DCD0178A8}"/>
              </a:ext>
            </a:extLst>
          </p:cNvPr>
          <p:cNvSpPr txBox="1"/>
          <p:nvPr/>
        </p:nvSpPr>
        <p:spPr>
          <a:xfrm>
            <a:off x="258464"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a:t>
            </a:r>
          </a:p>
        </p:txBody>
      </p:sp>
      <p:sp>
        <p:nvSpPr>
          <p:cNvPr id="8" name="TextBox 7">
            <a:extLst>
              <a:ext uri="{FF2B5EF4-FFF2-40B4-BE49-F238E27FC236}">
                <a16:creationId xmlns:a16="http://schemas.microsoft.com/office/drawing/2014/main" id="{D208ADCD-8B7F-03B0-8D84-2AD41DD6715A}"/>
              </a:ext>
            </a:extLst>
          </p:cNvPr>
          <p:cNvSpPr txBox="1"/>
          <p:nvPr/>
        </p:nvSpPr>
        <p:spPr>
          <a:xfrm>
            <a:off x="2797642"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9" name="TextBox 8">
            <a:extLst>
              <a:ext uri="{FF2B5EF4-FFF2-40B4-BE49-F238E27FC236}">
                <a16:creationId xmlns:a16="http://schemas.microsoft.com/office/drawing/2014/main" id="{8E075129-03B1-6E77-6072-42A980E1FDC3}"/>
              </a:ext>
            </a:extLst>
          </p:cNvPr>
          <p:cNvSpPr txBox="1"/>
          <p:nvPr/>
        </p:nvSpPr>
        <p:spPr>
          <a:xfrm>
            <a:off x="1659532"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ITU</a:t>
            </a:r>
          </a:p>
        </p:txBody>
      </p:sp>
      <p:sp>
        <p:nvSpPr>
          <p:cNvPr id="10" name="TextBox 9">
            <a:extLst>
              <a:ext uri="{FF2B5EF4-FFF2-40B4-BE49-F238E27FC236}">
                <a16:creationId xmlns:a16="http://schemas.microsoft.com/office/drawing/2014/main" id="{E1827850-40BC-7222-7353-3B6C57CE5B0D}"/>
              </a:ext>
            </a:extLst>
          </p:cNvPr>
          <p:cNvSpPr txBox="1"/>
          <p:nvPr/>
        </p:nvSpPr>
        <p:spPr>
          <a:xfrm>
            <a:off x="4198710" y="1626302"/>
            <a:ext cx="1229761"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p>
        </p:txBody>
      </p:sp>
      <p:sp>
        <p:nvSpPr>
          <p:cNvPr id="11" name="TextBox 10">
            <a:extLst>
              <a:ext uri="{FF2B5EF4-FFF2-40B4-BE49-F238E27FC236}">
                <a16:creationId xmlns:a16="http://schemas.microsoft.com/office/drawing/2014/main" id="{A41A901B-3785-B441-7B99-07023EC7E567}"/>
              </a:ext>
            </a:extLst>
          </p:cNvPr>
          <p:cNvSpPr txBox="1"/>
          <p:nvPr/>
        </p:nvSpPr>
        <p:spPr>
          <a:xfrm>
            <a:off x="5461966"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12" name="TextBox 11">
            <a:extLst>
              <a:ext uri="{FF2B5EF4-FFF2-40B4-BE49-F238E27FC236}">
                <a16:creationId xmlns:a16="http://schemas.microsoft.com/office/drawing/2014/main" id="{F64F9FCA-3CD3-3B6F-CFD3-A925EDF7A57F}"/>
              </a:ext>
            </a:extLst>
          </p:cNvPr>
          <p:cNvSpPr txBox="1"/>
          <p:nvPr/>
        </p:nvSpPr>
        <p:spPr>
          <a:xfrm>
            <a:off x="6863034" y="147241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br>
              <a:rPr kumimoji="0" lang="en-US" sz="2000" b="0" i="0" u="none" strike="noStrike" kern="1200" cap="none" spc="0" normalizeH="0" baseline="0" noProof="0">
                <a:ln>
                  <a:noFill/>
                </a:ln>
                <a:solidFill>
                  <a:schemeClr val="accent1"/>
                </a:solidFill>
                <a:effectLst/>
                <a:uLnTx/>
                <a:uFillTx/>
                <a:latin typeface="Arial"/>
              </a:rPr>
            </a:br>
            <a:r>
              <a:rPr kumimoji="0" lang="en-US" sz="2000" b="0" i="0" u="none" strike="noStrike" kern="1200" cap="none" spc="0" normalizeH="0" baseline="0" noProof="0">
                <a:ln>
                  <a:noFill/>
                </a:ln>
                <a:solidFill>
                  <a:schemeClr val="accent1"/>
                </a:solidFill>
                <a:effectLst/>
                <a:uLnTx/>
                <a:uFillTx/>
                <a:latin typeface="Arial"/>
              </a:rPr>
              <a:t>5G-MAG</a:t>
            </a:r>
          </a:p>
        </p:txBody>
      </p:sp>
      <p:sp>
        <p:nvSpPr>
          <p:cNvPr id="14" name="TextBox 13">
            <a:extLst>
              <a:ext uri="{FF2B5EF4-FFF2-40B4-BE49-F238E27FC236}">
                <a16:creationId xmlns:a16="http://schemas.microsoft.com/office/drawing/2014/main" id="{F0E29BC8-0125-54F5-F5DB-532E248A32A1}"/>
              </a:ext>
            </a:extLst>
          </p:cNvPr>
          <p:cNvSpPr txBox="1"/>
          <p:nvPr/>
        </p:nvSpPr>
        <p:spPr>
          <a:xfrm>
            <a:off x="8126290"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16" name="TextBox 15">
            <a:extLst>
              <a:ext uri="{FF2B5EF4-FFF2-40B4-BE49-F238E27FC236}">
                <a16:creationId xmlns:a16="http://schemas.microsoft.com/office/drawing/2014/main" id="{40AD1F3C-951F-4A52-5FC8-DB64258BD29F}"/>
              </a:ext>
            </a:extLst>
          </p:cNvPr>
          <p:cNvSpPr txBox="1"/>
          <p:nvPr/>
        </p:nvSpPr>
        <p:spPr>
          <a:xfrm>
            <a:off x="339959" y="39144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17</a:t>
            </a:r>
          </a:p>
        </p:txBody>
      </p:sp>
      <p:sp>
        <p:nvSpPr>
          <p:cNvPr id="17" name="TextBox 16">
            <a:extLst>
              <a:ext uri="{FF2B5EF4-FFF2-40B4-BE49-F238E27FC236}">
                <a16:creationId xmlns:a16="http://schemas.microsoft.com/office/drawing/2014/main" id="{8AD6908D-576B-AFFD-A8DE-53D88F6D4292}"/>
              </a:ext>
            </a:extLst>
          </p:cNvPr>
          <p:cNvSpPr txBox="1"/>
          <p:nvPr/>
        </p:nvSpPr>
        <p:spPr>
          <a:xfrm>
            <a:off x="2916639"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20 </a:t>
            </a:r>
          </a:p>
        </p:txBody>
      </p:sp>
      <p:sp>
        <p:nvSpPr>
          <p:cNvPr id="18" name="TextBox 17">
            <a:extLst>
              <a:ext uri="{FF2B5EF4-FFF2-40B4-BE49-F238E27FC236}">
                <a16:creationId xmlns:a16="http://schemas.microsoft.com/office/drawing/2014/main" id="{87B7C911-FE53-29DE-0CDD-BCFBEB906A53}"/>
              </a:ext>
            </a:extLst>
          </p:cNvPr>
          <p:cNvSpPr txBox="1"/>
          <p:nvPr/>
        </p:nvSpPr>
        <p:spPr>
          <a:xfrm>
            <a:off x="1759778" y="3912259"/>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19</a:t>
            </a:r>
          </a:p>
        </p:txBody>
      </p:sp>
      <p:sp>
        <p:nvSpPr>
          <p:cNvPr id="19" name="TextBox 18">
            <a:extLst>
              <a:ext uri="{FF2B5EF4-FFF2-40B4-BE49-F238E27FC236}">
                <a16:creationId xmlns:a16="http://schemas.microsoft.com/office/drawing/2014/main" id="{FA12F521-1224-AFB9-11FE-6761BC886A31}"/>
              </a:ext>
            </a:extLst>
          </p:cNvPr>
          <p:cNvSpPr txBox="1"/>
          <p:nvPr/>
        </p:nvSpPr>
        <p:spPr>
          <a:xfrm>
            <a:off x="4336458" y="3912259"/>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20</a:t>
            </a:r>
          </a:p>
        </p:txBody>
      </p:sp>
      <p:sp>
        <p:nvSpPr>
          <p:cNvPr id="20" name="TextBox 19">
            <a:extLst>
              <a:ext uri="{FF2B5EF4-FFF2-40B4-BE49-F238E27FC236}">
                <a16:creationId xmlns:a16="http://schemas.microsoft.com/office/drawing/2014/main" id="{6169FDDA-86CD-415C-FA5D-5805B2FFEBE9}"/>
              </a:ext>
            </a:extLst>
          </p:cNvPr>
          <p:cNvSpPr txBox="1"/>
          <p:nvPr/>
        </p:nvSpPr>
        <p:spPr>
          <a:xfrm>
            <a:off x="5618465" y="3914411"/>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a:solidFill>
                  <a:schemeClr val="accent1"/>
                </a:solidFill>
                <a:latin typeface="Arial"/>
              </a:rPr>
              <a:t>06/</a:t>
            </a:r>
            <a:r>
              <a:rPr kumimoji="0" lang="en-US" sz="2400" b="0" i="0" u="none" strike="noStrike" kern="1200" cap="none" spc="0" normalizeH="0" baseline="0" noProof="0">
                <a:ln>
                  <a:noFill/>
                </a:ln>
                <a:solidFill>
                  <a:schemeClr val="accent1"/>
                </a:solidFill>
                <a:effectLst/>
                <a:uLnTx/>
                <a:uFillTx/>
                <a:latin typeface="Arial"/>
              </a:rPr>
              <a:t>22 </a:t>
            </a:r>
          </a:p>
        </p:txBody>
      </p:sp>
      <p:sp>
        <p:nvSpPr>
          <p:cNvPr id="21" name="TextBox 20">
            <a:extLst>
              <a:ext uri="{FF2B5EF4-FFF2-40B4-BE49-F238E27FC236}">
                <a16:creationId xmlns:a16="http://schemas.microsoft.com/office/drawing/2014/main" id="{51854E7D-C0C0-31A9-4337-FB60F2196FA7}"/>
              </a:ext>
            </a:extLst>
          </p:cNvPr>
          <p:cNvSpPr txBox="1"/>
          <p:nvPr/>
        </p:nvSpPr>
        <p:spPr>
          <a:xfrm>
            <a:off x="7038284" y="3910814"/>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de-DE" sz="2400">
                <a:solidFill>
                  <a:schemeClr val="accent1"/>
                </a:solidFill>
                <a:latin typeface="Arial"/>
              </a:rPr>
              <a:t>06/23</a:t>
            </a:r>
            <a:endParaRPr kumimoji="0" lang="en-US" sz="2400" b="0" i="0" u="none" strike="noStrike" kern="1200" cap="none" spc="0" normalizeH="0" baseline="0" noProof="0">
              <a:ln>
                <a:noFill/>
              </a:ln>
              <a:solidFill>
                <a:schemeClr val="accent1"/>
              </a:solidFill>
              <a:effectLst/>
              <a:uLnTx/>
              <a:uFillTx/>
              <a:latin typeface="Arial"/>
            </a:endParaRPr>
          </a:p>
        </p:txBody>
      </p:sp>
      <p:sp>
        <p:nvSpPr>
          <p:cNvPr id="22" name="TextBox 21">
            <a:extLst>
              <a:ext uri="{FF2B5EF4-FFF2-40B4-BE49-F238E27FC236}">
                <a16:creationId xmlns:a16="http://schemas.microsoft.com/office/drawing/2014/main" id="{196FF986-E8DB-1E27-EEF1-06E05B63A076}"/>
              </a:ext>
            </a:extLst>
          </p:cNvPr>
          <p:cNvSpPr txBox="1"/>
          <p:nvPr/>
        </p:nvSpPr>
        <p:spPr>
          <a:xfrm>
            <a:off x="10896972"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a:solidFill>
                  <a:schemeClr val="accent1"/>
                </a:solidFill>
                <a:latin typeface="Arial"/>
              </a:rPr>
              <a:t>06</a:t>
            </a:r>
            <a:r>
              <a:rPr kumimoji="0" lang="en-US" sz="2400" b="0" i="0" u="none" strike="noStrike" kern="1200" cap="none" spc="0" normalizeH="0" baseline="0" noProof="0">
                <a:ln>
                  <a:noFill/>
                </a:ln>
                <a:solidFill>
                  <a:schemeClr val="accent1"/>
                </a:solidFill>
                <a:effectLst/>
                <a:uLnTx/>
                <a:uFillTx/>
                <a:latin typeface="Arial"/>
              </a:rPr>
              <a:t>/25</a:t>
            </a:r>
          </a:p>
        </p:txBody>
      </p:sp>
      <p:sp>
        <p:nvSpPr>
          <p:cNvPr id="23" name="TextBox 22">
            <a:extLst>
              <a:ext uri="{FF2B5EF4-FFF2-40B4-BE49-F238E27FC236}">
                <a16:creationId xmlns:a16="http://schemas.microsoft.com/office/drawing/2014/main" id="{A47B43D3-3CD1-749D-BBB6-72973AE8E524}"/>
              </a:ext>
            </a:extLst>
          </p:cNvPr>
          <p:cNvSpPr txBox="1"/>
          <p:nvPr/>
        </p:nvSpPr>
        <p:spPr>
          <a:xfrm>
            <a:off x="8320291"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a:solidFill>
                  <a:schemeClr val="accent1"/>
                </a:solidFill>
                <a:latin typeface="Arial"/>
              </a:rPr>
              <a:t>12</a:t>
            </a:r>
            <a:r>
              <a:rPr kumimoji="0" lang="en-US" sz="2400" b="0" i="0" u="none" strike="noStrike" kern="1200" cap="none" spc="0" normalizeH="0" baseline="0" noProof="0">
                <a:ln>
                  <a:noFill/>
                </a:ln>
                <a:solidFill>
                  <a:schemeClr val="accent1"/>
                </a:solidFill>
                <a:effectLst/>
                <a:uLnTx/>
                <a:uFillTx/>
                <a:latin typeface="Arial"/>
              </a:rPr>
              <a:t>/23 </a:t>
            </a:r>
          </a:p>
        </p:txBody>
      </p:sp>
      <p:sp>
        <p:nvSpPr>
          <p:cNvPr id="4" name="TextBox 3">
            <a:extLst>
              <a:ext uri="{FF2B5EF4-FFF2-40B4-BE49-F238E27FC236}">
                <a16:creationId xmlns:a16="http://schemas.microsoft.com/office/drawing/2014/main" id="{1E942F65-1CB4-781D-878F-EB8675C0CC20}"/>
              </a:ext>
            </a:extLst>
          </p:cNvPr>
          <p:cNvSpPr txBox="1"/>
          <p:nvPr/>
        </p:nvSpPr>
        <p:spPr>
          <a:xfrm>
            <a:off x="9527358" y="149542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ETSI</a:t>
            </a:r>
            <a:br>
              <a:rPr kumimoji="0" lang="en-US" sz="2000" b="0" i="0" u="none" strike="noStrike" kern="1200" cap="none" spc="0" normalizeH="0" baseline="0" noProof="0" dirty="0">
                <a:ln>
                  <a:noFill/>
                </a:ln>
                <a:solidFill>
                  <a:schemeClr val="accent1"/>
                </a:solidFill>
                <a:effectLst/>
                <a:uLnTx/>
                <a:uFillTx/>
                <a:latin typeface="Arial"/>
              </a:rPr>
            </a:br>
            <a:r>
              <a:rPr kumimoji="0" lang="en-US" sz="2000" b="0" i="0" u="none" strike="noStrike" kern="1200" cap="none" spc="0" normalizeH="0" baseline="0" noProof="0" dirty="0">
                <a:ln>
                  <a:noFill/>
                </a:ln>
                <a:solidFill>
                  <a:schemeClr val="accent1"/>
                </a:solidFill>
                <a:effectLst/>
                <a:uLnTx/>
                <a:uFillTx/>
                <a:latin typeface="Arial"/>
              </a:rPr>
              <a:t>5G-MAG</a:t>
            </a:r>
          </a:p>
        </p:txBody>
      </p:sp>
      <p:sp>
        <p:nvSpPr>
          <p:cNvPr id="15" name="TextBox 14">
            <a:extLst>
              <a:ext uri="{FF2B5EF4-FFF2-40B4-BE49-F238E27FC236}">
                <a16:creationId xmlns:a16="http://schemas.microsoft.com/office/drawing/2014/main" id="{B6DA5B94-8F2E-810A-0846-D8A3A665A573}"/>
              </a:ext>
            </a:extLst>
          </p:cNvPr>
          <p:cNvSpPr txBox="1"/>
          <p:nvPr/>
        </p:nvSpPr>
        <p:spPr>
          <a:xfrm>
            <a:off x="10790611" y="164931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25" name="TextBox 24">
            <a:extLst>
              <a:ext uri="{FF2B5EF4-FFF2-40B4-BE49-F238E27FC236}">
                <a16:creationId xmlns:a16="http://schemas.microsoft.com/office/drawing/2014/main" id="{E57F4C54-A797-6993-05A5-711A2AAA9393}"/>
              </a:ext>
            </a:extLst>
          </p:cNvPr>
          <p:cNvSpPr txBox="1"/>
          <p:nvPr/>
        </p:nvSpPr>
        <p:spPr>
          <a:xfrm>
            <a:off x="9740110"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12/24</a:t>
            </a:r>
          </a:p>
        </p:txBody>
      </p:sp>
      <p:pic>
        <p:nvPicPr>
          <p:cNvPr id="26" name="Picture 2">
            <a:extLst>
              <a:ext uri="{FF2B5EF4-FFF2-40B4-BE49-F238E27FC236}">
                <a16:creationId xmlns:a16="http://schemas.microsoft.com/office/drawing/2014/main" id="{6DF1F90E-1071-5BE9-64F5-375118667C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069" y="4686218"/>
            <a:ext cx="2748272" cy="153691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7" name="Picture 26">
            <a:extLst>
              <a:ext uri="{FF2B5EF4-FFF2-40B4-BE49-F238E27FC236}">
                <a16:creationId xmlns:a16="http://schemas.microsoft.com/office/drawing/2014/main" id="{B23A4F07-4ADB-CBAE-1BF1-E076BF86658F}"/>
              </a:ext>
            </a:extLst>
          </p:cNvPr>
          <p:cNvPicPr>
            <a:picLocks noChangeAspect="1"/>
          </p:cNvPicPr>
          <p:nvPr/>
        </p:nvPicPr>
        <p:blipFill>
          <a:blip r:embed="rId8"/>
          <a:stretch>
            <a:fillRect/>
          </a:stretch>
        </p:blipFill>
        <p:spPr>
          <a:xfrm>
            <a:off x="3962410" y="4410456"/>
            <a:ext cx="2541963" cy="2245285"/>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28" name="Content Placeholder 4">
            <a:extLst>
              <a:ext uri="{FF2B5EF4-FFF2-40B4-BE49-F238E27FC236}">
                <a16:creationId xmlns:a16="http://schemas.microsoft.com/office/drawing/2014/main" id="{11E84A71-9B6D-E14C-0953-F8EDADCAB9C7}"/>
              </a:ext>
            </a:extLst>
          </p:cNvPr>
          <p:cNvPicPr>
            <a:picLocks noChangeAspect="1"/>
          </p:cNvPicPr>
          <p:nvPr/>
        </p:nvPicPr>
        <p:blipFill>
          <a:blip r:embed="rId9"/>
          <a:stretch>
            <a:fillRect/>
          </a:stretch>
        </p:blipFill>
        <p:spPr>
          <a:xfrm>
            <a:off x="9178832" y="4654691"/>
            <a:ext cx="2416505" cy="1938614"/>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29" name="Picture 28" descr="A blue and white cover with a globe and puzzle pieces&#10;&#10;Description automatically generated">
            <a:extLst>
              <a:ext uri="{FF2B5EF4-FFF2-40B4-BE49-F238E27FC236}">
                <a16:creationId xmlns:a16="http://schemas.microsoft.com/office/drawing/2014/main" id="{60B421BC-DBFD-4E2D-1F67-197B2AA04780}"/>
              </a:ext>
            </a:extLst>
          </p:cNvPr>
          <p:cNvPicPr>
            <a:picLocks noChangeAspect="1"/>
          </p:cNvPicPr>
          <p:nvPr/>
        </p:nvPicPr>
        <p:blipFill>
          <a:blip r:embed="rId10"/>
          <a:stretch>
            <a:fillRect/>
          </a:stretch>
        </p:blipFill>
        <p:spPr>
          <a:xfrm>
            <a:off x="7116243" y="4410456"/>
            <a:ext cx="1870142" cy="233019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Tree>
    <p:extLst>
      <p:ext uri="{BB962C8B-B14F-4D97-AF65-F5344CB8AC3E}">
        <p14:creationId xmlns:p14="http://schemas.microsoft.com/office/powerpoint/2010/main" val="928922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childTnLst>
                                </p:cTn>
                              </p:par>
                            </p:childTnLst>
                          </p:cTn>
                        </p:par>
                        <p:par>
                          <p:cTn id="24" fill="hold">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499"/>
                                          </p:stCondLst>
                                        </p:cTn>
                                        <p:tgtEl>
                                          <p:spTgt spid="1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childTnLst>
                                </p:cTn>
                              </p:par>
                            </p:childTnLst>
                          </p:cTn>
                        </p:par>
                        <p:par>
                          <p:cTn id="34" fill="hold">
                            <p:stCondLst>
                              <p:cond delay="3000"/>
                            </p:stCondLst>
                            <p:childTnLst>
                              <p:par>
                                <p:cTn id="35" presetID="1" presetClass="entr" presetSubtype="0" fill="hold" grpId="0" nodeType="afterEffect">
                                  <p:stCondLst>
                                    <p:cond delay="0"/>
                                  </p:stCondLst>
                                  <p:childTnLst>
                                    <p:set>
                                      <p:cBhvr>
                                        <p:cTn id="36" dur="1" fill="hold">
                                          <p:stCondLst>
                                            <p:cond delay="499"/>
                                          </p:stCondLst>
                                        </p:cTn>
                                        <p:tgtEl>
                                          <p:spTgt spid="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par>
                          <p:cTn id="39" fill="hold">
                            <p:stCondLst>
                              <p:cond delay="3500"/>
                            </p:stCondLst>
                            <p:childTnLst>
                              <p:par>
                                <p:cTn id="40" presetID="1" presetClass="entr" presetSubtype="0" fill="hold" grpId="0" nodeType="afterEffect">
                                  <p:stCondLst>
                                    <p:cond delay="0"/>
                                  </p:stCondLst>
                                  <p:childTnLst>
                                    <p:set>
                                      <p:cBhvr>
                                        <p:cTn id="41" dur="1" fill="hold">
                                          <p:stCondLst>
                                            <p:cond delay="499"/>
                                          </p:stCondLst>
                                        </p:cTn>
                                        <p:tgtEl>
                                          <p:spTgt spid="4"/>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5"/>
                                        </p:tgtEl>
                                        <p:attrNameLst>
                                          <p:attrName>style.visibility</p:attrName>
                                        </p:attrNameLst>
                                      </p:cBhvr>
                                      <p:to>
                                        <p:strVal val="visible"/>
                                      </p:to>
                                    </p:set>
                                  </p:childTnLst>
                                </p:cTn>
                              </p:par>
                            </p:childTnLst>
                          </p:cTn>
                        </p:par>
                        <p:par>
                          <p:cTn id="44" fill="hold">
                            <p:stCondLst>
                              <p:cond delay="4000"/>
                            </p:stCondLst>
                            <p:childTnLst>
                              <p:par>
                                <p:cTn id="45" presetID="1" presetClass="entr" presetSubtype="0" fill="hold" grpId="0" nodeType="afterEffect">
                                  <p:stCondLst>
                                    <p:cond delay="0"/>
                                  </p:stCondLst>
                                  <p:childTnLst>
                                    <p:set>
                                      <p:cBhvr>
                                        <p:cTn id="46" dur="1" fill="hold">
                                          <p:stCondLst>
                                            <p:cond delay="499"/>
                                          </p:stCondLst>
                                        </p:cTn>
                                        <p:tgtEl>
                                          <p:spTgt spid="1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4" grpId="0"/>
      <p:bldP spid="16" grpId="0"/>
      <p:bldP spid="17" grpId="0"/>
      <p:bldP spid="18" grpId="0"/>
      <p:bldP spid="19" grpId="0"/>
      <p:bldP spid="20" grpId="0"/>
      <p:bldP spid="21" grpId="0"/>
      <p:bldP spid="22" grpId="0"/>
      <p:bldP spid="23" grpId="0"/>
      <p:bldP spid="4" grpId="0"/>
      <p:bldP spid="15" grpId="0"/>
      <p:bldP spid="2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50B4BC70-324D-47B5-80DA-FEF485E2D0CA}"/>
              </a:ext>
            </a:extLst>
          </p:cNvPr>
          <p:cNvSpPr/>
          <p:nvPr/>
        </p:nvSpPr>
        <p:spPr>
          <a:xfrm>
            <a:off x="7968259"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Rectangle 34">
            <a:extLst>
              <a:ext uri="{FF2B5EF4-FFF2-40B4-BE49-F238E27FC236}">
                <a16:creationId xmlns:a16="http://schemas.microsoft.com/office/drawing/2014/main" id="{103434E1-D9D5-4038-A681-684F69521AD4}"/>
              </a:ext>
            </a:extLst>
          </p:cNvPr>
          <p:cNvSpPr/>
          <p:nvPr/>
        </p:nvSpPr>
        <p:spPr>
          <a:xfrm>
            <a:off x="3962436"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E3581ED6-C296-4647-BAA2-DFD1E942CDFC}"/>
              </a:ext>
            </a:extLst>
          </p:cNvPr>
          <p:cNvSpPr>
            <a:spLocks noGrp="1"/>
          </p:cNvSpPr>
          <p:nvPr>
            <p:ph type="ftr" sz="quarter" idx="16"/>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40000"/>
                    <a:lumOff val="60000"/>
                  </a:srgbClr>
                </a:solidFill>
                <a:effectLst/>
                <a:uLnTx/>
                <a:uFillTx/>
                <a:latin typeface="Microsoft Sans Serif"/>
                <a:ea typeface="+mn-ea"/>
                <a:cs typeface="+mn-cs"/>
              </a:rPr>
              <a:t>Media Web Symposium 2024</a:t>
            </a:r>
          </a:p>
        </p:txBody>
      </p:sp>
      <p:sp>
        <p:nvSpPr>
          <p:cNvPr id="6" name="Title 2">
            <a:extLst>
              <a:ext uri="{FF2B5EF4-FFF2-40B4-BE49-F238E27FC236}">
                <a16:creationId xmlns:a16="http://schemas.microsoft.com/office/drawing/2014/main" id="{AD929008-6EE1-4C48-BA44-9345E4A7BF6E}"/>
              </a:ext>
            </a:extLst>
          </p:cNvPr>
          <p:cNvSpPr txBox="1">
            <a:spLocks/>
          </p:cNvSpPr>
          <p:nvPr/>
        </p:nvSpPr>
        <p:spPr bwMode="gray">
          <a:xfrm>
            <a:off x="495300" y="2090172"/>
            <a:ext cx="3211513" cy="2677656"/>
          </a:xfrm>
          <a:prstGeom prst="rect">
            <a:avLst/>
          </a:prstGeom>
        </p:spPr>
        <p:txBody>
          <a:bodyPr vert="horz" wrap="square" lIns="0" tIns="0" rIns="0" bIns="0" rtlCol="0" anchor="ctr" anchorCtr="0">
            <a:spAutoFit/>
          </a:bodyPr>
          <a:lstStyle>
            <a:lvl1pPr algn="l" defTabSz="914400" rtl="0" eaLnBrk="1" latinLnBrk="0" hangingPunct="1">
              <a:lnSpc>
                <a:spcPct val="87000"/>
              </a:lnSpc>
              <a:spcBef>
                <a:spcPct val="0"/>
              </a:spcBef>
              <a:buNone/>
              <a:defRPr sz="5400" kern="1200" baseline="0">
                <a:solidFill>
                  <a:schemeClr val="bg1"/>
                </a:solidFill>
                <a:latin typeface="+mj-lt"/>
                <a:ea typeface="+mj-ea"/>
                <a:cs typeface="+mj-cs"/>
              </a:defRPr>
            </a:lvl1pPr>
          </a:lstStyle>
          <a:p>
            <a:pPr marL="0" marR="0" lvl="0" indent="0" algn="l" defTabSz="914400" rtl="0" eaLnBrk="1" fontAlgn="auto" latinLnBrk="0" hangingPunct="1">
              <a:lnSpc>
                <a:spcPct val="87000"/>
              </a:lnSpc>
              <a:spcBef>
                <a:spcPct val="0"/>
              </a:spcBef>
              <a:spcAft>
                <a:spcPts val="0"/>
              </a:spcAft>
              <a:buClrTx/>
              <a:buSzTx/>
              <a:buFontTx/>
              <a:buNone/>
              <a:tabLst/>
              <a:defRPr/>
            </a:pPr>
            <a:r>
              <a:rPr kumimoji="0" lang="en-US" sz="4000" b="0" i="0" u="none" strike="noStrike" kern="1200" cap="none" spc="0" normalizeH="0" baseline="0" noProof="0">
                <a:ln>
                  <a:noFill/>
                </a:ln>
                <a:solidFill>
                  <a:srgbClr val="F7F8FA"/>
                </a:solidFill>
                <a:effectLst/>
                <a:uLnTx/>
                <a:uFillTx/>
                <a:latin typeface="Microsoft Sans Serif"/>
                <a:ea typeface="+mj-ea"/>
                <a:cs typeface="+mj-cs"/>
              </a:rPr>
              <a:t>For more information on 5G broadcast standards…</a:t>
            </a:r>
          </a:p>
        </p:txBody>
      </p:sp>
      <p:pic>
        <p:nvPicPr>
          <p:cNvPr id="23" name="Picture 22">
            <a:extLst>
              <a:ext uri="{FF2B5EF4-FFF2-40B4-BE49-F238E27FC236}">
                <a16:creationId xmlns:a16="http://schemas.microsoft.com/office/drawing/2014/main" id="{DF420765-B205-4C85-BBC7-1DD4CC4EE40C}"/>
              </a:ext>
            </a:extLst>
          </p:cNvPr>
          <p:cNvPicPr>
            <a:picLocks noChangeAspect="1"/>
          </p:cNvPicPr>
          <p:nvPr/>
        </p:nvPicPr>
        <p:blipFill>
          <a:blip r:embed="rId2"/>
          <a:stretch>
            <a:fillRect/>
          </a:stretch>
        </p:blipFill>
        <p:spPr>
          <a:xfrm>
            <a:off x="4361023" y="1117880"/>
            <a:ext cx="2922384" cy="3578616"/>
          </a:xfrm>
          <a:prstGeom prst="rect">
            <a:avLst/>
          </a:prstGeom>
          <a:ln>
            <a:noFill/>
          </a:ln>
        </p:spPr>
      </p:pic>
      <p:pic>
        <p:nvPicPr>
          <p:cNvPr id="24" name="Picture 23">
            <a:extLst>
              <a:ext uri="{FF2B5EF4-FFF2-40B4-BE49-F238E27FC236}">
                <a16:creationId xmlns:a16="http://schemas.microsoft.com/office/drawing/2014/main" id="{8CA72CF6-D5FA-48BB-A458-5F9447AAF7C0}"/>
              </a:ext>
            </a:extLst>
          </p:cNvPr>
          <p:cNvPicPr>
            <a:picLocks noChangeAspect="1"/>
          </p:cNvPicPr>
          <p:nvPr/>
        </p:nvPicPr>
        <p:blipFill rotWithShape="1">
          <a:blip r:embed="rId3"/>
          <a:stretch/>
        </p:blipFill>
        <p:spPr>
          <a:xfrm>
            <a:off x="8074069" y="1296470"/>
            <a:ext cx="3507938" cy="2883644"/>
          </a:xfrm>
          <a:prstGeom prst="rect">
            <a:avLst/>
          </a:prstGeom>
        </p:spPr>
      </p:pic>
      <p:sp>
        <p:nvSpPr>
          <p:cNvPr id="26" name="Rectangle 25">
            <a:extLst>
              <a:ext uri="{FF2B5EF4-FFF2-40B4-BE49-F238E27FC236}">
                <a16:creationId xmlns:a16="http://schemas.microsoft.com/office/drawing/2014/main" id="{680C8D74-EE82-4074-9860-C07E13E48D68}"/>
              </a:ext>
            </a:extLst>
          </p:cNvPr>
          <p:cNvSpPr/>
          <p:nvPr/>
        </p:nvSpPr>
        <p:spPr>
          <a:xfrm>
            <a:off x="3962436"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4"/>
              </a:rPr>
              <a:t>ETSI TS 103 720</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Profile of 3GPP specification containing the necessary parts to deploy 5G broadcast</a:t>
            </a:r>
          </a:p>
        </p:txBody>
      </p:sp>
      <p:sp>
        <p:nvSpPr>
          <p:cNvPr id="27" name="Rectangle 26">
            <a:extLst>
              <a:ext uri="{FF2B5EF4-FFF2-40B4-BE49-F238E27FC236}">
                <a16:creationId xmlns:a16="http://schemas.microsoft.com/office/drawing/2014/main" id="{7ACBC03C-E4FF-4544-95BE-FFF73FA37121}"/>
              </a:ext>
            </a:extLst>
          </p:cNvPr>
          <p:cNvSpPr/>
          <p:nvPr/>
        </p:nvSpPr>
        <p:spPr>
          <a:xfrm>
            <a:off x="7968259"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5"/>
              </a:rPr>
              <a:t>TR 36.976</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Overall description</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enhanced TV (</a:t>
            </a:r>
            <a:r>
              <a:rPr kumimoji="0" lang="en-US" sz="1400" b="0" i="0" u="none" strike="noStrike" kern="1200" cap="none" spc="0" normalizeH="0" baseline="0" noProof="0" err="1">
                <a:ln>
                  <a:noFill/>
                </a:ln>
                <a:solidFill>
                  <a:srgbClr val="13171F"/>
                </a:solidFill>
                <a:effectLst/>
                <a:uLnTx/>
                <a:uFillTx/>
                <a:latin typeface="Microsoft Sans Serif"/>
                <a:ea typeface="+mn-ea"/>
                <a:cs typeface="+mn-cs"/>
              </a:rPr>
              <a:t>enTV</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fo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5G broadcast</a:t>
            </a:r>
          </a:p>
        </p:txBody>
      </p:sp>
      <p:grpSp>
        <p:nvGrpSpPr>
          <p:cNvPr id="33" name="Group 32">
            <a:extLst>
              <a:ext uri="{FF2B5EF4-FFF2-40B4-BE49-F238E27FC236}">
                <a16:creationId xmlns:a16="http://schemas.microsoft.com/office/drawing/2014/main" id="{22FE16A2-8BB2-4296-B46E-64063994CD01}"/>
              </a:ext>
            </a:extLst>
          </p:cNvPr>
          <p:cNvGrpSpPr/>
          <p:nvPr/>
        </p:nvGrpSpPr>
        <p:grpSpPr>
          <a:xfrm>
            <a:off x="5784112" y="5094747"/>
            <a:ext cx="5912588" cy="1265879"/>
            <a:chOff x="3962436" y="4767828"/>
            <a:chExt cx="5973161" cy="1278847"/>
          </a:xfrm>
        </p:grpSpPr>
        <p:pic>
          <p:nvPicPr>
            <p:cNvPr id="28" name="Picture 27">
              <a:extLst>
                <a:ext uri="{FF2B5EF4-FFF2-40B4-BE49-F238E27FC236}">
                  <a16:creationId xmlns:a16="http://schemas.microsoft.com/office/drawing/2014/main" id="{AD3F8D7A-7F2D-402D-934A-E94914BBBB31}"/>
                </a:ext>
              </a:extLst>
            </p:cNvPr>
            <p:cNvPicPr>
              <a:picLocks noChangeAspect="1"/>
            </p:cNvPicPr>
            <p:nvPr/>
          </p:nvPicPr>
          <p:blipFill>
            <a:blip r:embed="rId6"/>
            <a:stretch>
              <a:fillRect/>
            </a:stretch>
          </p:blipFill>
          <p:spPr>
            <a:xfrm>
              <a:off x="3962436" y="4767828"/>
              <a:ext cx="1876891" cy="1278847"/>
            </a:xfrm>
            <a:prstGeom prst="rect">
              <a:avLst/>
            </a:prstGeom>
            <a:ln>
              <a:solidFill>
                <a:schemeClr val="tx1"/>
              </a:solidFill>
            </a:ln>
          </p:spPr>
        </p:pic>
        <p:pic>
          <p:nvPicPr>
            <p:cNvPr id="29" name="Picture 28">
              <a:extLst>
                <a:ext uri="{FF2B5EF4-FFF2-40B4-BE49-F238E27FC236}">
                  <a16:creationId xmlns:a16="http://schemas.microsoft.com/office/drawing/2014/main" id="{1F529411-AC2E-4CB6-80AE-5F5EA303B34F}"/>
                </a:ext>
              </a:extLst>
            </p:cNvPr>
            <p:cNvPicPr>
              <a:picLocks noChangeAspect="1"/>
            </p:cNvPicPr>
            <p:nvPr/>
          </p:nvPicPr>
          <p:blipFill>
            <a:blip r:embed="rId7"/>
            <a:stretch>
              <a:fillRect/>
            </a:stretch>
          </p:blipFill>
          <p:spPr>
            <a:xfrm>
              <a:off x="5961357" y="4767828"/>
              <a:ext cx="1926105" cy="1278846"/>
            </a:xfrm>
            <a:prstGeom prst="rect">
              <a:avLst/>
            </a:prstGeom>
            <a:ln>
              <a:solidFill>
                <a:schemeClr val="tx1"/>
              </a:solidFill>
            </a:ln>
          </p:spPr>
        </p:pic>
        <p:pic>
          <p:nvPicPr>
            <p:cNvPr id="30" name="Picture 29">
              <a:extLst>
                <a:ext uri="{FF2B5EF4-FFF2-40B4-BE49-F238E27FC236}">
                  <a16:creationId xmlns:a16="http://schemas.microsoft.com/office/drawing/2014/main" id="{9776D318-7483-4FCB-814E-75944B1AA8C6}"/>
                </a:ext>
              </a:extLst>
            </p:cNvPr>
            <p:cNvPicPr>
              <a:picLocks noChangeAspect="1"/>
            </p:cNvPicPr>
            <p:nvPr/>
          </p:nvPicPr>
          <p:blipFill>
            <a:blip r:embed="rId8"/>
            <a:stretch>
              <a:fillRect/>
            </a:stretch>
          </p:blipFill>
          <p:spPr>
            <a:xfrm>
              <a:off x="8009492" y="4767828"/>
              <a:ext cx="1926105" cy="1276696"/>
            </a:xfrm>
            <a:prstGeom prst="rect">
              <a:avLst/>
            </a:prstGeom>
            <a:ln>
              <a:solidFill>
                <a:schemeClr val="tx1"/>
              </a:solidFill>
            </a:ln>
          </p:spPr>
        </p:pic>
      </p:grpSp>
      <p:sp>
        <p:nvSpPr>
          <p:cNvPr id="32" name="Rectangle 31">
            <a:extLst>
              <a:ext uri="{FF2B5EF4-FFF2-40B4-BE49-F238E27FC236}">
                <a16:creationId xmlns:a16="http://schemas.microsoft.com/office/drawing/2014/main" id="{1E3EE012-DA92-4E2E-87D2-08CCB88FF50E}"/>
              </a:ext>
            </a:extLst>
          </p:cNvPr>
          <p:cNvSpPr/>
          <p:nvPr/>
        </p:nvSpPr>
        <p:spPr>
          <a:xfrm>
            <a:off x="3976807" y="5145989"/>
            <a:ext cx="2014972" cy="1163395"/>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rPr>
              <a:t>Various specifications</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5G PHY supporting broadcast togethe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with unicast in TS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9"/>
              </a:rPr>
              <a:t>36.211</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0"/>
              </a:rPr>
              <a:t>36.212</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1"/>
              </a:rPr>
              <a:t>36.213</a:t>
            </a:r>
            <a:endParaRPr kumimoji="0" lang="en-US" sz="14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42" name="Group 41">
            <a:extLst>
              <a:ext uri="{FF2B5EF4-FFF2-40B4-BE49-F238E27FC236}">
                <a16:creationId xmlns:a16="http://schemas.microsoft.com/office/drawing/2014/main" id="{59453DEB-BA72-4675-B942-241AEA7BAC07}"/>
              </a:ext>
            </a:extLst>
          </p:cNvPr>
          <p:cNvGrpSpPr>
            <a:grpSpLocks noChangeAspect="1"/>
          </p:cNvGrpSpPr>
          <p:nvPr/>
        </p:nvGrpSpPr>
        <p:grpSpPr>
          <a:xfrm>
            <a:off x="504183" y="571500"/>
            <a:ext cx="772259" cy="914400"/>
            <a:chOff x="1339675" y="3217863"/>
            <a:chExt cx="930450" cy="1101707"/>
          </a:xfrm>
        </p:grpSpPr>
        <p:grpSp>
          <p:nvGrpSpPr>
            <p:cNvPr id="43" name="Group 42">
              <a:extLst>
                <a:ext uri="{FF2B5EF4-FFF2-40B4-BE49-F238E27FC236}">
                  <a16:creationId xmlns:a16="http://schemas.microsoft.com/office/drawing/2014/main" id="{9565FB26-D933-4A76-9BBC-F06963611B3B}"/>
                </a:ext>
              </a:extLst>
            </p:cNvPr>
            <p:cNvGrpSpPr/>
            <p:nvPr/>
          </p:nvGrpSpPr>
          <p:grpSpPr>
            <a:xfrm>
              <a:off x="1339701" y="3217863"/>
              <a:ext cx="930424" cy="1101706"/>
              <a:chOff x="1339701" y="3217863"/>
              <a:chExt cx="930424" cy="1101706"/>
            </a:xfrm>
          </p:grpSpPr>
          <p:sp>
            <p:nvSpPr>
              <p:cNvPr id="45" name="Rectangle: Rounded Corners 44">
                <a:extLst>
                  <a:ext uri="{FF2B5EF4-FFF2-40B4-BE49-F238E27FC236}">
                    <a16:creationId xmlns:a16="http://schemas.microsoft.com/office/drawing/2014/main" id="{939DDFF1-7403-4FB3-859F-C33E50ED6DCF}"/>
                  </a:ext>
                </a:extLst>
              </p:cNvPr>
              <p:cNvSpPr/>
              <p:nvPr/>
            </p:nvSpPr>
            <p:spPr>
              <a:xfrm>
                <a:off x="1339701" y="4132675"/>
                <a:ext cx="919521" cy="186894"/>
              </a:xfrm>
              <a:prstGeom prst="roundRect">
                <a:avLst>
                  <a:gd name="adj" fmla="val 9743"/>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6" name="Freeform 5">
                <a:extLst>
                  <a:ext uri="{FF2B5EF4-FFF2-40B4-BE49-F238E27FC236}">
                    <a16:creationId xmlns:a16="http://schemas.microsoft.com/office/drawing/2014/main" id="{B9BF5A01-CBD2-489B-A4F6-7FDDB4EB729C}"/>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44" name="Freeform: Shape 43">
              <a:extLst>
                <a:ext uri="{FF2B5EF4-FFF2-40B4-BE49-F238E27FC236}">
                  <a16:creationId xmlns:a16="http://schemas.microsoft.com/office/drawing/2014/main" id="{48A717FD-1B00-4C2C-9066-73A4D73E69B9}"/>
                </a:ext>
              </a:extLst>
            </p:cNvPr>
            <p:cNvSpPr/>
            <p:nvPr/>
          </p:nvSpPr>
          <p:spPr>
            <a:xfrm>
              <a:off x="1339675" y="4132676"/>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6">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28819688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1B9FD98-5994-6DAE-2D9D-3BAB7FFF79D3}"/>
              </a:ext>
            </a:extLst>
          </p:cNvPr>
          <p:cNvSpPr>
            <a:spLocks noGrp="1"/>
          </p:cNvSpPr>
          <p:nvPr>
            <p:ph type="ftr" sz="quarter" idx="10"/>
          </p:nvPr>
        </p:nvSpPr>
        <p:spPr/>
        <p:txBody>
          <a:bodyPr/>
          <a:lstStyle/>
          <a:p>
            <a:r>
              <a:rPr lang="en-US"/>
              <a:t>Media Web Symposium 2024</a:t>
            </a:r>
          </a:p>
        </p:txBody>
      </p:sp>
      <p:sp>
        <p:nvSpPr>
          <p:cNvPr id="3" name="Title 2">
            <a:extLst>
              <a:ext uri="{FF2B5EF4-FFF2-40B4-BE49-F238E27FC236}">
                <a16:creationId xmlns:a16="http://schemas.microsoft.com/office/drawing/2014/main" id="{32B242CC-D8FC-3FFB-A79D-8493D1EBEE1F}"/>
              </a:ext>
            </a:extLst>
          </p:cNvPr>
          <p:cNvSpPr>
            <a:spLocks noGrp="1"/>
          </p:cNvSpPr>
          <p:nvPr>
            <p:ph type="title"/>
          </p:nvPr>
        </p:nvSpPr>
        <p:spPr>
          <a:xfrm>
            <a:off x="495300" y="565125"/>
            <a:ext cx="11187112" cy="439479"/>
          </a:xfrm>
        </p:spPr>
        <p:txBody>
          <a:bodyPr/>
          <a:lstStyle/>
          <a:p>
            <a:r>
              <a:rPr lang="de-DE"/>
              <a:t>5G Broadcast Standards Evolution</a:t>
            </a:r>
            <a:endParaRPr lang="en-US"/>
          </a:p>
        </p:txBody>
      </p:sp>
      <p:graphicFrame>
        <p:nvGraphicFramePr>
          <p:cNvPr id="6" name="Content Placeholder 5">
            <a:extLst>
              <a:ext uri="{FF2B5EF4-FFF2-40B4-BE49-F238E27FC236}">
                <a16:creationId xmlns:a16="http://schemas.microsoft.com/office/drawing/2014/main" id="{CA0A395A-0287-16CA-38C5-B73939A7E4EB}"/>
              </a:ext>
            </a:extLst>
          </p:cNvPr>
          <p:cNvGraphicFramePr>
            <a:graphicFrameLocks noGrp="1"/>
          </p:cNvGraphicFramePr>
          <p:nvPr>
            <p:ph sz="quarter" idx="14"/>
          </p:nvPr>
        </p:nvGraphicFramePr>
        <p:xfrm>
          <a:off x="0" y="657225"/>
          <a:ext cx="12192000" cy="4705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5D3B3373-A461-E27B-F573-82BB1C357A8F}"/>
              </a:ext>
            </a:extLst>
          </p:cNvPr>
          <p:cNvSpPr>
            <a:spLocks noGrp="1"/>
          </p:cNvSpPr>
          <p:nvPr>
            <p:ph type="subTitle" idx="1"/>
          </p:nvPr>
        </p:nvSpPr>
        <p:spPr/>
        <p:txBody>
          <a:bodyPr/>
          <a:lstStyle/>
          <a:p>
            <a:r>
              <a:rPr lang="de-DE" dirty="0"/>
              <a:t>Where do we stand?</a:t>
            </a:r>
            <a:endParaRPr lang="en-US" dirty="0"/>
          </a:p>
        </p:txBody>
      </p:sp>
      <p:sp>
        <p:nvSpPr>
          <p:cNvPr id="7" name="TextBox 6">
            <a:extLst>
              <a:ext uri="{FF2B5EF4-FFF2-40B4-BE49-F238E27FC236}">
                <a16:creationId xmlns:a16="http://schemas.microsoft.com/office/drawing/2014/main" id="{ABD5253C-9E6A-0772-17A1-216DCD0178A8}"/>
              </a:ext>
            </a:extLst>
          </p:cNvPr>
          <p:cNvSpPr txBox="1"/>
          <p:nvPr/>
        </p:nvSpPr>
        <p:spPr>
          <a:xfrm>
            <a:off x="545541"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a:t>
            </a:r>
          </a:p>
        </p:txBody>
      </p:sp>
      <p:sp>
        <p:nvSpPr>
          <p:cNvPr id="8" name="TextBox 7">
            <a:extLst>
              <a:ext uri="{FF2B5EF4-FFF2-40B4-BE49-F238E27FC236}">
                <a16:creationId xmlns:a16="http://schemas.microsoft.com/office/drawing/2014/main" id="{D208ADCD-8B7F-03B0-8D84-2AD41DD6715A}"/>
              </a:ext>
            </a:extLst>
          </p:cNvPr>
          <p:cNvSpPr txBox="1"/>
          <p:nvPr/>
        </p:nvSpPr>
        <p:spPr>
          <a:xfrm>
            <a:off x="4552493"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9" name="TextBox 8">
            <a:extLst>
              <a:ext uri="{FF2B5EF4-FFF2-40B4-BE49-F238E27FC236}">
                <a16:creationId xmlns:a16="http://schemas.microsoft.com/office/drawing/2014/main" id="{8E075129-03B1-6E77-6072-42A980E1FDC3}"/>
              </a:ext>
            </a:extLst>
          </p:cNvPr>
          <p:cNvSpPr txBox="1"/>
          <p:nvPr/>
        </p:nvSpPr>
        <p:spPr>
          <a:xfrm>
            <a:off x="2680496"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ITU</a:t>
            </a:r>
          </a:p>
        </p:txBody>
      </p:sp>
      <p:sp>
        <p:nvSpPr>
          <p:cNvPr id="10" name="TextBox 9">
            <a:extLst>
              <a:ext uri="{FF2B5EF4-FFF2-40B4-BE49-F238E27FC236}">
                <a16:creationId xmlns:a16="http://schemas.microsoft.com/office/drawing/2014/main" id="{E1827850-40BC-7222-7353-3B6C57CE5B0D}"/>
              </a:ext>
            </a:extLst>
          </p:cNvPr>
          <p:cNvSpPr txBox="1"/>
          <p:nvPr/>
        </p:nvSpPr>
        <p:spPr>
          <a:xfrm>
            <a:off x="6687448" y="1626302"/>
            <a:ext cx="1229761"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p>
        </p:txBody>
      </p:sp>
      <p:sp>
        <p:nvSpPr>
          <p:cNvPr id="11" name="TextBox 10">
            <a:extLst>
              <a:ext uri="{FF2B5EF4-FFF2-40B4-BE49-F238E27FC236}">
                <a16:creationId xmlns:a16="http://schemas.microsoft.com/office/drawing/2014/main" id="{A41A901B-3785-B441-7B99-07023EC7E567}"/>
              </a:ext>
            </a:extLst>
          </p:cNvPr>
          <p:cNvSpPr txBox="1"/>
          <p:nvPr/>
        </p:nvSpPr>
        <p:spPr>
          <a:xfrm>
            <a:off x="8418777"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12" name="TextBox 11">
            <a:extLst>
              <a:ext uri="{FF2B5EF4-FFF2-40B4-BE49-F238E27FC236}">
                <a16:creationId xmlns:a16="http://schemas.microsoft.com/office/drawing/2014/main" id="{F64F9FCA-3CD3-3B6F-CFD3-A925EDF7A57F}"/>
              </a:ext>
            </a:extLst>
          </p:cNvPr>
          <p:cNvSpPr txBox="1"/>
          <p:nvPr/>
        </p:nvSpPr>
        <p:spPr>
          <a:xfrm>
            <a:off x="10598143" y="1392793"/>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ETSI</a:t>
            </a:r>
            <a:br>
              <a:rPr kumimoji="0" lang="en-US" sz="2000" b="0" i="0" u="none" strike="noStrike" kern="1200" cap="none" spc="0" normalizeH="0" baseline="0" noProof="0" dirty="0">
                <a:ln>
                  <a:noFill/>
                </a:ln>
                <a:solidFill>
                  <a:schemeClr val="accent1"/>
                </a:solidFill>
                <a:effectLst/>
                <a:uLnTx/>
                <a:uFillTx/>
                <a:latin typeface="Arial"/>
              </a:rPr>
            </a:br>
            <a:r>
              <a:rPr kumimoji="0" lang="en-US" sz="2000" b="0" i="0" u="none" strike="noStrike" kern="1200" cap="none" spc="0" normalizeH="0" baseline="0" noProof="0" dirty="0">
                <a:ln>
                  <a:noFill/>
                </a:ln>
                <a:solidFill>
                  <a:schemeClr val="accent1"/>
                </a:solidFill>
                <a:effectLst/>
                <a:uLnTx/>
                <a:uFillTx/>
                <a:latin typeface="Arial"/>
              </a:rPr>
              <a:t>5G-MAG</a:t>
            </a:r>
          </a:p>
        </p:txBody>
      </p:sp>
      <p:sp>
        <p:nvSpPr>
          <p:cNvPr id="16" name="TextBox 15">
            <a:extLst>
              <a:ext uri="{FF2B5EF4-FFF2-40B4-BE49-F238E27FC236}">
                <a16:creationId xmlns:a16="http://schemas.microsoft.com/office/drawing/2014/main" id="{40AD1F3C-951F-4A52-5FC8-DB64258BD29F}"/>
              </a:ext>
            </a:extLst>
          </p:cNvPr>
          <p:cNvSpPr txBox="1"/>
          <p:nvPr/>
        </p:nvSpPr>
        <p:spPr>
          <a:xfrm>
            <a:off x="613632" y="3915772"/>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17</a:t>
            </a:r>
          </a:p>
        </p:txBody>
      </p:sp>
      <p:sp>
        <p:nvSpPr>
          <p:cNvPr id="17" name="TextBox 16">
            <a:extLst>
              <a:ext uri="{FF2B5EF4-FFF2-40B4-BE49-F238E27FC236}">
                <a16:creationId xmlns:a16="http://schemas.microsoft.com/office/drawing/2014/main" id="{8AD6908D-576B-AFFD-A8DE-53D88F6D4292}"/>
              </a:ext>
            </a:extLst>
          </p:cNvPr>
          <p:cNvSpPr txBox="1"/>
          <p:nvPr/>
        </p:nvSpPr>
        <p:spPr>
          <a:xfrm>
            <a:off x="4556642"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20 </a:t>
            </a:r>
          </a:p>
        </p:txBody>
      </p:sp>
      <p:sp>
        <p:nvSpPr>
          <p:cNvPr id="18" name="TextBox 17">
            <a:extLst>
              <a:ext uri="{FF2B5EF4-FFF2-40B4-BE49-F238E27FC236}">
                <a16:creationId xmlns:a16="http://schemas.microsoft.com/office/drawing/2014/main" id="{87B7C911-FE53-29DE-0CDD-BCFBEB906A53}"/>
              </a:ext>
            </a:extLst>
          </p:cNvPr>
          <p:cNvSpPr txBox="1"/>
          <p:nvPr/>
        </p:nvSpPr>
        <p:spPr>
          <a:xfrm>
            <a:off x="2716616" y="3912259"/>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19</a:t>
            </a:r>
          </a:p>
        </p:txBody>
      </p:sp>
      <p:sp>
        <p:nvSpPr>
          <p:cNvPr id="19" name="TextBox 18">
            <a:extLst>
              <a:ext uri="{FF2B5EF4-FFF2-40B4-BE49-F238E27FC236}">
                <a16:creationId xmlns:a16="http://schemas.microsoft.com/office/drawing/2014/main" id="{FA12F521-1224-AFB9-11FE-6761BC886A31}"/>
              </a:ext>
            </a:extLst>
          </p:cNvPr>
          <p:cNvSpPr txBox="1"/>
          <p:nvPr/>
        </p:nvSpPr>
        <p:spPr>
          <a:xfrm>
            <a:off x="6659626" y="3912259"/>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chemeClr val="accent1"/>
                </a:solidFill>
                <a:effectLst/>
                <a:uLnTx/>
                <a:uFillTx/>
                <a:latin typeface="Arial"/>
              </a:rPr>
              <a:t>2020</a:t>
            </a:r>
          </a:p>
        </p:txBody>
      </p:sp>
      <p:sp>
        <p:nvSpPr>
          <p:cNvPr id="20" name="TextBox 19">
            <a:extLst>
              <a:ext uri="{FF2B5EF4-FFF2-40B4-BE49-F238E27FC236}">
                <a16:creationId xmlns:a16="http://schemas.microsoft.com/office/drawing/2014/main" id="{6169FDDA-86CD-415C-FA5D-5805B2FFEBE9}"/>
              </a:ext>
            </a:extLst>
          </p:cNvPr>
          <p:cNvSpPr txBox="1"/>
          <p:nvPr/>
        </p:nvSpPr>
        <p:spPr>
          <a:xfrm>
            <a:off x="8624798" y="3914411"/>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a:solidFill>
                  <a:schemeClr val="accent1"/>
                </a:solidFill>
                <a:latin typeface="Arial"/>
              </a:rPr>
              <a:t>06/</a:t>
            </a:r>
            <a:r>
              <a:rPr kumimoji="0" lang="en-US" sz="2400" b="0" i="0" u="none" strike="noStrike" kern="1200" cap="none" spc="0" normalizeH="0" baseline="0" noProof="0">
                <a:ln>
                  <a:noFill/>
                </a:ln>
                <a:solidFill>
                  <a:schemeClr val="accent1"/>
                </a:solidFill>
                <a:effectLst/>
                <a:uLnTx/>
                <a:uFillTx/>
                <a:latin typeface="Arial"/>
              </a:rPr>
              <a:t>22 </a:t>
            </a:r>
          </a:p>
        </p:txBody>
      </p:sp>
      <p:sp>
        <p:nvSpPr>
          <p:cNvPr id="21" name="TextBox 20">
            <a:extLst>
              <a:ext uri="{FF2B5EF4-FFF2-40B4-BE49-F238E27FC236}">
                <a16:creationId xmlns:a16="http://schemas.microsoft.com/office/drawing/2014/main" id="{51854E7D-C0C0-31A9-4337-FB60F2196FA7}"/>
              </a:ext>
            </a:extLst>
          </p:cNvPr>
          <p:cNvSpPr txBox="1"/>
          <p:nvPr/>
        </p:nvSpPr>
        <p:spPr>
          <a:xfrm>
            <a:off x="10727781" y="3961426"/>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de-DE" sz="2400" dirty="0">
                <a:solidFill>
                  <a:schemeClr val="accent1"/>
                </a:solidFill>
                <a:latin typeface="Arial"/>
              </a:rPr>
              <a:t>06/23</a:t>
            </a:r>
            <a:endParaRPr kumimoji="0" lang="en-US" sz="2400" b="0" i="0" u="none" strike="noStrike" kern="1200" cap="none" spc="0" normalizeH="0" baseline="0" noProof="0" dirty="0">
              <a:ln>
                <a:noFill/>
              </a:ln>
              <a:solidFill>
                <a:schemeClr val="accent1"/>
              </a:solidFill>
              <a:effectLst/>
              <a:uLnTx/>
              <a:uFillTx/>
              <a:latin typeface="Arial"/>
            </a:endParaRPr>
          </a:p>
        </p:txBody>
      </p:sp>
      <p:pic>
        <p:nvPicPr>
          <p:cNvPr id="26" name="Picture 2">
            <a:extLst>
              <a:ext uri="{FF2B5EF4-FFF2-40B4-BE49-F238E27FC236}">
                <a16:creationId xmlns:a16="http://schemas.microsoft.com/office/drawing/2014/main" id="{6DF1F90E-1071-5BE9-64F5-375118667CF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069" y="4686218"/>
            <a:ext cx="2748272" cy="153691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7" name="Picture 26">
            <a:extLst>
              <a:ext uri="{FF2B5EF4-FFF2-40B4-BE49-F238E27FC236}">
                <a16:creationId xmlns:a16="http://schemas.microsoft.com/office/drawing/2014/main" id="{B23A4F07-4ADB-CBAE-1BF1-E076BF86658F}"/>
              </a:ext>
            </a:extLst>
          </p:cNvPr>
          <p:cNvPicPr>
            <a:picLocks noChangeAspect="1"/>
          </p:cNvPicPr>
          <p:nvPr/>
        </p:nvPicPr>
        <p:blipFill>
          <a:blip r:embed="rId8"/>
          <a:stretch>
            <a:fillRect/>
          </a:stretch>
        </p:blipFill>
        <p:spPr>
          <a:xfrm>
            <a:off x="3962410" y="4410456"/>
            <a:ext cx="2541963" cy="2245285"/>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28" name="Content Placeholder 4">
            <a:extLst>
              <a:ext uri="{FF2B5EF4-FFF2-40B4-BE49-F238E27FC236}">
                <a16:creationId xmlns:a16="http://schemas.microsoft.com/office/drawing/2014/main" id="{11E84A71-9B6D-E14C-0953-F8EDADCAB9C7}"/>
              </a:ext>
            </a:extLst>
          </p:cNvPr>
          <p:cNvPicPr>
            <a:picLocks noChangeAspect="1"/>
          </p:cNvPicPr>
          <p:nvPr/>
        </p:nvPicPr>
        <p:blipFill>
          <a:blip r:embed="rId9"/>
          <a:stretch>
            <a:fillRect/>
          </a:stretch>
        </p:blipFill>
        <p:spPr>
          <a:xfrm>
            <a:off x="9178832" y="4654691"/>
            <a:ext cx="2416505" cy="1938614"/>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pic>
        <p:nvPicPr>
          <p:cNvPr id="29" name="Picture 28" descr="A blue and white cover with a globe and puzzle pieces&#10;&#10;Description automatically generated">
            <a:extLst>
              <a:ext uri="{FF2B5EF4-FFF2-40B4-BE49-F238E27FC236}">
                <a16:creationId xmlns:a16="http://schemas.microsoft.com/office/drawing/2014/main" id="{60B421BC-DBFD-4E2D-1F67-197B2AA04780}"/>
              </a:ext>
            </a:extLst>
          </p:cNvPr>
          <p:cNvPicPr>
            <a:picLocks noChangeAspect="1"/>
          </p:cNvPicPr>
          <p:nvPr/>
        </p:nvPicPr>
        <p:blipFill>
          <a:blip r:embed="rId10"/>
          <a:stretch>
            <a:fillRect/>
          </a:stretch>
        </p:blipFill>
        <p:spPr>
          <a:xfrm>
            <a:off x="7116243" y="4410456"/>
            <a:ext cx="1870142" cy="2330190"/>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Tree>
    <p:extLst>
      <p:ext uri="{BB962C8B-B14F-4D97-AF65-F5344CB8AC3E}">
        <p14:creationId xmlns:p14="http://schemas.microsoft.com/office/powerpoint/2010/main" val="2434950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par>
                          <p:cTn id="14" fill="hold">
                            <p:stCondLst>
                              <p:cond delay="1000"/>
                            </p:stCondLst>
                            <p:childTnLst>
                              <p:par>
                                <p:cTn id="15" presetID="1" presetClass="entr" presetSubtype="0" fill="hold" grpId="0" nodeType="afterEffect">
                                  <p:stCondLst>
                                    <p:cond delay="0"/>
                                  </p:stCondLst>
                                  <p:childTnLst>
                                    <p:set>
                                      <p:cBhvr>
                                        <p:cTn id="16" dur="1" fill="hold">
                                          <p:stCondLst>
                                            <p:cond delay="499"/>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par>
                          <p:cTn id="19" fill="hold">
                            <p:stCondLst>
                              <p:cond delay="1500"/>
                            </p:stCondLst>
                            <p:childTnLst>
                              <p:par>
                                <p:cTn id="20" presetID="1" presetClass="entr" presetSubtype="0" fill="hold" grpId="0" nodeType="afterEffect">
                                  <p:stCondLst>
                                    <p:cond delay="0"/>
                                  </p:stCondLst>
                                  <p:childTnLst>
                                    <p:set>
                                      <p:cBhvr>
                                        <p:cTn id="21" dur="1" fill="hold">
                                          <p:stCondLst>
                                            <p:cond delay="499"/>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childTnLst>
                                </p:cTn>
                              </p:par>
                            </p:childTnLst>
                          </p:cTn>
                        </p:par>
                        <p:par>
                          <p:cTn id="24" fill="hold">
                            <p:stCondLst>
                              <p:cond delay="2000"/>
                            </p:stCondLst>
                            <p:childTnLst>
                              <p:par>
                                <p:cTn id="25" presetID="1" presetClass="entr" presetSubtype="0" fill="hold" grpId="0" nodeType="afterEffect">
                                  <p:stCondLst>
                                    <p:cond delay="0"/>
                                  </p:stCondLst>
                                  <p:childTnLst>
                                    <p:set>
                                      <p:cBhvr>
                                        <p:cTn id="26" dur="1" fill="hold">
                                          <p:stCondLst>
                                            <p:cond delay="499"/>
                                          </p:stCondLst>
                                        </p:cTn>
                                        <p:tgtEl>
                                          <p:spTgt spid="1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par>
                          <p:cTn id="29" fill="hold">
                            <p:stCondLst>
                              <p:cond delay="2500"/>
                            </p:stCondLst>
                            <p:childTnLst>
                              <p:par>
                                <p:cTn id="30" presetID="1" presetClass="entr" presetSubtype="0" fill="hold" grpId="0" nodeType="afterEffect">
                                  <p:stCondLst>
                                    <p:cond delay="0"/>
                                  </p:stCondLst>
                                  <p:childTnLst>
                                    <p:set>
                                      <p:cBhvr>
                                        <p:cTn id="31" dur="1" fill="hold">
                                          <p:stCondLst>
                                            <p:cond delay="499"/>
                                          </p:stCondLst>
                                        </p:cTn>
                                        <p:tgtEl>
                                          <p:spTgt spid="12"/>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6" grpId="0"/>
      <p:bldP spid="17" grpId="0"/>
      <p:bldP spid="18" grpId="0"/>
      <p:bldP spid="19" grpId="0"/>
      <p:bldP spid="20" grpId="0"/>
      <p:bldP spid="2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2484723"/>
            <a:ext cx="8829675" cy="1445909"/>
          </a:xfrm>
        </p:spPr>
        <p:txBody>
          <a:bodyPr/>
          <a:lstStyle/>
          <a:p>
            <a:r>
              <a:rPr lang="de-DE" dirty="0"/>
              <a:t>S</a:t>
            </a:r>
            <a:r>
              <a:rPr lang="en-US" dirty="0" err="1"/>
              <a:t>ome</a:t>
            </a:r>
            <a:r>
              <a:rPr lang="en-US" dirty="0"/>
              <a:t> triggers for new standardization efforts</a:t>
            </a:r>
          </a:p>
        </p:txBody>
      </p:sp>
    </p:spTree>
    <p:extLst>
      <p:ext uri="{BB962C8B-B14F-4D97-AF65-F5344CB8AC3E}">
        <p14:creationId xmlns:p14="http://schemas.microsoft.com/office/powerpoint/2010/main" val="275615632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 name="Freeform 142">
            <a:extLst>
              <a:ext uri="{FF2B5EF4-FFF2-40B4-BE49-F238E27FC236}">
                <a16:creationId xmlns:a16="http://schemas.microsoft.com/office/drawing/2014/main" id="{32161727-FCDD-7D43-A62E-240C4224DAD7}"/>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66" name="Freeform 240">
            <a:extLst>
              <a:ext uri="{FF2B5EF4-FFF2-40B4-BE49-F238E27FC236}">
                <a16:creationId xmlns:a16="http://schemas.microsoft.com/office/drawing/2014/main" id="{7B5F6298-D3B3-3040-AA5F-217F6C766104}"/>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7" name="Freeform 45">
            <a:extLst>
              <a:ext uri="{FF2B5EF4-FFF2-40B4-BE49-F238E27FC236}">
                <a16:creationId xmlns:a16="http://schemas.microsoft.com/office/drawing/2014/main" id="{235F139C-5DBC-8E4B-8210-B22B7E44EA0D}"/>
              </a:ext>
            </a:extLst>
          </p:cNvPr>
          <p:cNvSpPr>
            <a:spLocks noChangeArrowheads="1"/>
          </p:cNvSpPr>
          <p:nvPr/>
        </p:nvSpPr>
        <p:spPr bwMode="auto">
          <a:xfrm>
            <a:off x="7814427" y="3721167"/>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3" name="Freeform 66">
            <a:extLst>
              <a:ext uri="{FF2B5EF4-FFF2-40B4-BE49-F238E27FC236}">
                <a16:creationId xmlns:a16="http://schemas.microsoft.com/office/drawing/2014/main" id="{E5FFAEF0-39E8-0943-9978-E19272CE012B}"/>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49" name="Freeform 102">
            <a:extLst>
              <a:ext uri="{FF2B5EF4-FFF2-40B4-BE49-F238E27FC236}">
                <a16:creationId xmlns:a16="http://schemas.microsoft.com/office/drawing/2014/main" id="{0EB955B2-DD32-4244-BC84-13BEA419E6C9}"/>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7" name="Freeform 125">
            <a:extLst>
              <a:ext uri="{FF2B5EF4-FFF2-40B4-BE49-F238E27FC236}">
                <a16:creationId xmlns:a16="http://schemas.microsoft.com/office/drawing/2014/main" id="{3EE3E069-5B4F-D34C-8027-E70644FA8943}"/>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2" name="Freeform 83">
            <a:extLst>
              <a:ext uri="{FF2B5EF4-FFF2-40B4-BE49-F238E27FC236}">
                <a16:creationId xmlns:a16="http://schemas.microsoft.com/office/drawing/2014/main" id="{76822E9E-4260-CB41-826E-1CD0129D1507}"/>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1" name="Freeform 1">
            <a:extLst>
              <a:ext uri="{FF2B5EF4-FFF2-40B4-BE49-F238E27FC236}">
                <a16:creationId xmlns:a16="http://schemas.microsoft.com/office/drawing/2014/main" id="{103022F2-B92A-B24B-B727-1EFC0CF3FF0A}"/>
              </a:ext>
            </a:extLst>
          </p:cNvPr>
          <p:cNvSpPr>
            <a:spLocks noChangeArrowheads="1"/>
          </p:cNvSpPr>
          <p:nvPr/>
        </p:nvSpPr>
        <p:spPr bwMode="auto">
          <a:xfrm>
            <a:off x="6115690" y="5355220"/>
            <a:ext cx="382497" cy="382497"/>
          </a:xfrm>
          <a:custGeom>
            <a:avLst/>
            <a:gdLst>
              <a:gd name="T0" fmla="*/ 451 w 1201"/>
              <a:gd name="T1" fmla="*/ 1150 h 1201"/>
              <a:gd name="T2" fmla="*/ 451 w 1201"/>
              <a:gd name="T3" fmla="*/ 1150 h 1201"/>
              <a:gd name="T4" fmla="*/ 500 w 1201"/>
              <a:gd name="T5" fmla="*/ 1100 h 1201"/>
              <a:gd name="T6" fmla="*/ 551 w 1201"/>
              <a:gd name="T7" fmla="*/ 1175 h 1201"/>
              <a:gd name="T8" fmla="*/ 676 w 1201"/>
              <a:gd name="T9" fmla="*/ 1175 h 1201"/>
              <a:gd name="T10" fmla="*/ 726 w 1201"/>
              <a:gd name="T11" fmla="*/ 1125 h 1201"/>
              <a:gd name="T12" fmla="*/ 726 w 1201"/>
              <a:gd name="T13" fmla="*/ 500 h 1201"/>
              <a:gd name="T14" fmla="*/ 826 w 1201"/>
              <a:gd name="T15" fmla="*/ 450 h 1201"/>
              <a:gd name="T16" fmla="*/ 826 w 1201"/>
              <a:gd name="T17" fmla="*/ 125 h 1201"/>
              <a:gd name="T18" fmla="*/ 926 w 1201"/>
              <a:gd name="T19" fmla="*/ 125 h 1201"/>
              <a:gd name="T20" fmla="*/ 1026 w 1201"/>
              <a:gd name="T21" fmla="*/ 100 h 1201"/>
              <a:gd name="T22" fmla="*/ 1076 w 1201"/>
              <a:gd name="T23" fmla="*/ 125 h 1201"/>
              <a:gd name="T24" fmla="*/ 1151 w 1201"/>
              <a:gd name="T25" fmla="*/ 100 h 1201"/>
              <a:gd name="T26" fmla="*/ 1200 w 1201"/>
              <a:gd name="T27" fmla="*/ 74 h 1201"/>
              <a:gd name="T28" fmla="*/ 1200 w 1201"/>
              <a:gd name="T29" fmla="*/ 50 h 1201"/>
              <a:gd name="T30" fmla="*/ 1000 w 1201"/>
              <a:gd name="T31" fmla="*/ 74 h 1201"/>
              <a:gd name="T32" fmla="*/ 851 w 1201"/>
              <a:gd name="T33" fmla="*/ 74 h 1201"/>
              <a:gd name="T34" fmla="*/ 651 w 1201"/>
              <a:gd name="T35" fmla="*/ 74 h 1201"/>
              <a:gd name="T36" fmla="*/ 626 w 1201"/>
              <a:gd name="T37" fmla="*/ 50 h 1201"/>
              <a:gd name="T38" fmla="*/ 300 w 1201"/>
              <a:gd name="T39" fmla="*/ 50 h 1201"/>
              <a:gd name="T40" fmla="*/ 200 w 1201"/>
              <a:gd name="T41" fmla="*/ 25 h 1201"/>
              <a:gd name="T42" fmla="*/ 126 w 1201"/>
              <a:gd name="T43" fmla="*/ 25 h 1201"/>
              <a:gd name="T44" fmla="*/ 75 w 1201"/>
              <a:gd name="T45" fmla="*/ 0 h 1201"/>
              <a:gd name="T46" fmla="*/ 51 w 1201"/>
              <a:gd name="T47" fmla="*/ 25 h 1201"/>
              <a:gd name="T48" fmla="*/ 26 w 1201"/>
              <a:gd name="T49" fmla="*/ 25 h 1201"/>
              <a:gd name="T50" fmla="*/ 75 w 1201"/>
              <a:gd name="T51" fmla="*/ 150 h 1201"/>
              <a:gd name="T52" fmla="*/ 151 w 1201"/>
              <a:gd name="T53" fmla="*/ 350 h 1201"/>
              <a:gd name="T54" fmla="*/ 251 w 1201"/>
              <a:gd name="T55" fmla="*/ 550 h 1201"/>
              <a:gd name="T56" fmla="*/ 251 w 1201"/>
              <a:gd name="T57" fmla="*/ 700 h 1201"/>
              <a:gd name="T58" fmla="*/ 300 w 1201"/>
              <a:gd name="T59" fmla="*/ 850 h 1201"/>
              <a:gd name="T60" fmla="*/ 351 w 1201"/>
              <a:gd name="T61" fmla="*/ 1075 h 1201"/>
              <a:gd name="T62" fmla="*/ 426 w 1201"/>
              <a:gd name="T63" fmla="*/ 1150 h 1201"/>
              <a:gd name="T64" fmla="*/ 451 w 1201"/>
              <a:gd name="T65" fmla="*/ 1150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1" h="1201">
                <a:moveTo>
                  <a:pt x="451" y="1150"/>
                </a:moveTo>
                <a:lnTo>
                  <a:pt x="451" y="1150"/>
                </a:lnTo>
                <a:cubicBezTo>
                  <a:pt x="451" y="1125"/>
                  <a:pt x="476" y="1075"/>
                  <a:pt x="500" y="1100"/>
                </a:cubicBezTo>
                <a:cubicBezTo>
                  <a:pt x="526" y="1150"/>
                  <a:pt x="526" y="1175"/>
                  <a:pt x="551" y="1175"/>
                </a:cubicBezTo>
                <a:cubicBezTo>
                  <a:pt x="600" y="1175"/>
                  <a:pt x="676" y="1200"/>
                  <a:pt x="676" y="1175"/>
                </a:cubicBezTo>
                <a:cubicBezTo>
                  <a:pt x="676" y="1150"/>
                  <a:pt x="726" y="1150"/>
                  <a:pt x="726" y="1125"/>
                </a:cubicBezTo>
                <a:cubicBezTo>
                  <a:pt x="726" y="1075"/>
                  <a:pt x="726" y="525"/>
                  <a:pt x="726" y="500"/>
                </a:cubicBezTo>
                <a:cubicBezTo>
                  <a:pt x="726" y="475"/>
                  <a:pt x="826" y="500"/>
                  <a:pt x="826" y="450"/>
                </a:cubicBezTo>
                <a:cubicBezTo>
                  <a:pt x="826" y="425"/>
                  <a:pt x="826" y="125"/>
                  <a:pt x="826" y="125"/>
                </a:cubicBezTo>
                <a:cubicBezTo>
                  <a:pt x="826" y="125"/>
                  <a:pt x="900" y="125"/>
                  <a:pt x="926" y="125"/>
                </a:cubicBezTo>
                <a:cubicBezTo>
                  <a:pt x="951" y="125"/>
                  <a:pt x="1000" y="74"/>
                  <a:pt x="1026" y="100"/>
                </a:cubicBezTo>
                <a:cubicBezTo>
                  <a:pt x="1051" y="100"/>
                  <a:pt x="1076" y="150"/>
                  <a:pt x="1076" y="125"/>
                </a:cubicBezTo>
                <a:cubicBezTo>
                  <a:pt x="1076" y="125"/>
                  <a:pt x="1126" y="100"/>
                  <a:pt x="1151" y="100"/>
                </a:cubicBezTo>
                <a:cubicBezTo>
                  <a:pt x="1151" y="100"/>
                  <a:pt x="1176" y="74"/>
                  <a:pt x="1200" y="74"/>
                </a:cubicBezTo>
                <a:lnTo>
                  <a:pt x="1200" y="50"/>
                </a:lnTo>
                <a:cubicBezTo>
                  <a:pt x="1200" y="25"/>
                  <a:pt x="1026" y="50"/>
                  <a:pt x="1000" y="74"/>
                </a:cubicBezTo>
                <a:cubicBezTo>
                  <a:pt x="976" y="74"/>
                  <a:pt x="876" y="100"/>
                  <a:pt x="851" y="74"/>
                </a:cubicBezTo>
                <a:cubicBezTo>
                  <a:pt x="826" y="74"/>
                  <a:pt x="651" y="74"/>
                  <a:pt x="651" y="74"/>
                </a:cubicBezTo>
                <a:cubicBezTo>
                  <a:pt x="626" y="50"/>
                  <a:pt x="626" y="50"/>
                  <a:pt x="626" y="50"/>
                </a:cubicBezTo>
                <a:cubicBezTo>
                  <a:pt x="626" y="50"/>
                  <a:pt x="326" y="50"/>
                  <a:pt x="300" y="50"/>
                </a:cubicBezTo>
                <a:cubicBezTo>
                  <a:pt x="251" y="50"/>
                  <a:pt x="225" y="50"/>
                  <a:pt x="200" y="25"/>
                </a:cubicBezTo>
                <a:cubicBezTo>
                  <a:pt x="175" y="0"/>
                  <a:pt x="151" y="0"/>
                  <a:pt x="126" y="25"/>
                </a:cubicBezTo>
                <a:cubicBezTo>
                  <a:pt x="75" y="25"/>
                  <a:pt x="100" y="0"/>
                  <a:pt x="75" y="0"/>
                </a:cubicBezTo>
                <a:cubicBezTo>
                  <a:pt x="51" y="0"/>
                  <a:pt x="51" y="25"/>
                  <a:pt x="51" y="25"/>
                </a:cubicBezTo>
                <a:cubicBezTo>
                  <a:pt x="26" y="25"/>
                  <a:pt x="26" y="25"/>
                  <a:pt x="26" y="25"/>
                </a:cubicBezTo>
                <a:cubicBezTo>
                  <a:pt x="0" y="50"/>
                  <a:pt x="26" y="100"/>
                  <a:pt x="75" y="150"/>
                </a:cubicBezTo>
                <a:cubicBezTo>
                  <a:pt x="100" y="200"/>
                  <a:pt x="126" y="275"/>
                  <a:pt x="151" y="350"/>
                </a:cubicBezTo>
                <a:cubicBezTo>
                  <a:pt x="175" y="400"/>
                  <a:pt x="251" y="500"/>
                  <a:pt x="251" y="550"/>
                </a:cubicBezTo>
                <a:cubicBezTo>
                  <a:pt x="275" y="600"/>
                  <a:pt x="251" y="675"/>
                  <a:pt x="251" y="700"/>
                </a:cubicBezTo>
                <a:cubicBezTo>
                  <a:pt x="275" y="725"/>
                  <a:pt x="275" y="800"/>
                  <a:pt x="300" y="850"/>
                </a:cubicBezTo>
                <a:cubicBezTo>
                  <a:pt x="300" y="900"/>
                  <a:pt x="300" y="1025"/>
                  <a:pt x="351" y="1075"/>
                </a:cubicBezTo>
                <a:cubicBezTo>
                  <a:pt x="375" y="1100"/>
                  <a:pt x="400" y="1125"/>
                  <a:pt x="426" y="1150"/>
                </a:cubicBezTo>
                <a:lnTo>
                  <a:pt x="451" y="115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2" name="Freeform 2">
            <a:extLst>
              <a:ext uri="{FF2B5EF4-FFF2-40B4-BE49-F238E27FC236}">
                <a16:creationId xmlns:a16="http://schemas.microsoft.com/office/drawing/2014/main" id="{F1FE418F-46C6-EB44-82F0-4F500EBA2A7C}"/>
              </a:ext>
            </a:extLst>
          </p:cNvPr>
          <p:cNvSpPr>
            <a:spLocks noChangeArrowheads="1"/>
          </p:cNvSpPr>
          <p:nvPr/>
        </p:nvSpPr>
        <p:spPr bwMode="auto">
          <a:xfrm>
            <a:off x="6498185" y="5314435"/>
            <a:ext cx="240467" cy="208124"/>
          </a:xfrm>
          <a:custGeom>
            <a:avLst/>
            <a:gdLst>
              <a:gd name="T0" fmla="*/ 501 w 752"/>
              <a:gd name="T1" fmla="*/ 25 h 651"/>
              <a:gd name="T2" fmla="*/ 501 w 752"/>
              <a:gd name="T3" fmla="*/ 25 h 651"/>
              <a:gd name="T4" fmla="*/ 501 w 752"/>
              <a:gd name="T5" fmla="*/ 0 h 651"/>
              <a:gd name="T6" fmla="*/ 401 w 752"/>
              <a:gd name="T7" fmla="*/ 0 h 651"/>
              <a:gd name="T8" fmla="*/ 351 w 752"/>
              <a:gd name="T9" fmla="*/ 50 h 651"/>
              <a:gd name="T10" fmla="*/ 276 w 752"/>
              <a:gd name="T11" fmla="*/ 99 h 651"/>
              <a:gd name="T12" fmla="*/ 176 w 752"/>
              <a:gd name="T13" fmla="*/ 225 h 651"/>
              <a:gd name="T14" fmla="*/ 51 w 752"/>
              <a:gd name="T15" fmla="*/ 199 h 651"/>
              <a:gd name="T16" fmla="*/ 0 w 752"/>
              <a:gd name="T17" fmla="*/ 199 h 651"/>
              <a:gd name="T18" fmla="*/ 51 w 752"/>
              <a:gd name="T19" fmla="*/ 250 h 651"/>
              <a:gd name="T20" fmla="*/ 101 w 752"/>
              <a:gd name="T21" fmla="*/ 375 h 651"/>
              <a:gd name="T22" fmla="*/ 201 w 752"/>
              <a:gd name="T23" fmla="*/ 425 h 651"/>
              <a:gd name="T24" fmla="*/ 251 w 752"/>
              <a:gd name="T25" fmla="*/ 500 h 651"/>
              <a:gd name="T26" fmla="*/ 301 w 752"/>
              <a:gd name="T27" fmla="*/ 575 h 651"/>
              <a:gd name="T28" fmla="*/ 376 w 752"/>
              <a:gd name="T29" fmla="*/ 600 h 651"/>
              <a:gd name="T30" fmla="*/ 476 w 752"/>
              <a:gd name="T31" fmla="*/ 625 h 651"/>
              <a:gd name="T32" fmla="*/ 576 w 752"/>
              <a:gd name="T33" fmla="*/ 650 h 651"/>
              <a:gd name="T34" fmla="*/ 676 w 752"/>
              <a:gd name="T35" fmla="*/ 550 h 651"/>
              <a:gd name="T36" fmla="*/ 701 w 752"/>
              <a:gd name="T37" fmla="*/ 450 h 651"/>
              <a:gd name="T38" fmla="*/ 751 w 752"/>
              <a:gd name="T39" fmla="*/ 400 h 651"/>
              <a:gd name="T40" fmla="*/ 701 w 752"/>
              <a:gd name="T41" fmla="*/ 325 h 651"/>
              <a:gd name="T42" fmla="*/ 726 w 752"/>
              <a:gd name="T43" fmla="*/ 225 h 651"/>
              <a:gd name="T44" fmla="*/ 726 w 752"/>
              <a:gd name="T45" fmla="*/ 99 h 651"/>
              <a:gd name="T46" fmla="*/ 626 w 752"/>
              <a:gd name="T47" fmla="*/ 50 h 651"/>
              <a:gd name="T48" fmla="*/ 501 w 752"/>
              <a:gd name="T49" fmla="*/ 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2" h="651">
                <a:moveTo>
                  <a:pt x="501" y="25"/>
                </a:moveTo>
                <a:lnTo>
                  <a:pt x="501" y="25"/>
                </a:lnTo>
                <a:cubicBezTo>
                  <a:pt x="501" y="0"/>
                  <a:pt x="501" y="0"/>
                  <a:pt x="501" y="0"/>
                </a:cubicBezTo>
                <a:cubicBezTo>
                  <a:pt x="401" y="0"/>
                  <a:pt x="401" y="0"/>
                  <a:pt x="401" y="0"/>
                </a:cubicBezTo>
                <a:cubicBezTo>
                  <a:pt x="351" y="0"/>
                  <a:pt x="351" y="25"/>
                  <a:pt x="351" y="50"/>
                </a:cubicBezTo>
                <a:cubicBezTo>
                  <a:pt x="351" y="50"/>
                  <a:pt x="301" y="99"/>
                  <a:pt x="276" y="99"/>
                </a:cubicBezTo>
                <a:cubicBezTo>
                  <a:pt x="226" y="125"/>
                  <a:pt x="201" y="199"/>
                  <a:pt x="176" y="225"/>
                </a:cubicBezTo>
                <a:cubicBezTo>
                  <a:pt x="151" y="225"/>
                  <a:pt x="76" y="199"/>
                  <a:pt x="51" y="199"/>
                </a:cubicBezTo>
                <a:cubicBezTo>
                  <a:pt x="51" y="199"/>
                  <a:pt x="26" y="199"/>
                  <a:pt x="0" y="199"/>
                </a:cubicBezTo>
                <a:cubicBezTo>
                  <a:pt x="26" y="225"/>
                  <a:pt x="51" y="250"/>
                  <a:pt x="51" y="250"/>
                </a:cubicBezTo>
                <a:cubicBezTo>
                  <a:pt x="76" y="250"/>
                  <a:pt x="76" y="350"/>
                  <a:pt x="101" y="375"/>
                </a:cubicBezTo>
                <a:cubicBezTo>
                  <a:pt x="151" y="375"/>
                  <a:pt x="201" y="425"/>
                  <a:pt x="201" y="425"/>
                </a:cubicBezTo>
                <a:cubicBezTo>
                  <a:pt x="201" y="450"/>
                  <a:pt x="251" y="475"/>
                  <a:pt x="251" y="500"/>
                </a:cubicBezTo>
                <a:cubicBezTo>
                  <a:pt x="251" y="525"/>
                  <a:pt x="276" y="575"/>
                  <a:pt x="301" y="575"/>
                </a:cubicBezTo>
                <a:cubicBezTo>
                  <a:pt x="376" y="575"/>
                  <a:pt x="376" y="600"/>
                  <a:pt x="376" y="600"/>
                </a:cubicBezTo>
                <a:cubicBezTo>
                  <a:pt x="376" y="625"/>
                  <a:pt x="451" y="600"/>
                  <a:pt x="476" y="625"/>
                </a:cubicBezTo>
                <a:cubicBezTo>
                  <a:pt x="476" y="650"/>
                  <a:pt x="551" y="625"/>
                  <a:pt x="576" y="650"/>
                </a:cubicBezTo>
                <a:cubicBezTo>
                  <a:pt x="601" y="625"/>
                  <a:pt x="651" y="575"/>
                  <a:pt x="676" y="550"/>
                </a:cubicBezTo>
                <a:cubicBezTo>
                  <a:pt x="701" y="525"/>
                  <a:pt x="676" y="475"/>
                  <a:pt x="701" y="450"/>
                </a:cubicBezTo>
                <a:lnTo>
                  <a:pt x="751" y="400"/>
                </a:lnTo>
                <a:cubicBezTo>
                  <a:pt x="726" y="375"/>
                  <a:pt x="726" y="350"/>
                  <a:pt x="701" y="325"/>
                </a:cubicBezTo>
                <a:cubicBezTo>
                  <a:pt x="676" y="300"/>
                  <a:pt x="751" y="275"/>
                  <a:pt x="726" y="225"/>
                </a:cubicBezTo>
                <a:cubicBezTo>
                  <a:pt x="726" y="199"/>
                  <a:pt x="751" y="99"/>
                  <a:pt x="726" y="99"/>
                </a:cubicBezTo>
                <a:cubicBezTo>
                  <a:pt x="726" y="75"/>
                  <a:pt x="651" y="75"/>
                  <a:pt x="626" y="50"/>
                </a:cubicBezTo>
                <a:cubicBezTo>
                  <a:pt x="576" y="25"/>
                  <a:pt x="501" y="25"/>
                  <a:pt x="50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3" name="Freeform 3">
            <a:extLst>
              <a:ext uri="{FF2B5EF4-FFF2-40B4-BE49-F238E27FC236}">
                <a16:creationId xmlns:a16="http://schemas.microsoft.com/office/drawing/2014/main" id="{B1C8CD6D-28D8-F340-A7F8-213225D24828}"/>
              </a:ext>
            </a:extLst>
          </p:cNvPr>
          <p:cNvSpPr>
            <a:spLocks noChangeArrowheads="1"/>
          </p:cNvSpPr>
          <p:nvPr/>
        </p:nvSpPr>
        <p:spPr bwMode="auto">
          <a:xfrm>
            <a:off x="6347719" y="5379123"/>
            <a:ext cx="271405" cy="288280"/>
          </a:xfrm>
          <a:custGeom>
            <a:avLst/>
            <a:gdLst>
              <a:gd name="T0" fmla="*/ 775 w 851"/>
              <a:gd name="T1" fmla="*/ 376 h 902"/>
              <a:gd name="T2" fmla="*/ 775 w 851"/>
              <a:gd name="T3" fmla="*/ 376 h 902"/>
              <a:gd name="T4" fmla="*/ 725 w 851"/>
              <a:gd name="T5" fmla="*/ 301 h 902"/>
              <a:gd name="T6" fmla="*/ 675 w 851"/>
              <a:gd name="T7" fmla="*/ 226 h 902"/>
              <a:gd name="T8" fmla="*/ 575 w 851"/>
              <a:gd name="T9" fmla="*/ 176 h 902"/>
              <a:gd name="T10" fmla="*/ 525 w 851"/>
              <a:gd name="T11" fmla="*/ 51 h 902"/>
              <a:gd name="T12" fmla="*/ 474 w 851"/>
              <a:gd name="T13" fmla="*/ 0 h 902"/>
              <a:gd name="T14" fmla="*/ 425 w 851"/>
              <a:gd name="T15" fmla="*/ 26 h 902"/>
              <a:gd name="T16" fmla="*/ 350 w 851"/>
              <a:gd name="T17" fmla="*/ 51 h 902"/>
              <a:gd name="T18" fmla="*/ 300 w 851"/>
              <a:gd name="T19" fmla="*/ 26 h 902"/>
              <a:gd name="T20" fmla="*/ 200 w 851"/>
              <a:gd name="T21" fmla="*/ 51 h 902"/>
              <a:gd name="T22" fmla="*/ 100 w 851"/>
              <a:gd name="T23" fmla="*/ 51 h 902"/>
              <a:gd name="T24" fmla="*/ 100 w 851"/>
              <a:gd name="T25" fmla="*/ 376 h 902"/>
              <a:gd name="T26" fmla="*/ 0 w 851"/>
              <a:gd name="T27" fmla="*/ 426 h 902"/>
              <a:gd name="T28" fmla="*/ 0 w 851"/>
              <a:gd name="T29" fmla="*/ 701 h 902"/>
              <a:gd name="T30" fmla="*/ 50 w 851"/>
              <a:gd name="T31" fmla="*/ 726 h 902"/>
              <a:gd name="T32" fmla="*/ 74 w 851"/>
              <a:gd name="T33" fmla="*/ 826 h 902"/>
              <a:gd name="T34" fmla="*/ 74 w 851"/>
              <a:gd name="T35" fmla="*/ 851 h 902"/>
              <a:gd name="T36" fmla="*/ 74 w 851"/>
              <a:gd name="T37" fmla="*/ 901 h 902"/>
              <a:gd name="T38" fmla="*/ 174 w 851"/>
              <a:gd name="T39" fmla="*/ 901 h 902"/>
              <a:gd name="T40" fmla="*/ 274 w 851"/>
              <a:gd name="T41" fmla="*/ 801 h 902"/>
              <a:gd name="T42" fmla="*/ 325 w 851"/>
              <a:gd name="T43" fmla="*/ 751 h 902"/>
              <a:gd name="T44" fmla="*/ 450 w 851"/>
              <a:gd name="T45" fmla="*/ 776 h 902"/>
              <a:gd name="T46" fmla="*/ 525 w 851"/>
              <a:gd name="T47" fmla="*/ 726 h 902"/>
              <a:gd name="T48" fmla="*/ 575 w 851"/>
              <a:gd name="T49" fmla="*/ 676 h 902"/>
              <a:gd name="T50" fmla="*/ 650 w 851"/>
              <a:gd name="T51" fmla="*/ 601 h 902"/>
              <a:gd name="T52" fmla="*/ 675 w 851"/>
              <a:gd name="T53" fmla="*/ 551 h 902"/>
              <a:gd name="T54" fmla="*/ 750 w 851"/>
              <a:gd name="T55" fmla="*/ 501 h 902"/>
              <a:gd name="T56" fmla="*/ 825 w 851"/>
              <a:gd name="T57" fmla="*/ 451 h 902"/>
              <a:gd name="T58" fmla="*/ 850 w 851"/>
              <a:gd name="T59" fmla="*/ 401 h 902"/>
              <a:gd name="T60" fmla="*/ 850 w 851"/>
              <a:gd name="T61" fmla="*/ 401 h 902"/>
              <a:gd name="T62" fmla="*/ 775 w 851"/>
              <a:gd name="T63" fmla="*/ 376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51" h="902">
                <a:moveTo>
                  <a:pt x="775" y="376"/>
                </a:moveTo>
                <a:lnTo>
                  <a:pt x="775" y="376"/>
                </a:lnTo>
                <a:cubicBezTo>
                  <a:pt x="750" y="376"/>
                  <a:pt x="725" y="326"/>
                  <a:pt x="725" y="301"/>
                </a:cubicBezTo>
                <a:cubicBezTo>
                  <a:pt x="725" y="276"/>
                  <a:pt x="675" y="251"/>
                  <a:pt x="675" y="226"/>
                </a:cubicBezTo>
                <a:cubicBezTo>
                  <a:pt x="675" y="226"/>
                  <a:pt x="625" y="176"/>
                  <a:pt x="575" y="176"/>
                </a:cubicBezTo>
                <a:cubicBezTo>
                  <a:pt x="550" y="151"/>
                  <a:pt x="550" y="51"/>
                  <a:pt x="525" y="51"/>
                </a:cubicBezTo>
                <a:cubicBezTo>
                  <a:pt x="525" y="51"/>
                  <a:pt x="500" y="26"/>
                  <a:pt x="474" y="0"/>
                </a:cubicBezTo>
                <a:cubicBezTo>
                  <a:pt x="450" y="0"/>
                  <a:pt x="425" y="26"/>
                  <a:pt x="425" y="26"/>
                </a:cubicBezTo>
                <a:cubicBezTo>
                  <a:pt x="400" y="26"/>
                  <a:pt x="350" y="51"/>
                  <a:pt x="350" y="51"/>
                </a:cubicBezTo>
                <a:cubicBezTo>
                  <a:pt x="350" y="76"/>
                  <a:pt x="325" y="26"/>
                  <a:pt x="300" y="26"/>
                </a:cubicBezTo>
                <a:cubicBezTo>
                  <a:pt x="274" y="0"/>
                  <a:pt x="225" y="51"/>
                  <a:pt x="200" y="51"/>
                </a:cubicBezTo>
                <a:cubicBezTo>
                  <a:pt x="174" y="51"/>
                  <a:pt x="100" y="51"/>
                  <a:pt x="100" y="51"/>
                </a:cubicBezTo>
                <a:cubicBezTo>
                  <a:pt x="100" y="51"/>
                  <a:pt x="100" y="351"/>
                  <a:pt x="100" y="376"/>
                </a:cubicBezTo>
                <a:cubicBezTo>
                  <a:pt x="100" y="426"/>
                  <a:pt x="0" y="401"/>
                  <a:pt x="0" y="426"/>
                </a:cubicBezTo>
                <a:cubicBezTo>
                  <a:pt x="0" y="426"/>
                  <a:pt x="0" y="551"/>
                  <a:pt x="0" y="701"/>
                </a:cubicBezTo>
                <a:cubicBezTo>
                  <a:pt x="25" y="701"/>
                  <a:pt x="50" y="701"/>
                  <a:pt x="50" y="726"/>
                </a:cubicBezTo>
                <a:cubicBezTo>
                  <a:pt x="74" y="751"/>
                  <a:pt x="100" y="826"/>
                  <a:pt x="74" y="826"/>
                </a:cubicBezTo>
                <a:cubicBezTo>
                  <a:pt x="74" y="851"/>
                  <a:pt x="74" y="826"/>
                  <a:pt x="74" y="851"/>
                </a:cubicBezTo>
                <a:cubicBezTo>
                  <a:pt x="74" y="876"/>
                  <a:pt x="50" y="901"/>
                  <a:pt x="74" y="901"/>
                </a:cubicBezTo>
                <a:cubicBezTo>
                  <a:pt x="100" y="901"/>
                  <a:pt x="150" y="901"/>
                  <a:pt x="174" y="901"/>
                </a:cubicBezTo>
                <a:cubicBezTo>
                  <a:pt x="200" y="876"/>
                  <a:pt x="250" y="826"/>
                  <a:pt x="274" y="801"/>
                </a:cubicBezTo>
                <a:cubicBezTo>
                  <a:pt x="274" y="776"/>
                  <a:pt x="274" y="701"/>
                  <a:pt x="325" y="751"/>
                </a:cubicBezTo>
                <a:cubicBezTo>
                  <a:pt x="374" y="776"/>
                  <a:pt x="374" y="776"/>
                  <a:pt x="450" y="776"/>
                </a:cubicBezTo>
                <a:cubicBezTo>
                  <a:pt x="500" y="776"/>
                  <a:pt x="525" y="776"/>
                  <a:pt x="525" y="726"/>
                </a:cubicBezTo>
                <a:cubicBezTo>
                  <a:pt x="550" y="701"/>
                  <a:pt x="525" y="676"/>
                  <a:pt x="575" y="676"/>
                </a:cubicBezTo>
                <a:cubicBezTo>
                  <a:pt x="600" y="676"/>
                  <a:pt x="650" y="626"/>
                  <a:pt x="650" y="601"/>
                </a:cubicBezTo>
                <a:cubicBezTo>
                  <a:pt x="650" y="576"/>
                  <a:pt x="650" y="551"/>
                  <a:pt x="675" y="551"/>
                </a:cubicBezTo>
                <a:cubicBezTo>
                  <a:pt x="700" y="551"/>
                  <a:pt x="750" y="526"/>
                  <a:pt x="750" y="501"/>
                </a:cubicBezTo>
                <a:cubicBezTo>
                  <a:pt x="775" y="451"/>
                  <a:pt x="799" y="476"/>
                  <a:pt x="825" y="451"/>
                </a:cubicBezTo>
                <a:cubicBezTo>
                  <a:pt x="825" y="451"/>
                  <a:pt x="825" y="426"/>
                  <a:pt x="850" y="401"/>
                </a:cubicBezTo>
                <a:lnTo>
                  <a:pt x="850" y="401"/>
                </a:lnTo>
                <a:cubicBezTo>
                  <a:pt x="850" y="401"/>
                  <a:pt x="850" y="376"/>
                  <a:pt x="7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5" name="Freeform 4">
            <a:extLst>
              <a:ext uri="{FF2B5EF4-FFF2-40B4-BE49-F238E27FC236}">
                <a16:creationId xmlns:a16="http://schemas.microsoft.com/office/drawing/2014/main" id="{3A813E79-4583-BB4D-919B-6F712139C2DB}"/>
              </a:ext>
            </a:extLst>
          </p:cNvPr>
          <p:cNvSpPr>
            <a:spLocks noChangeArrowheads="1"/>
          </p:cNvSpPr>
          <p:nvPr/>
        </p:nvSpPr>
        <p:spPr bwMode="auto">
          <a:xfrm>
            <a:off x="6665528" y="5625217"/>
            <a:ext cx="40781" cy="56249"/>
          </a:xfrm>
          <a:custGeom>
            <a:avLst/>
            <a:gdLst>
              <a:gd name="T0" fmla="*/ 76 w 127"/>
              <a:gd name="T1" fmla="*/ 0 h 176"/>
              <a:gd name="T2" fmla="*/ 76 w 127"/>
              <a:gd name="T3" fmla="*/ 0 h 176"/>
              <a:gd name="T4" fmla="*/ 0 w 127"/>
              <a:gd name="T5" fmla="*/ 75 h 176"/>
              <a:gd name="T6" fmla="*/ 51 w 127"/>
              <a:gd name="T7" fmla="*/ 175 h 176"/>
              <a:gd name="T8" fmla="*/ 101 w 127"/>
              <a:gd name="T9" fmla="*/ 150 h 176"/>
              <a:gd name="T10" fmla="*/ 126 w 127"/>
              <a:gd name="T11" fmla="*/ 125 h 176"/>
              <a:gd name="T12" fmla="*/ 126 w 127"/>
              <a:gd name="T13" fmla="*/ 25 h 176"/>
              <a:gd name="T14" fmla="*/ 76 w 127"/>
              <a:gd name="T15" fmla="*/ 0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7" h="176">
                <a:moveTo>
                  <a:pt x="76" y="0"/>
                </a:moveTo>
                <a:lnTo>
                  <a:pt x="76" y="0"/>
                </a:lnTo>
                <a:cubicBezTo>
                  <a:pt x="51" y="0"/>
                  <a:pt x="0" y="75"/>
                  <a:pt x="0" y="75"/>
                </a:cubicBezTo>
                <a:cubicBezTo>
                  <a:pt x="0" y="100"/>
                  <a:pt x="26" y="150"/>
                  <a:pt x="51" y="175"/>
                </a:cubicBezTo>
                <a:cubicBezTo>
                  <a:pt x="76" y="175"/>
                  <a:pt x="101" y="175"/>
                  <a:pt x="101" y="150"/>
                </a:cubicBezTo>
                <a:cubicBezTo>
                  <a:pt x="101" y="125"/>
                  <a:pt x="126" y="125"/>
                  <a:pt x="126" y="125"/>
                </a:cubicBezTo>
                <a:cubicBezTo>
                  <a:pt x="126" y="100"/>
                  <a:pt x="126" y="50"/>
                  <a:pt x="126" y="25"/>
                </a:cubicBezTo>
                <a:cubicBezTo>
                  <a:pt x="101" y="25"/>
                  <a:pt x="76" y="0"/>
                  <a:pt x="76"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6" name="Freeform 5">
            <a:extLst>
              <a:ext uri="{FF2B5EF4-FFF2-40B4-BE49-F238E27FC236}">
                <a16:creationId xmlns:a16="http://schemas.microsoft.com/office/drawing/2014/main" id="{B2DFCCD2-631F-7449-A443-B5596A414639}"/>
              </a:ext>
            </a:extLst>
          </p:cNvPr>
          <p:cNvSpPr>
            <a:spLocks noChangeArrowheads="1"/>
          </p:cNvSpPr>
          <p:nvPr/>
        </p:nvSpPr>
        <p:spPr bwMode="auto">
          <a:xfrm>
            <a:off x="6554436" y="5713810"/>
            <a:ext cx="71717" cy="71719"/>
          </a:xfrm>
          <a:custGeom>
            <a:avLst/>
            <a:gdLst>
              <a:gd name="T0" fmla="*/ 149 w 226"/>
              <a:gd name="T1" fmla="*/ 25 h 226"/>
              <a:gd name="T2" fmla="*/ 149 w 226"/>
              <a:gd name="T3" fmla="*/ 25 h 226"/>
              <a:gd name="T4" fmla="*/ 75 w 226"/>
              <a:gd name="T5" fmla="*/ 75 h 226"/>
              <a:gd name="T6" fmla="*/ 0 w 226"/>
              <a:gd name="T7" fmla="*/ 150 h 226"/>
              <a:gd name="T8" fmla="*/ 75 w 226"/>
              <a:gd name="T9" fmla="*/ 225 h 226"/>
              <a:gd name="T10" fmla="*/ 100 w 226"/>
              <a:gd name="T11" fmla="*/ 225 h 226"/>
              <a:gd name="T12" fmla="*/ 125 w 226"/>
              <a:gd name="T13" fmla="*/ 175 h 226"/>
              <a:gd name="T14" fmla="*/ 175 w 226"/>
              <a:gd name="T15" fmla="*/ 175 h 226"/>
              <a:gd name="T16" fmla="*/ 225 w 226"/>
              <a:gd name="T17" fmla="*/ 100 h 226"/>
              <a:gd name="T18" fmla="*/ 149 w 226"/>
              <a:gd name="T1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6" h="226">
                <a:moveTo>
                  <a:pt x="149" y="25"/>
                </a:moveTo>
                <a:lnTo>
                  <a:pt x="149" y="25"/>
                </a:lnTo>
                <a:cubicBezTo>
                  <a:pt x="149" y="0"/>
                  <a:pt x="75" y="50"/>
                  <a:pt x="75" y="75"/>
                </a:cubicBezTo>
                <a:cubicBezTo>
                  <a:pt x="50" y="75"/>
                  <a:pt x="0" y="150"/>
                  <a:pt x="0" y="150"/>
                </a:cubicBezTo>
                <a:cubicBezTo>
                  <a:pt x="75" y="225"/>
                  <a:pt x="75" y="225"/>
                  <a:pt x="75" y="225"/>
                </a:cubicBezTo>
                <a:cubicBezTo>
                  <a:pt x="100" y="225"/>
                  <a:pt x="100" y="225"/>
                  <a:pt x="100" y="225"/>
                </a:cubicBezTo>
                <a:cubicBezTo>
                  <a:pt x="100" y="225"/>
                  <a:pt x="125" y="200"/>
                  <a:pt x="125" y="175"/>
                </a:cubicBezTo>
                <a:cubicBezTo>
                  <a:pt x="125" y="150"/>
                  <a:pt x="175" y="175"/>
                  <a:pt x="175" y="175"/>
                </a:cubicBezTo>
                <a:cubicBezTo>
                  <a:pt x="175" y="150"/>
                  <a:pt x="225" y="125"/>
                  <a:pt x="225" y="100"/>
                </a:cubicBezTo>
                <a:cubicBezTo>
                  <a:pt x="225" y="75"/>
                  <a:pt x="175" y="50"/>
                  <a:pt x="149"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9" name="Freeform 7">
            <a:extLst>
              <a:ext uri="{FF2B5EF4-FFF2-40B4-BE49-F238E27FC236}">
                <a16:creationId xmlns:a16="http://schemas.microsoft.com/office/drawing/2014/main" id="{B9951C1F-D117-9F4C-9072-9700880F4068}"/>
              </a:ext>
            </a:extLst>
          </p:cNvPr>
          <p:cNvSpPr>
            <a:spLocks noChangeArrowheads="1"/>
          </p:cNvSpPr>
          <p:nvPr/>
        </p:nvSpPr>
        <p:spPr bwMode="auto">
          <a:xfrm>
            <a:off x="6124125" y="5012096"/>
            <a:ext cx="343123" cy="375465"/>
          </a:xfrm>
          <a:custGeom>
            <a:avLst/>
            <a:gdLst>
              <a:gd name="T0" fmla="*/ 49 w 1075"/>
              <a:gd name="T1" fmla="*/ 1075 h 1176"/>
              <a:gd name="T2" fmla="*/ 49 w 1075"/>
              <a:gd name="T3" fmla="*/ 1075 h 1176"/>
              <a:gd name="T4" fmla="*/ 100 w 1075"/>
              <a:gd name="T5" fmla="*/ 1100 h 1176"/>
              <a:gd name="T6" fmla="*/ 174 w 1075"/>
              <a:gd name="T7" fmla="*/ 1100 h 1176"/>
              <a:gd name="T8" fmla="*/ 274 w 1075"/>
              <a:gd name="T9" fmla="*/ 1125 h 1176"/>
              <a:gd name="T10" fmla="*/ 600 w 1075"/>
              <a:gd name="T11" fmla="*/ 1125 h 1176"/>
              <a:gd name="T12" fmla="*/ 625 w 1075"/>
              <a:gd name="T13" fmla="*/ 1149 h 1176"/>
              <a:gd name="T14" fmla="*/ 825 w 1075"/>
              <a:gd name="T15" fmla="*/ 1149 h 1176"/>
              <a:gd name="T16" fmla="*/ 974 w 1075"/>
              <a:gd name="T17" fmla="*/ 1149 h 1176"/>
              <a:gd name="T18" fmla="*/ 1000 w 1075"/>
              <a:gd name="T19" fmla="*/ 1125 h 1176"/>
              <a:gd name="T20" fmla="*/ 900 w 1075"/>
              <a:gd name="T21" fmla="*/ 1000 h 1176"/>
              <a:gd name="T22" fmla="*/ 900 w 1075"/>
              <a:gd name="T23" fmla="*/ 675 h 1176"/>
              <a:gd name="T24" fmla="*/ 1050 w 1075"/>
              <a:gd name="T25" fmla="*/ 675 h 1176"/>
              <a:gd name="T26" fmla="*/ 1074 w 1075"/>
              <a:gd name="T27" fmla="*/ 650 h 1176"/>
              <a:gd name="T28" fmla="*/ 1074 w 1075"/>
              <a:gd name="T29" fmla="*/ 475 h 1176"/>
              <a:gd name="T30" fmla="*/ 1050 w 1075"/>
              <a:gd name="T31" fmla="*/ 475 h 1176"/>
              <a:gd name="T32" fmla="*/ 974 w 1075"/>
              <a:gd name="T33" fmla="*/ 475 h 1176"/>
              <a:gd name="T34" fmla="*/ 925 w 1075"/>
              <a:gd name="T35" fmla="*/ 500 h 1176"/>
              <a:gd name="T36" fmla="*/ 925 w 1075"/>
              <a:gd name="T37" fmla="*/ 425 h 1176"/>
              <a:gd name="T38" fmla="*/ 874 w 1075"/>
              <a:gd name="T39" fmla="*/ 350 h 1176"/>
              <a:gd name="T40" fmla="*/ 900 w 1075"/>
              <a:gd name="T41" fmla="*/ 225 h 1176"/>
              <a:gd name="T42" fmla="*/ 874 w 1075"/>
              <a:gd name="T43" fmla="*/ 150 h 1176"/>
              <a:gd name="T44" fmla="*/ 825 w 1075"/>
              <a:gd name="T45" fmla="*/ 125 h 1176"/>
              <a:gd name="T46" fmla="*/ 774 w 1075"/>
              <a:gd name="T47" fmla="*/ 125 h 1176"/>
              <a:gd name="T48" fmla="*/ 700 w 1075"/>
              <a:gd name="T49" fmla="*/ 125 h 1176"/>
              <a:gd name="T50" fmla="*/ 650 w 1075"/>
              <a:gd name="T51" fmla="*/ 200 h 1176"/>
              <a:gd name="T52" fmla="*/ 550 w 1075"/>
              <a:gd name="T53" fmla="*/ 225 h 1176"/>
              <a:gd name="T54" fmla="*/ 474 w 1075"/>
              <a:gd name="T55" fmla="*/ 150 h 1176"/>
              <a:gd name="T56" fmla="*/ 425 w 1075"/>
              <a:gd name="T57" fmla="*/ 75 h 1176"/>
              <a:gd name="T58" fmla="*/ 425 w 1075"/>
              <a:gd name="T59" fmla="*/ 0 h 1176"/>
              <a:gd name="T60" fmla="*/ 100 w 1075"/>
              <a:gd name="T61" fmla="*/ 0 h 1176"/>
              <a:gd name="T62" fmla="*/ 49 w 1075"/>
              <a:gd name="T63" fmla="*/ 25 h 1176"/>
              <a:gd name="T64" fmla="*/ 149 w 1075"/>
              <a:gd name="T65" fmla="*/ 225 h 1176"/>
              <a:gd name="T66" fmla="*/ 125 w 1075"/>
              <a:gd name="T67" fmla="*/ 325 h 1176"/>
              <a:gd name="T68" fmla="*/ 174 w 1075"/>
              <a:gd name="T69" fmla="*/ 525 h 1176"/>
              <a:gd name="T70" fmla="*/ 125 w 1075"/>
              <a:gd name="T71" fmla="*/ 650 h 1176"/>
              <a:gd name="T72" fmla="*/ 49 w 1075"/>
              <a:gd name="T73" fmla="*/ 850 h 1176"/>
              <a:gd name="T74" fmla="*/ 0 w 1075"/>
              <a:gd name="T75" fmla="*/ 975 h 1176"/>
              <a:gd name="T76" fmla="*/ 0 w 1075"/>
              <a:gd name="T77" fmla="*/ 1100 h 1176"/>
              <a:gd name="T78" fmla="*/ 0 w 1075"/>
              <a:gd name="T79" fmla="*/ 1100 h 1176"/>
              <a:gd name="T80" fmla="*/ 25 w 1075"/>
              <a:gd name="T81" fmla="*/ 1100 h 1176"/>
              <a:gd name="T82" fmla="*/ 49 w 1075"/>
              <a:gd name="T83" fmla="*/ 1075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75" h="1176">
                <a:moveTo>
                  <a:pt x="49" y="1075"/>
                </a:moveTo>
                <a:lnTo>
                  <a:pt x="49" y="1075"/>
                </a:lnTo>
                <a:cubicBezTo>
                  <a:pt x="74" y="1075"/>
                  <a:pt x="49" y="1100"/>
                  <a:pt x="100" y="1100"/>
                </a:cubicBezTo>
                <a:cubicBezTo>
                  <a:pt x="125" y="1075"/>
                  <a:pt x="149" y="1075"/>
                  <a:pt x="174" y="1100"/>
                </a:cubicBezTo>
                <a:cubicBezTo>
                  <a:pt x="199" y="1125"/>
                  <a:pt x="225" y="1125"/>
                  <a:pt x="274" y="1125"/>
                </a:cubicBezTo>
                <a:cubicBezTo>
                  <a:pt x="300" y="1125"/>
                  <a:pt x="600" y="1125"/>
                  <a:pt x="600" y="1125"/>
                </a:cubicBezTo>
                <a:cubicBezTo>
                  <a:pt x="625" y="1149"/>
                  <a:pt x="625" y="1149"/>
                  <a:pt x="625" y="1149"/>
                </a:cubicBezTo>
                <a:cubicBezTo>
                  <a:pt x="625" y="1149"/>
                  <a:pt x="800" y="1149"/>
                  <a:pt x="825" y="1149"/>
                </a:cubicBezTo>
                <a:cubicBezTo>
                  <a:pt x="850" y="1175"/>
                  <a:pt x="950" y="1149"/>
                  <a:pt x="974" y="1149"/>
                </a:cubicBezTo>
                <a:cubicBezTo>
                  <a:pt x="974" y="1149"/>
                  <a:pt x="1000" y="1149"/>
                  <a:pt x="1000" y="1125"/>
                </a:cubicBezTo>
                <a:cubicBezTo>
                  <a:pt x="900" y="1000"/>
                  <a:pt x="900" y="1000"/>
                  <a:pt x="900" y="1000"/>
                </a:cubicBezTo>
                <a:cubicBezTo>
                  <a:pt x="900" y="675"/>
                  <a:pt x="900" y="675"/>
                  <a:pt x="900" y="675"/>
                </a:cubicBezTo>
                <a:cubicBezTo>
                  <a:pt x="1050" y="675"/>
                  <a:pt x="1050" y="675"/>
                  <a:pt x="1050" y="675"/>
                </a:cubicBezTo>
                <a:cubicBezTo>
                  <a:pt x="1074" y="650"/>
                  <a:pt x="1074" y="650"/>
                  <a:pt x="1074" y="650"/>
                </a:cubicBezTo>
                <a:cubicBezTo>
                  <a:pt x="1074" y="475"/>
                  <a:pt x="1074" y="475"/>
                  <a:pt x="1074" y="475"/>
                </a:cubicBezTo>
                <a:cubicBezTo>
                  <a:pt x="1074" y="475"/>
                  <a:pt x="1074" y="475"/>
                  <a:pt x="1050" y="475"/>
                </a:cubicBezTo>
                <a:cubicBezTo>
                  <a:pt x="1025" y="475"/>
                  <a:pt x="1000" y="475"/>
                  <a:pt x="974" y="475"/>
                </a:cubicBezTo>
                <a:cubicBezTo>
                  <a:pt x="950" y="475"/>
                  <a:pt x="950" y="500"/>
                  <a:pt x="925" y="500"/>
                </a:cubicBezTo>
                <a:cubicBezTo>
                  <a:pt x="900" y="500"/>
                  <a:pt x="925" y="450"/>
                  <a:pt x="925" y="425"/>
                </a:cubicBezTo>
                <a:cubicBezTo>
                  <a:pt x="925" y="400"/>
                  <a:pt x="900" y="375"/>
                  <a:pt x="874" y="350"/>
                </a:cubicBezTo>
                <a:cubicBezTo>
                  <a:pt x="850" y="350"/>
                  <a:pt x="900" y="225"/>
                  <a:pt x="900" y="225"/>
                </a:cubicBezTo>
                <a:cubicBezTo>
                  <a:pt x="874" y="200"/>
                  <a:pt x="874" y="175"/>
                  <a:pt x="874" y="150"/>
                </a:cubicBezTo>
                <a:cubicBezTo>
                  <a:pt x="874" y="125"/>
                  <a:pt x="850" y="125"/>
                  <a:pt x="825" y="125"/>
                </a:cubicBezTo>
                <a:cubicBezTo>
                  <a:pt x="774" y="125"/>
                  <a:pt x="774" y="125"/>
                  <a:pt x="774" y="125"/>
                </a:cubicBezTo>
                <a:cubicBezTo>
                  <a:pt x="774" y="125"/>
                  <a:pt x="725" y="100"/>
                  <a:pt x="700" y="125"/>
                </a:cubicBezTo>
                <a:cubicBezTo>
                  <a:pt x="674" y="125"/>
                  <a:pt x="674" y="200"/>
                  <a:pt x="650" y="200"/>
                </a:cubicBezTo>
                <a:cubicBezTo>
                  <a:pt x="650" y="200"/>
                  <a:pt x="600" y="200"/>
                  <a:pt x="550" y="225"/>
                </a:cubicBezTo>
                <a:cubicBezTo>
                  <a:pt x="500" y="225"/>
                  <a:pt x="500" y="200"/>
                  <a:pt x="474" y="150"/>
                </a:cubicBezTo>
                <a:cubicBezTo>
                  <a:pt x="450" y="100"/>
                  <a:pt x="425" y="125"/>
                  <a:pt x="425" y="75"/>
                </a:cubicBezTo>
                <a:cubicBezTo>
                  <a:pt x="450" y="50"/>
                  <a:pt x="425" y="0"/>
                  <a:pt x="425" y="0"/>
                </a:cubicBezTo>
                <a:cubicBezTo>
                  <a:pt x="425" y="0"/>
                  <a:pt x="149" y="0"/>
                  <a:pt x="100" y="0"/>
                </a:cubicBezTo>
                <a:cubicBezTo>
                  <a:pt x="100" y="0"/>
                  <a:pt x="74" y="25"/>
                  <a:pt x="49" y="25"/>
                </a:cubicBezTo>
                <a:cubicBezTo>
                  <a:pt x="74" y="100"/>
                  <a:pt x="125" y="200"/>
                  <a:pt x="149" y="225"/>
                </a:cubicBezTo>
                <a:cubicBezTo>
                  <a:pt x="149" y="250"/>
                  <a:pt x="125" y="275"/>
                  <a:pt x="125" y="325"/>
                </a:cubicBezTo>
                <a:cubicBezTo>
                  <a:pt x="125" y="375"/>
                  <a:pt x="174" y="475"/>
                  <a:pt x="174" y="525"/>
                </a:cubicBezTo>
                <a:cubicBezTo>
                  <a:pt x="199" y="575"/>
                  <a:pt x="149" y="625"/>
                  <a:pt x="125" y="650"/>
                </a:cubicBezTo>
                <a:cubicBezTo>
                  <a:pt x="74" y="700"/>
                  <a:pt x="49" y="800"/>
                  <a:pt x="49" y="850"/>
                </a:cubicBezTo>
                <a:cubicBezTo>
                  <a:pt x="49" y="900"/>
                  <a:pt x="0" y="950"/>
                  <a:pt x="0" y="975"/>
                </a:cubicBezTo>
                <a:cubicBezTo>
                  <a:pt x="0" y="1000"/>
                  <a:pt x="0" y="1075"/>
                  <a:pt x="0" y="1100"/>
                </a:cubicBezTo>
                <a:lnTo>
                  <a:pt x="0" y="1100"/>
                </a:lnTo>
                <a:cubicBezTo>
                  <a:pt x="25" y="1100"/>
                  <a:pt x="25" y="1100"/>
                  <a:pt x="25" y="1100"/>
                </a:cubicBezTo>
                <a:cubicBezTo>
                  <a:pt x="25" y="1100"/>
                  <a:pt x="25" y="1075"/>
                  <a:pt x="49"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0" name="Freeform 8">
            <a:extLst>
              <a:ext uri="{FF2B5EF4-FFF2-40B4-BE49-F238E27FC236}">
                <a16:creationId xmlns:a16="http://schemas.microsoft.com/office/drawing/2014/main" id="{9713BF79-CD6F-3C40-96CE-7A0816E0D3D7}"/>
              </a:ext>
            </a:extLst>
          </p:cNvPr>
          <p:cNvSpPr>
            <a:spLocks noChangeArrowheads="1"/>
          </p:cNvSpPr>
          <p:nvPr/>
        </p:nvSpPr>
        <p:spPr bwMode="auto">
          <a:xfrm>
            <a:off x="6411000" y="5083814"/>
            <a:ext cx="343123" cy="303748"/>
          </a:xfrm>
          <a:custGeom>
            <a:avLst/>
            <a:gdLst>
              <a:gd name="T0" fmla="*/ 825 w 1076"/>
              <a:gd name="T1" fmla="*/ 25 h 951"/>
              <a:gd name="T2" fmla="*/ 825 w 1076"/>
              <a:gd name="T3" fmla="*/ 25 h 951"/>
              <a:gd name="T4" fmla="*/ 750 w 1076"/>
              <a:gd name="T5" fmla="*/ 0 h 951"/>
              <a:gd name="T6" fmla="*/ 650 w 1076"/>
              <a:gd name="T7" fmla="*/ 25 h 951"/>
              <a:gd name="T8" fmla="*/ 625 w 1076"/>
              <a:gd name="T9" fmla="*/ 75 h 951"/>
              <a:gd name="T10" fmla="*/ 599 w 1076"/>
              <a:gd name="T11" fmla="*/ 125 h 951"/>
              <a:gd name="T12" fmla="*/ 599 w 1076"/>
              <a:gd name="T13" fmla="*/ 225 h 951"/>
              <a:gd name="T14" fmla="*/ 575 w 1076"/>
              <a:gd name="T15" fmla="*/ 325 h 951"/>
              <a:gd name="T16" fmla="*/ 650 w 1076"/>
              <a:gd name="T17" fmla="*/ 400 h 951"/>
              <a:gd name="T18" fmla="*/ 700 w 1076"/>
              <a:gd name="T19" fmla="*/ 375 h 951"/>
              <a:gd name="T20" fmla="*/ 725 w 1076"/>
              <a:gd name="T21" fmla="*/ 450 h 951"/>
              <a:gd name="T22" fmla="*/ 700 w 1076"/>
              <a:gd name="T23" fmla="*/ 475 h 951"/>
              <a:gd name="T24" fmla="*/ 625 w 1076"/>
              <a:gd name="T25" fmla="*/ 475 h 951"/>
              <a:gd name="T26" fmla="*/ 599 w 1076"/>
              <a:gd name="T27" fmla="*/ 400 h 951"/>
              <a:gd name="T28" fmla="*/ 525 w 1076"/>
              <a:gd name="T29" fmla="*/ 375 h 951"/>
              <a:gd name="T30" fmla="*/ 475 w 1076"/>
              <a:gd name="T31" fmla="*/ 325 h 951"/>
              <a:gd name="T32" fmla="*/ 450 w 1076"/>
              <a:gd name="T33" fmla="*/ 350 h 951"/>
              <a:gd name="T34" fmla="*/ 400 w 1076"/>
              <a:gd name="T35" fmla="*/ 350 h 951"/>
              <a:gd name="T36" fmla="*/ 325 w 1076"/>
              <a:gd name="T37" fmla="*/ 325 h 951"/>
              <a:gd name="T38" fmla="*/ 300 w 1076"/>
              <a:gd name="T39" fmla="*/ 300 h 951"/>
              <a:gd name="T40" fmla="*/ 225 w 1076"/>
              <a:gd name="T41" fmla="*/ 300 h 951"/>
              <a:gd name="T42" fmla="*/ 200 w 1076"/>
              <a:gd name="T43" fmla="*/ 275 h 951"/>
              <a:gd name="T44" fmla="*/ 174 w 1076"/>
              <a:gd name="T45" fmla="*/ 250 h 951"/>
              <a:gd name="T46" fmla="*/ 174 w 1076"/>
              <a:gd name="T47" fmla="*/ 425 h 951"/>
              <a:gd name="T48" fmla="*/ 150 w 1076"/>
              <a:gd name="T49" fmla="*/ 450 h 951"/>
              <a:gd name="T50" fmla="*/ 0 w 1076"/>
              <a:gd name="T51" fmla="*/ 450 h 951"/>
              <a:gd name="T52" fmla="*/ 0 w 1076"/>
              <a:gd name="T53" fmla="*/ 775 h 951"/>
              <a:gd name="T54" fmla="*/ 100 w 1076"/>
              <a:gd name="T55" fmla="*/ 900 h 951"/>
              <a:gd name="T56" fmla="*/ 274 w 1076"/>
              <a:gd name="T57" fmla="*/ 900 h 951"/>
              <a:gd name="T58" fmla="*/ 274 w 1076"/>
              <a:gd name="T59" fmla="*/ 924 h 951"/>
              <a:gd name="T60" fmla="*/ 325 w 1076"/>
              <a:gd name="T61" fmla="*/ 924 h 951"/>
              <a:gd name="T62" fmla="*/ 450 w 1076"/>
              <a:gd name="T63" fmla="*/ 950 h 951"/>
              <a:gd name="T64" fmla="*/ 550 w 1076"/>
              <a:gd name="T65" fmla="*/ 824 h 951"/>
              <a:gd name="T66" fmla="*/ 625 w 1076"/>
              <a:gd name="T67" fmla="*/ 775 h 951"/>
              <a:gd name="T68" fmla="*/ 675 w 1076"/>
              <a:gd name="T69" fmla="*/ 725 h 951"/>
              <a:gd name="T70" fmla="*/ 775 w 1076"/>
              <a:gd name="T71" fmla="*/ 725 h 951"/>
              <a:gd name="T72" fmla="*/ 775 w 1076"/>
              <a:gd name="T73" fmla="*/ 725 h 951"/>
              <a:gd name="T74" fmla="*/ 750 w 1076"/>
              <a:gd name="T75" fmla="*/ 650 h 951"/>
              <a:gd name="T76" fmla="*/ 1000 w 1076"/>
              <a:gd name="T77" fmla="*/ 550 h 951"/>
              <a:gd name="T78" fmla="*/ 1000 w 1076"/>
              <a:gd name="T79" fmla="*/ 500 h 951"/>
              <a:gd name="T80" fmla="*/ 1000 w 1076"/>
              <a:gd name="T81" fmla="*/ 425 h 951"/>
              <a:gd name="T82" fmla="*/ 1050 w 1076"/>
              <a:gd name="T83" fmla="*/ 400 h 951"/>
              <a:gd name="T84" fmla="*/ 1050 w 1076"/>
              <a:gd name="T85" fmla="*/ 250 h 951"/>
              <a:gd name="T86" fmla="*/ 1075 w 1076"/>
              <a:gd name="T87" fmla="*/ 225 h 951"/>
              <a:gd name="T88" fmla="*/ 1025 w 1076"/>
              <a:gd name="T89" fmla="*/ 125 h 951"/>
              <a:gd name="T90" fmla="*/ 900 w 1076"/>
              <a:gd name="T91" fmla="*/ 75 h 951"/>
              <a:gd name="T92" fmla="*/ 825 w 1076"/>
              <a:gd name="T93" fmla="*/ 25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76" h="951">
                <a:moveTo>
                  <a:pt x="825" y="25"/>
                </a:moveTo>
                <a:lnTo>
                  <a:pt x="825" y="25"/>
                </a:lnTo>
                <a:cubicBezTo>
                  <a:pt x="825" y="25"/>
                  <a:pt x="775" y="25"/>
                  <a:pt x="750" y="0"/>
                </a:cubicBezTo>
                <a:cubicBezTo>
                  <a:pt x="750" y="25"/>
                  <a:pt x="675" y="25"/>
                  <a:pt x="650" y="25"/>
                </a:cubicBezTo>
                <a:cubicBezTo>
                  <a:pt x="599" y="25"/>
                  <a:pt x="650" y="50"/>
                  <a:pt x="625" y="75"/>
                </a:cubicBezTo>
                <a:cubicBezTo>
                  <a:pt x="599" y="100"/>
                  <a:pt x="599" y="125"/>
                  <a:pt x="599" y="125"/>
                </a:cubicBezTo>
                <a:cubicBezTo>
                  <a:pt x="625" y="125"/>
                  <a:pt x="599" y="200"/>
                  <a:pt x="599" y="225"/>
                </a:cubicBezTo>
                <a:cubicBezTo>
                  <a:pt x="599" y="250"/>
                  <a:pt x="575" y="300"/>
                  <a:pt x="575" y="325"/>
                </a:cubicBezTo>
                <a:cubicBezTo>
                  <a:pt x="599" y="325"/>
                  <a:pt x="625" y="375"/>
                  <a:pt x="650" y="400"/>
                </a:cubicBezTo>
                <a:cubicBezTo>
                  <a:pt x="675" y="400"/>
                  <a:pt x="700" y="375"/>
                  <a:pt x="700" y="375"/>
                </a:cubicBezTo>
                <a:cubicBezTo>
                  <a:pt x="725" y="375"/>
                  <a:pt x="725" y="400"/>
                  <a:pt x="725" y="450"/>
                </a:cubicBezTo>
                <a:cubicBezTo>
                  <a:pt x="725" y="475"/>
                  <a:pt x="700" y="475"/>
                  <a:pt x="700" y="475"/>
                </a:cubicBezTo>
                <a:cubicBezTo>
                  <a:pt x="700" y="475"/>
                  <a:pt x="650" y="500"/>
                  <a:pt x="625" y="475"/>
                </a:cubicBezTo>
                <a:cubicBezTo>
                  <a:pt x="625" y="475"/>
                  <a:pt x="599" y="425"/>
                  <a:pt x="599" y="400"/>
                </a:cubicBezTo>
                <a:cubicBezTo>
                  <a:pt x="599" y="375"/>
                  <a:pt x="550" y="375"/>
                  <a:pt x="525" y="375"/>
                </a:cubicBezTo>
                <a:cubicBezTo>
                  <a:pt x="500" y="375"/>
                  <a:pt x="475" y="350"/>
                  <a:pt x="475" y="325"/>
                </a:cubicBezTo>
                <a:cubicBezTo>
                  <a:pt x="475" y="325"/>
                  <a:pt x="450" y="325"/>
                  <a:pt x="450" y="350"/>
                </a:cubicBezTo>
                <a:cubicBezTo>
                  <a:pt x="450" y="350"/>
                  <a:pt x="425" y="350"/>
                  <a:pt x="400" y="350"/>
                </a:cubicBezTo>
                <a:cubicBezTo>
                  <a:pt x="375" y="350"/>
                  <a:pt x="350" y="325"/>
                  <a:pt x="325" y="325"/>
                </a:cubicBezTo>
                <a:cubicBezTo>
                  <a:pt x="300" y="350"/>
                  <a:pt x="300" y="300"/>
                  <a:pt x="300" y="300"/>
                </a:cubicBezTo>
                <a:cubicBezTo>
                  <a:pt x="300" y="275"/>
                  <a:pt x="250" y="275"/>
                  <a:pt x="225" y="300"/>
                </a:cubicBezTo>
                <a:lnTo>
                  <a:pt x="200" y="275"/>
                </a:lnTo>
                <a:cubicBezTo>
                  <a:pt x="200" y="275"/>
                  <a:pt x="200" y="250"/>
                  <a:pt x="174" y="250"/>
                </a:cubicBezTo>
                <a:cubicBezTo>
                  <a:pt x="174" y="425"/>
                  <a:pt x="174" y="425"/>
                  <a:pt x="174" y="425"/>
                </a:cubicBezTo>
                <a:cubicBezTo>
                  <a:pt x="150" y="450"/>
                  <a:pt x="150" y="450"/>
                  <a:pt x="150" y="450"/>
                </a:cubicBezTo>
                <a:cubicBezTo>
                  <a:pt x="0" y="450"/>
                  <a:pt x="0" y="450"/>
                  <a:pt x="0" y="450"/>
                </a:cubicBezTo>
                <a:cubicBezTo>
                  <a:pt x="0" y="775"/>
                  <a:pt x="0" y="775"/>
                  <a:pt x="0" y="775"/>
                </a:cubicBezTo>
                <a:cubicBezTo>
                  <a:pt x="100" y="900"/>
                  <a:pt x="100" y="900"/>
                  <a:pt x="100" y="900"/>
                </a:cubicBezTo>
                <a:cubicBezTo>
                  <a:pt x="150" y="900"/>
                  <a:pt x="274" y="875"/>
                  <a:pt x="274" y="900"/>
                </a:cubicBezTo>
                <a:lnTo>
                  <a:pt x="274" y="924"/>
                </a:lnTo>
                <a:cubicBezTo>
                  <a:pt x="300" y="924"/>
                  <a:pt x="325" y="924"/>
                  <a:pt x="325" y="924"/>
                </a:cubicBezTo>
                <a:cubicBezTo>
                  <a:pt x="350" y="924"/>
                  <a:pt x="425" y="950"/>
                  <a:pt x="450" y="950"/>
                </a:cubicBezTo>
                <a:cubicBezTo>
                  <a:pt x="475" y="924"/>
                  <a:pt x="500" y="850"/>
                  <a:pt x="550" y="824"/>
                </a:cubicBezTo>
                <a:cubicBezTo>
                  <a:pt x="575" y="824"/>
                  <a:pt x="625" y="775"/>
                  <a:pt x="625" y="775"/>
                </a:cubicBezTo>
                <a:cubicBezTo>
                  <a:pt x="625" y="750"/>
                  <a:pt x="625" y="725"/>
                  <a:pt x="675" y="725"/>
                </a:cubicBezTo>
                <a:cubicBezTo>
                  <a:pt x="775" y="725"/>
                  <a:pt x="775" y="725"/>
                  <a:pt x="775" y="725"/>
                </a:cubicBezTo>
                <a:lnTo>
                  <a:pt x="775" y="725"/>
                </a:lnTo>
                <a:cubicBezTo>
                  <a:pt x="750" y="650"/>
                  <a:pt x="750" y="650"/>
                  <a:pt x="750" y="650"/>
                </a:cubicBezTo>
                <a:lnTo>
                  <a:pt x="1000" y="550"/>
                </a:lnTo>
                <a:cubicBezTo>
                  <a:pt x="1000" y="525"/>
                  <a:pt x="1000" y="525"/>
                  <a:pt x="1000" y="500"/>
                </a:cubicBezTo>
                <a:cubicBezTo>
                  <a:pt x="1000" y="500"/>
                  <a:pt x="1000" y="450"/>
                  <a:pt x="1000" y="425"/>
                </a:cubicBezTo>
                <a:cubicBezTo>
                  <a:pt x="1000" y="400"/>
                  <a:pt x="1075" y="425"/>
                  <a:pt x="1050" y="400"/>
                </a:cubicBezTo>
                <a:cubicBezTo>
                  <a:pt x="1025" y="375"/>
                  <a:pt x="1025" y="275"/>
                  <a:pt x="1050" y="250"/>
                </a:cubicBezTo>
                <a:cubicBezTo>
                  <a:pt x="1050" y="225"/>
                  <a:pt x="1075" y="250"/>
                  <a:pt x="1075" y="225"/>
                </a:cubicBezTo>
                <a:cubicBezTo>
                  <a:pt x="1075" y="200"/>
                  <a:pt x="1050" y="150"/>
                  <a:pt x="1025" y="125"/>
                </a:cubicBezTo>
                <a:cubicBezTo>
                  <a:pt x="1025" y="100"/>
                  <a:pt x="925" y="75"/>
                  <a:pt x="900" y="75"/>
                </a:cubicBezTo>
                <a:cubicBezTo>
                  <a:pt x="900" y="75"/>
                  <a:pt x="850" y="25"/>
                  <a:pt x="8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1" name="Freeform 9">
            <a:extLst>
              <a:ext uri="{FF2B5EF4-FFF2-40B4-BE49-F238E27FC236}">
                <a16:creationId xmlns:a16="http://schemas.microsoft.com/office/drawing/2014/main" id="{CB63A3D7-E367-ED40-8073-04B74233344E}"/>
              </a:ext>
            </a:extLst>
          </p:cNvPr>
          <p:cNvSpPr>
            <a:spLocks noChangeArrowheads="1"/>
          </p:cNvSpPr>
          <p:nvPr/>
        </p:nvSpPr>
        <p:spPr bwMode="auto">
          <a:xfrm>
            <a:off x="6610687" y="4868659"/>
            <a:ext cx="64687" cy="47812"/>
          </a:xfrm>
          <a:custGeom>
            <a:avLst/>
            <a:gdLst>
              <a:gd name="T0" fmla="*/ 150 w 201"/>
              <a:gd name="T1" fmla="*/ 0 h 151"/>
              <a:gd name="T2" fmla="*/ 150 w 201"/>
              <a:gd name="T3" fmla="*/ 0 h 151"/>
              <a:gd name="T4" fmla="*/ 100 w 201"/>
              <a:gd name="T5" fmla="*/ 0 h 151"/>
              <a:gd name="T6" fmla="*/ 75 w 201"/>
              <a:gd name="T7" fmla="*/ 25 h 151"/>
              <a:gd name="T8" fmla="*/ 50 w 201"/>
              <a:gd name="T9" fmla="*/ 25 h 151"/>
              <a:gd name="T10" fmla="*/ 25 w 201"/>
              <a:gd name="T11" fmla="*/ 100 h 151"/>
              <a:gd name="T12" fmla="*/ 0 w 201"/>
              <a:gd name="T13" fmla="*/ 125 h 151"/>
              <a:gd name="T14" fmla="*/ 25 w 201"/>
              <a:gd name="T15" fmla="*/ 150 h 151"/>
              <a:gd name="T16" fmla="*/ 50 w 201"/>
              <a:gd name="T17" fmla="*/ 150 h 151"/>
              <a:gd name="T18" fmla="*/ 100 w 201"/>
              <a:gd name="T19" fmla="*/ 125 h 151"/>
              <a:gd name="T20" fmla="*/ 200 w 201"/>
              <a:gd name="T21" fmla="*/ 100 h 151"/>
              <a:gd name="T22" fmla="*/ 174 w 201"/>
              <a:gd name="T23" fmla="*/ 25 h 151"/>
              <a:gd name="T24" fmla="*/ 150 w 201"/>
              <a:gd name="T25"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51">
                <a:moveTo>
                  <a:pt x="150" y="0"/>
                </a:moveTo>
                <a:lnTo>
                  <a:pt x="150" y="0"/>
                </a:lnTo>
                <a:cubicBezTo>
                  <a:pt x="150" y="0"/>
                  <a:pt x="125" y="0"/>
                  <a:pt x="100" y="0"/>
                </a:cubicBezTo>
                <a:cubicBezTo>
                  <a:pt x="100" y="25"/>
                  <a:pt x="100" y="25"/>
                  <a:pt x="75" y="25"/>
                </a:cubicBezTo>
                <a:cubicBezTo>
                  <a:pt x="50" y="25"/>
                  <a:pt x="50" y="25"/>
                  <a:pt x="50" y="25"/>
                </a:cubicBezTo>
                <a:cubicBezTo>
                  <a:pt x="25" y="50"/>
                  <a:pt x="25" y="100"/>
                  <a:pt x="25" y="100"/>
                </a:cubicBezTo>
                <a:cubicBezTo>
                  <a:pt x="25" y="100"/>
                  <a:pt x="0" y="100"/>
                  <a:pt x="0" y="125"/>
                </a:cubicBezTo>
                <a:lnTo>
                  <a:pt x="25" y="150"/>
                </a:lnTo>
                <a:cubicBezTo>
                  <a:pt x="50" y="150"/>
                  <a:pt x="50" y="150"/>
                  <a:pt x="50" y="150"/>
                </a:cubicBezTo>
                <a:cubicBezTo>
                  <a:pt x="125" y="150"/>
                  <a:pt x="100" y="125"/>
                  <a:pt x="100" y="125"/>
                </a:cubicBezTo>
                <a:cubicBezTo>
                  <a:pt x="100" y="125"/>
                  <a:pt x="174" y="125"/>
                  <a:pt x="200" y="100"/>
                </a:cubicBezTo>
                <a:cubicBezTo>
                  <a:pt x="200" y="74"/>
                  <a:pt x="174" y="25"/>
                  <a:pt x="174" y="25"/>
                </a:cubicBezTo>
                <a:lnTo>
                  <a:pt x="150" y="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2" name="Freeform 10">
            <a:extLst>
              <a:ext uri="{FF2B5EF4-FFF2-40B4-BE49-F238E27FC236}">
                <a16:creationId xmlns:a16="http://schemas.microsoft.com/office/drawing/2014/main" id="{4059753C-F78A-4645-879F-0FBCD0E416B6}"/>
              </a:ext>
            </a:extLst>
          </p:cNvPr>
          <p:cNvSpPr>
            <a:spLocks noChangeArrowheads="1"/>
          </p:cNvSpPr>
          <p:nvPr/>
        </p:nvSpPr>
        <p:spPr bwMode="auto">
          <a:xfrm>
            <a:off x="6977715" y="4462255"/>
            <a:ext cx="310780" cy="423279"/>
          </a:xfrm>
          <a:custGeom>
            <a:avLst/>
            <a:gdLst>
              <a:gd name="T0" fmla="*/ 225 w 976"/>
              <a:gd name="T1" fmla="*/ 249 h 1326"/>
              <a:gd name="T2" fmla="*/ 225 w 976"/>
              <a:gd name="T3" fmla="*/ 249 h 1326"/>
              <a:gd name="T4" fmla="*/ 275 w 976"/>
              <a:gd name="T5" fmla="*/ 324 h 1326"/>
              <a:gd name="T6" fmla="*/ 475 w 976"/>
              <a:gd name="T7" fmla="*/ 375 h 1326"/>
              <a:gd name="T8" fmla="*/ 600 w 976"/>
              <a:gd name="T9" fmla="*/ 400 h 1326"/>
              <a:gd name="T10" fmla="*/ 626 w 976"/>
              <a:gd name="T11" fmla="*/ 424 h 1326"/>
              <a:gd name="T12" fmla="*/ 375 w 976"/>
              <a:gd name="T13" fmla="*/ 675 h 1326"/>
              <a:gd name="T14" fmla="*/ 275 w 976"/>
              <a:gd name="T15" fmla="*/ 700 h 1326"/>
              <a:gd name="T16" fmla="*/ 150 w 976"/>
              <a:gd name="T17" fmla="*/ 775 h 1326"/>
              <a:gd name="T18" fmla="*/ 75 w 976"/>
              <a:gd name="T19" fmla="*/ 775 h 1326"/>
              <a:gd name="T20" fmla="*/ 25 w 976"/>
              <a:gd name="T21" fmla="*/ 849 h 1326"/>
              <a:gd name="T22" fmla="*/ 0 w 976"/>
              <a:gd name="T23" fmla="*/ 900 h 1326"/>
              <a:gd name="T24" fmla="*/ 0 w 976"/>
              <a:gd name="T25" fmla="*/ 1249 h 1326"/>
              <a:gd name="T26" fmla="*/ 50 w 976"/>
              <a:gd name="T27" fmla="*/ 1325 h 1326"/>
              <a:gd name="T28" fmla="*/ 250 w 976"/>
              <a:gd name="T29" fmla="*/ 1100 h 1326"/>
              <a:gd name="T30" fmla="*/ 426 w 976"/>
              <a:gd name="T31" fmla="*/ 975 h 1326"/>
              <a:gd name="T32" fmla="*/ 650 w 976"/>
              <a:gd name="T33" fmla="*/ 749 h 1326"/>
              <a:gd name="T34" fmla="*/ 750 w 976"/>
              <a:gd name="T35" fmla="*/ 575 h 1326"/>
              <a:gd name="T36" fmla="*/ 850 w 976"/>
              <a:gd name="T37" fmla="*/ 424 h 1326"/>
              <a:gd name="T38" fmla="*/ 926 w 976"/>
              <a:gd name="T39" fmla="*/ 249 h 1326"/>
              <a:gd name="T40" fmla="*/ 975 w 976"/>
              <a:gd name="T41" fmla="*/ 74 h 1326"/>
              <a:gd name="T42" fmla="*/ 900 w 976"/>
              <a:gd name="T43" fmla="*/ 49 h 1326"/>
              <a:gd name="T44" fmla="*/ 700 w 976"/>
              <a:gd name="T45" fmla="*/ 100 h 1326"/>
              <a:gd name="T46" fmla="*/ 550 w 976"/>
              <a:gd name="T47" fmla="*/ 124 h 1326"/>
              <a:gd name="T48" fmla="*/ 426 w 976"/>
              <a:gd name="T49" fmla="*/ 149 h 1326"/>
              <a:gd name="T50" fmla="*/ 275 w 976"/>
              <a:gd name="T51" fmla="*/ 149 h 1326"/>
              <a:gd name="T52" fmla="*/ 225 w 976"/>
              <a:gd name="T53" fmla="*/ 100 h 1326"/>
              <a:gd name="T54" fmla="*/ 150 w 976"/>
              <a:gd name="T55" fmla="*/ 174 h 1326"/>
              <a:gd name="T56" fmla="*/ 225 w 976"/>
              <a:gd name="T57" fmla="*/ 249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76" h="1326">
                <a:moveTo>
                  <a:pt x="225" y="249"/>
                </a:moveTo>
                <a:lnTo>
                  <a:pt x="225" y="249"/>
                </a:lnTo>
                <a:cubicBezTo>
                  <a:pt x="225" y="275"/>
                  <a:pt x="275" y="300"/>
                  <a:pt x="275" y="324"/>
                </a:cubicBezTo>
                <a:cubicBezTo>
                  <a:pt x="300" y="324"/>
                  <a:pt x="400" y="349"/>
                  <a:pt x="475" y="375"/>
                </a:cubicBezTo>
                <a:cubicBezTo>
                  <a:pt x="550" y="400"/>
                  <a:pt x="575" y="400"/>
                  <a:pt x="600" y="400"/>
                </a:cubicBezTo>
                <a:cubicBezTo>
                  <a:pt x="626" y="400"/>
                  <a:pt x="650" y="424"/>
                  <a:pt x="626" y="424"/>
                </a:cubicBezTo>
                <a:cubicBezTo>
                  <a:pt x="626" y="449"/>
                  <a:pt x="400" y="649"/>
                  <a:pt x="375" y="675"/>
                </a:cubicBezTo>
                <a:cubicBezTo>
                  <a:pt x="350" y="700"/>
                  <a:pt x="350" y="700"/>
                  <a:pt x="275" y="700"/>
                </a:cubicBezTo>
                <a:cubicBezTo>
                  <a:pt x="225" y="700"/>
                  <a:pt x="175" y="775"/>
                  <a:pt x="150" y="775"/>
                </a:cubicBezTo>
                <a:cubicBezTo>
                  <a:pt x="150" y="749"/>
                  <a:pt x="100" y="775"/>
                  <a:pt x="75" y="775"/>
                </a:cubicBezTo>
                <a:cubicBezTo>
                  <a:pt x="25" y="849"/>
                  <a:pt x="25" y="849"/>
                  <a:pt x="25" y="849"/>
                </a:cubicBezTo>
                <a:cubicBezTo>
                  <a:pt x="0" y="900"/>
                  <a:pt x="0" y="900"/>
                  <a:pt x="0" y="900"/>
                </a:cubicBezTo>
                <a:cubicBezTo>
                  <a:pt x="0" y="1249"/>
                  <a:pt x="0" y="1249"/>
                  <a:pt x="0" y="1249"/>
                </a:cubicBezTo>
                <a:cubicBezTo>
                  <a:pt x="50" y="1325"/>
                  <a:pt x="50" y="1325"/>
                  <a:pt x="50" y="1325"/>
                </a:cubicBezTo>
                <a:cubicBezTo>
                  <a:pt x="75" y="1275"/>
                  <a:pt x="175" y="1175"/>
                  <a:pt x="250" y="1100"/>
                </a:cubicBezTo>
                <a:cubicBezTo>
                  <a:pt x="325" y="1025"/>
                  <a:pt x="375" y="1000"/>
                  <a:pt x="426" y="975"/>
                </a:cubicBezTo>
                <a:cubicBezTo>
                  <a:pt x="450" y="949"/>
                  <a:pt x="575" y="849"/>
                  <a:pt x="650" y="749"/>
                </a:cubicBezTo>
                <a:cubicBezTo>
                  <a:pt x="700" y="675"/>
                  <a:pt x="750" y="625"/>
                  <a:pt x="750" y="575"/>
                </a:cubicBezTo>
                <a:cubicBezTo>
                  <a:pt x="775" y="525"/>
                  <a:pt x="800" y="475"/>
                  <a:pt x="850" y="424"/>
                </a:cubicBezTo>
                <a:cubicBezTo>
                  <a:pt x="875" y="375"/>
                  <a:pt x="926" y="275"/>
                  <a:pt x="926" y="249"/>
                </a:cubicBezTo>
                <a:cubicBezTo>
                  <a:pt x="926" y="200"/>
                  <a:pt x="950" y="124"/>
                  <a:pt x="975" y="74"/>
                </a:cubicBezTo>
                <a:cubicBezTo>
                  <a:pt x="975" y="24"/>
                  <a:pt x="926" y="0"/>
                  <a:pt x="900" y="49"/>
                </a:cubicBezTo>
                <a:cubicBezTo>
                  <a:pt x="875" y="74"/>
                  <a:pt x="775" y="100"/>
                  <a:pt x="700" y="100"/>
                </a:cubicBezTo>
                <a:cubicBezTo>
                  <a:pt x="626" y="100"/>
                  <a:pt x="575" y="100"/>
                  <a:pt x="550" y="124"/>
                </a:cubicBezTo>
                <a:cubicBezTo>
                  <a:pt x="525" y="149"/>
                  <a:pt x="450" y="124"/>
                  <a:pt x="426" y="149"/>
                </a:cubicBezTo>
                <a:cubicBezTo>
                  <a:pt x="400" y="174"/>
                  <a:pt x="300" y="200"/>
                  <a:pt x="275" y="149"/>
                </a:cubicBezTo>
                <a:cubicBezTo>
                  <a:pt x="250" y="124"/>
                  <a:pt x="225" y="100"/>
                  <a:pt x="225" y="100"/>
                </a:cubicBezTo>
                <a:cubicBezTo>
                  <a:pt x="200" y="124"/>
                  <a:pt x="150" y="149"/>
                  <a:pt x="150" y="174"/>
                </a:cubicBezTo>
                <a:cubicBezTo>
                  <a:pt x="175" y="200"/>
                  <a:pt x="200" y="249"/>
                  <a:pt x="225"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3" name="Freeform 11">
            <a:extLst>
              <a:ext uri="{FF2B5EF4-FFF2-40B4-BE49-F238E27FC236}">
                <a16:creationId xmlns:a16="http://schemas.microsoft.com/office/drawing/2014/main" id="{C07C22CE-0BD5-D047-B9CE-BEC69B215F9A}"/>
              </a:ext>
            </a:extLst>
          </p:cNvPr>
          <p:cNvSpPr>
            <a:spLocks noChangeArrowheads="1"/>
          </p:cNvSpPr>
          <p:nvPr/>
        </p:nvSpPr>
        <p:spPr bwMode="auto">
          <a:xfrm>
            <a:off x="5374599" y="3704292"/>
            <a:ext cx="358592" cy="286873"/>
          </a:xfrm>
          <a:custGeom>
            <a:avLst/>
            <a:gdLst>
              <a:gd name="T0" fmla="*/ 425 w 1126"/>
              <a:gd name="T1" fmla="*/ 900 h 901"/>
              <a:gd name="T2" fmla="*/ 425 w 1126"/>
              <a:gd name="T3" fmla="*/ 900 h 901"/>
              <a:gd name="T4" fmla="*/ 425 w 1126"/>
              <a:gd name="T5" fmla="*/ 775 h 901"/>
              <a:gd name="T6" fmla="*/ 575 w 1126"/>
              <a:gd name="T7" fmla="*/ 675 h 901"/>
              <a:gd name="T8" fmla="*/ 625 w 1126"/>
              <a:gd name="T9" fmla="*/ 651 h 901"/>
              <a:gd name="T10" fmla="*/ 700 w 1126"/>
              <a:gd name="T11" fmla="*/ 625 h 901"/>
              <a:gd name="T12" fmla="*/ 750 w 1126"/>
              <a:gd name="T13" fmla="*/ 575 h 901"/>
              <a:gd name="T14" fmla="*/ 825 w 1126"/>
              <a:gd name="T15" fmla="*/ 551 h 901"/>
              <a:gd name="T16" fmla="*/ 875 w 1126"/>
              <a:gd name="T17" fmla="*/ 525 h 901"/>
              <a:gd name="T18" fmla="*/ 875 w 1126"/>
              <a:gd name="T19" fmla="*/ 475 h 901"/>
              <a:gd name="T20" fmla="*/ 925 w 1126"/>
              <a:gd name="T21" fmla="*/ 450 h 901"/>
              <a:gd name="T22" fmla="*/ 975 w 1126"/>
              <a:gd name="T23" fmla="*/ 400 h 901"/>
              <a:gd name="T24" fmla="*/ 1100 w 1126"/>
              <a:gd name="T25" fmla="*/ 400 h 901"/>
              <a:gd name="T26" fmla="*/ 1125 w 1126"/>
              <a:gd name="T27" fmla="*/ 375 h 901"/>
              <a:gd name="T28" fmla="*/ 1100 w 1126"/>
              <a:gd name="T29" fmla="*/ 300 h 901"/>
              <a:gd name="T30" fmla="*/ 1075 w 1126"/>
              <a:gd name="T31" fmla="*/ 225 h 901"/>
              <a:gd name="T32" fmla="*/ 1050 w 1126"/>
              <a:gd name="T33" fmla="*/ 125 h 901"/>
              <a:gd name="T34" fmla="*/ 1050 w 1126"/>
              <a:gd name="T35" fmla="*/ 75 h 901"/>
              <a:gd name="T36" fmla="*/ 925 w 1126"/>
              <a:gd name="T37" fmla="*/ 50 h 901"/>
              <a:gd name="T38" fmla="*/ 775 w 1126"/>
              <a:gd name="T39" fmla="*/ 50 h 901"/>
              <a:gd name="T40" fmla="*/ 675 w 1126"/>
              <a:gd name="T41" fmla="*/ 0 h 901"/>
              <a:gd name="T42" fmla="*/ 575 w 1126"/>
              <a:gd name="T43" fmla="*/ 200 h 901"/>
              <a:gd name="T44" fmla="*/ 450 w 1126"/>
              <a:gd name="T45" fmla="*/ 275 h 901"/>
              <a:gd name="T46" fmla="*/ 375 w 1126"/>
              <a:gd name="T47" fmla="*/ 350 h 901"/>
              <a:gd name="T48" fmla="*/ 325 w 1126"/>
              <a:gd name="T49" fmla="*/ 425 h 901"/>
              <a:gd name="T50" fmla="*/ 325 w 1126"/>
              <a:gd name="T51" fmla="*/ 575 h 901"/>
              <a:gd name="T52" fmla="*/ 200 w 1126"/>
              <a:gd name="T53" fmla="*/ 725 h 901"/>
              <a:gd name="T54" fmla="*/ 75 w 1126"/>
              <a:gd name="T55" fmla="*/ 825 h 901"/>
              <a:gd name="T56" fmla="*/ 0 w 1126"/>
              <a:gd name="T57" fmla="*/ 851 h 901"/>
              <a:gd name="T58" fmla="*/ 350 w 1126"/>
              <a:gd name="T59" fmla="*/ 851 h 901"/>
              <a:gd name="T60" fmla="*/ 425 w 1126"/>
              <a:gd name="T61" fmla="*/ 9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26" h="901">
                <a:moveTo>
                  <a:pt x="425" y="900"/>
                </a:moveTo>
                <a:lnTo>
                  <a:pt x="425" y="900"/>
                </a:lnTo>
                <a:cubicBezTo>
                  <a:pt x="425" y="825"/>
                  <a:pt x="400" y="775"/>
                  <a:pt x="425" y="775"/>
                </a:cubicBezTo>
                <a:cubicBezTo>
                  <a:pt x="425" y="751"/>
                  <a:pt x="550" y="675"/>
                  <a:pt x="575" y="675"/>
                </a:cubicBezTo>
                <a:cubicBezTo>
                  <a:pt x="575" y="651"/>
                  <a:pt x="625" y="675"/>
                  <a:pt x="625" y="651"/>
                </a:cubicBezTo>
                <a:cubicBezTo>
                  <a:pt x="625" y="625"/>
                  <a:pt x="675" y="625"/>
                  <a:pt x="700" y="625"/>
                </a:cubicBezTo>
                <a:cubicBezTo>
                  <a:pt x="750" y="625"/>
                  <a:pt x="750" y="600"/>
                  <a:pt x="750" y="575"/>
                </a:cubicBezTo>
                <a:cubicBezTo>
                  <a:pt x="750" y="551"/>
                  <a:pt x="800" y="551"/>
                  <a:pt x="825" y="551"/>
                </a:cubicBezTo>
                <a:cubicBezTo>
                  <a:pt x="850" y="551"/>
                  <a:pt x="850" y="525"/>
                  <a:pt x="875" y="525"/>
                </a:cubicBezTo>
                <a:cubicBezTo>
                  <a:pt x="900" y="525"/>
                  <a:pt x="875" y="500"/>
                  <a:pt x="875" y="475"/>
                </a:cubicBezTo>
                <a:cubicBezTo>
                  <a:pt x="875" y="425"/>
                  <a:pt x="875" y="450"/>
                  <a:pt x="925" y="450"/>
                </a:cubicBezTo>
                <a:cubicBezTo>
                  <a:pt x="951" y="450"/>
                  <a:pt x="975" y="425"/>
                  <a:pt x="975" y="400"/>
                </a:cubicBezTo>
                <a:lnTo>
                  <a:pt x="1100" y="400"/>
                </a:lnTo>
                <a:cubicBezTo>
                  <a:pt x="1125" y="400"/>
                  <a:pt x="1125" y="375"/>
                  <a:pt x="1125" y="375"/>
                </a:cubicBezTo>
                <a:cubicBezTo>
                  <a:pt x="1125" y="350"/>
                  <a:pt x="1100" y="300"/>
                  <a:pt x="1100" y="300"/>
                </a:cubicBezTo>
                <a:cubicBezTo>
                  <a:pt x="1075" y="300"/>
                  <a:pt x="1075" y="250"/>
                  <a:pt x="1075" y="225"/>
                </a:cubicBezTo>
                <a:cubicBezTo>
                  <a:pt x="1075" y="175"/>
                  <a:pt x="1075" y="150"/>
                  <a:pt x="1050" y="125"/>
                </a:cubicBezTo>
                <a:cubicBezTo>
                  <a:pt x="1050" y="100"/>
                  <a:pt x="1050" y="100"/>
                  <a:pt x="1050" y="75"/>
                </a:cubicBezTo>
                <a:cubicBezTo>
                  <a:pt x="1000" y="75"/>
                  <a:pt x="975" y="50"/>
                  <a:pt x="925" y="50"/>
                </a:cubicBezTo>
                <a:cubicBezTo>
                  <a:pt x="875" y="50"/>
                  <a:pt x="800" y="75"/>
                  <a:pt x="775" y="50"/>
                </a:cubicBezTo>
                <a:cubicBezTo>
                  <a:pt x="725" y="0"/>
                  <a:pt x="700" y="0"/>
                  <a:pt x="675" y="0"/>
                </a:cubicBezTo>
                <a:cubicBezTo>
                  <a:pt x="650" y="25"/>
                  <a:pt x="600" y="150"/>
                  <a:pt x="575" y="200"/>
                </a:cubicBezTo>
                <a:cubicBezTo>
                  <a:pt x="550" y="225"/>
                  <a:pt x="475" y="275"/>
                  <a:pt x="450" y="275"/>
                </a:cubicBezTo>
                <a:cubicBezTo>
                  <a:pt x="400" y="275"/>
                  <a:pt x="400" y="325"/>
                  <a:pt x="375" y="350"/>
                </a:cubicBezTo>
                <a:cubicBezTo>
                  <a:pt x="350" y="375"/>
                  <a:pt x="350" y="400"/>
                  <a:pt x="325" y="425"/>
                </a:cubicBezTo>
                <a:cubicBezTo>
                  <a:pt x="275" y="450"/>
                  <a:pt x="300" y="551"/>
                  <a:pt x="325" y="575"/>
                </a:cubicBezTo>
                <a:cubicBezTo>
                  <a:pt x="325" y="600"/>
                  <a:pt x="250" y="700"/>
                  <a:pt x="200" y="725"/>
                </a:cubicBezTo>
                <a:cubicBezTo>
                  <a:pt x="150" y="751"/>
                  <a:pt x="150" y="800"/>
                  <a:pt x="75" y="825"/>
                </a:cubicBezTo>
                <a:cubicBezTo>
                  <a:pt x="50" y="825"/>
                  <a:pt x="25" y="851"/>
                  <a:pt x="0" y="851"/>
                </a:cubicBezTo>
                <a:cubicBezTo>
                  <a:pt x="125" y="851"/>
                  <a:pt x="300" y="851"/>
                  <a:pt x="350" y="851"/>
                </a:cubicBezTo>
                <a:cubicBezTo>
                  <a:pt x="425" y="851"/>
                  <a:pt x="400" y="875"/>
                  <a:pt x="425" y="9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4" name="Freeform 12">
            <a:extLst>
              <a:ext uri="{FF2B5EF4-FFF2-40B4-BE49-F238E27FC236}">
                <a16:creationId xmlns:a16="http://schemas.microsoft.com/office/drawing/2014/main" id="{33C6369A-B781-3744-89FF-C4E2301DD458}"/>
              </a:ext>
            </a:extLst>
          </p:cNvPr>
          <p:cNvSpPr>
            <a:spLocks noChangeArrowheads="1"/>
          </p:cNvSpPr>
          <p:nvPr/>
        </p:nvSpPr>
        <p:spPr bwMode="auto">
          <a:xfrm>
            <a:off x="5989127" y="3649445"/>
            <a:ext cx="127968" cy="247499"/>
          </a:xfrm>
          <a:custGeom>
            <a:avLst/>
            <a:gdLst>
              <a:gd name="T0" fmla="*/ 100 w 400"/>
              <a:gd name="T1" fmla="*/ 200 h 776"/>
              <a:gd name="T2" fmla="*/ 100 w 400"/>
              <a:gd name="T3" fmla="*/ 200 h 776"/>
              <a:gd name="T4" fmla="*/ 75 w 400"/>
              <a:gd name="T5" fmla="*/ 300 h 776"/>
              <a:gd name="T6" fmla="*/ 26 w 400"/>
              <a:gd name="T7" fmla="*/ 350 h 776"/>
              <a:gd name="T8" fmla="*/ 51 w 400"/>
              <a:gd name="T9" fmla="*/ 450 h 776"/>
              <a:gd name="T10" fmla="*/ 100 w 400"/>
              <a:gd name="T11" fmla="*/ 525 h 776"/>
              <a:gd name="T12" fmla="*/ 175 w 400"/>
              <a:gd name="T13" fmla="*/ 575 h 776"/>
              <a:gd name="T14" fmla="*/ 226 w 400"/>
              <a:gd name="T15" fmla="*/ 750 h 776"/>
              <a:gd name="T16" fmla="*/ 226 w 400"/>
              <a:gd name="T17" fmla="*/ 775 h 776"/>
              <a:gd name="T18" fmla="*/ 275 w 400"/>
              <a:gd name="T19" fmla="*/ 726 h 776"/>
              <a:gd name="T20" fmla="*/ 275 w 400"/>
              <a:gd name="T21" fmla="*/ 650 h 776"/>
              <a:gd name="T22" fmla="*/ 300 w 400"/>
              <a:gd name="T23" fmla="*/ 625 h 776"/>
              <a:gd name="T24" fmla="*/ 351 w 400"/>
              <a:gd name="T25" fmla="*/ 550 h 776"/>
              <a:gd name="T26" fmla="*/ 399 w 400"/>
              <a:gd name="T27" fmla="*/ 525 h 776"/>
              <a:gd name="T28" fmla="*/ 399 w 400"/>
              <a:gd name="T29" fmla="*/ 475 h 776"/>
              <a:gd name="T30" fmla="*/ 374 w 400"/>
              <a:gd name="T31" fmla="*/ 425 h 776"/>
              <a:gd name="T32" fmla="*/ 326 w 400"/>
              <a:gd name="T33" fmla="*/ 400 h 776"/>
              <a:gd name="T34" fmla="*/ 251 w 400"/>
              <a:gd name="T35" fmla="*/ 375 h 776"/>
              <a:gd name="T36" fmla="*/ 326 w 400"/>
              <a:gd name="T37" fmla="*/ 300 h 776"/>
              <a:gd name="T38" fmla="*/ 326 w 400"/>
              <a:gd name="T39" fmla="*/ 175 h 776"/>
              <a:gd name="T40" fmla="*/ 351 w 400"/>
              <a:gd name="T41" fmla="*/ 100 h 776"/>
              <a:gd name="T42" fmla="*/ 326 w 400"/>
              <a:gd name="T43" fmla="*/ 50 h 776"/>
              <a:gd name="T44" fmla="*/ 300 w 400"/>
              <a:gd name="T45" fmla="*/ 50 h 776"/>
              <a:gd name="T46" fmla="*/ 175 w 400"/>
              <a:gd name="T47" fmla="*/ 50 h 776"/>
              <a:gd name="T48" fmla="*/ 126 w 400"/>
              <a:gd name="T49" fmla="*/ 50 h 776"/>
              <a:gd name="T50" fmla="*/ 100 w 400"/>
              <a:gd name="T51" fmla="*/ 20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776">
                <a:moveTo>
                  <a:pt x="100" y="200"/>
                </a:moveTo>
                <a:lnTo>
                  <a:pt x="100" y="200"/>
                </a:lnTo>
                <a:cubicBezTo>
                  <a:pt x="126" y="225"/>
                  <a:pt x="100" y="300"/>
                  <a:pt x="75" y="300"/>
                </a:cubicBezTo>
                <a:cubicBezTo>
                  <a:pt x="51" y="300"/>
                  <a:pt x="51" y="350"/>
                  <a:pt x="26" y="350"/>
                </a:cubicBezTo>
                <a:cubicBezTo>
                  <a:pt x="0" y="350"/>
                  <a:pt x="26" y="450"/>
                  <a:pt x="51" y="450"/>
                </a:cubicBezTo>
                <a:cubicBezTo>
                  <a:pt x="100" y="475"/>
                  <a:pt x="100" y="500"/>
                  <a:pt x="100" y="525"/>
                </a:cubicBezTo>
                <a:cubicBezTo>
                  <a:pt x="100" y="550"/>
                  <a:pt x="151" y="550"/>
                  <a:pt x="175" y="575"/>
                </a:cubicBezTo>
                <a:cubicBezTo>
                  <a:pt x="200" y="600"/>
                  <a:pt x="226" y="700"/>
                  <a:pt x="226" y="750"/>
                </a:cubicBezTo>
                <a:cubicBezTo>
                  <a:pt x="226" y="750"/>
                  <a:pt x="226" y="750"/>
                  <a:pt x="226" y="775"/>
                </a:cubicBezTo>
                <a:cubicBezTo>
                  <a:pt x="251" y="750"/>
                  <a:pt x="251" y="750"/>
                  <a:pt x="275" y="726"/>
                </a:cubicBezTo>
                <a:cubicBezTo>
                  <a:pt x="275" y="700"/>
                  <a:pt x="275" y="675"/>
                  <a:pt x="275" y="650"/>
                </a:cubicBezTo>
                <a:cubicBezTo>
                  <a:pt x="275" y="650"/>
                  <a:pt x="275" y="625"/>
                  <a:pt x="300" y="625"/>
                </a:cubicBezTo>
                <a:cubicBezTo>
                  <a:pt x="300" y="600"/>
                  <a:pt x="351" y="550"/>
                  <a:pt x="351" y="550"/>
                </a:cubicBezTo>
                <a:cubicBezTo>
                  <a:pt x="374" y="550"/>
                  <a:pt x="399" y="550"/>
                  <a:pt x="399" y="525"/>
                </a:cubicBezTo>
                <a:cubicBezTo>
                  <a:pt x="399" y="500"/>
                  <a:pt x="399" y="500"/>
                  <a:pt x="399" y="475"/>
                </a:cubicBezTo>
                <a:cubicBezTo>
                  <a:pt x="374" y="450"/>
                  <a:pt x="374" y="450"/>
                  <a:pt x="374" y="425"/>
                </a:cubicBezTo>
                <a:cubicBezTo>
                  <a:pt x="374" y="425"/>
                  <a:pt x="351" y="375"/>
                  <a:pt x="326" y="400"/>
                </a:cubicBezTo>
                <a:cubicBezTo>
                  <a:pt x="326" y="425"/>
                  <a:pt x="275" y="400"/>
                  <a:pt x="251" y="375"/>
                </a:cubicBezTo>
                <a:cubicBezTo>
                  <a:pt x="251" y="325"/>
                  <a:pt x="300" y="325"/>
                  <a:pt x="326" y="300"/>
                </a:cubicBezTo>
                <a:cubicBezTo>
                  <a:pt x="374" y="275"/>
                  <a:pt x="374" y="200"/>
                  <a:pt x="326" y="175"/>
                </a:cubicBezTo>
                <a:cubicBezTo>
                  <a:pt x="300" y="150"/>
                  <a:pt x="326" y="125"/>
                  <a:pt x="351" y="100"/>
                </a:cubicBezTo>
                <a:cubicBezTo>
                  <a:pt x="374" y="75"/>
                  <a:pt x="351" y="50"/>
                  <a:pt x="326" y="50"/>
                </a:cubicBezTo>
                <a:cubicBezTo>
                  <a:pt x="326" y="75"/>
                  <a:pt x="300" y="75"/>
                  <a:pt x="300" y="50"/>
                </a:cubicBezTo>
                <a:cubicBezTo>
                  <a:pt x="300" y="0"/>
                  <a:pt x="200" y="0"/>
                  <a:pt x="175" y="50"/>
                </a:cubicBezTo>
                <a:cubicBezTo>
                  <a:pt x="151" y="50"/>
                  <a:pt x="126" y="50"/>
                  <a:pt x="126" y="50"/>
                </a:cubicBezTo>
                <a:cubicBezTo>
                  <a:pt x="100" y="100"/>
                  <a:pt x="100" y="175"/>
                  <a:pt x="1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7" name="Freeform 14">
            <a:extLst>
              <a:ext uri="{FF2B5EF4-FFF2-40B4-BE49-F238E27FC236}">
                <a16:creationId xmlns:a16="http://schemas.microsoft.com/office/drawing/2014/main" id="{61D2CFA4-F68A-6543-880D-136EBBBB332D}"/>
              </a:ext>
            </a:extLst>
          </p:cNvPr>
          <p:cNvSpPr>
            <a:spLocks noChangeArrowheads="1"/>
          </p:cNvSpPr>
          <p:nvPr/>
        </p:nvSpPr>
        <p:spPr bwMode="auto">
          <a:xfrm>
            <a:off x="6052407" y="3799916"/>
            <a:ext cx="454216" cy="438747"/>
          </a:xfrm>
          <a:custGeom>
            <a:avLst/>
            <a:gdLst>
              <a:gd name="T0" fmla="*/ 151 w 1426"/>
              <a:gd name="T1" fmla="*/ 75 h 1375"/>
              <a:gd name="T2" fmla="*/ 151 w 1426"/>
              <a:gd name="T3" fmla="*/ 75 h 1375"/>
              <a:gd name="T4" fmla="*/ 100 w 1426"/>
              <a:gd name="T5" fmla="*/ 150 h 1375"/>
              <a:gd name="T6" fmla="*/ 75 w 1426"/>
              <a:gd name="T7" fmla="*/ 175 h 1375"/>
              <a:gd name="T8" fmla="*/ 75 w 1426"/>
              <a:gd name="T9" fmla="*/ 251 h 1375"/>
              <a:gd name="T10" fmla="*/ 0 w 1426"/>
              <a:gd name="T11" fmla="*/ 325 h 1375"/>
              <a:gd name="T12" fmla="*/ 51 w 1426"/>
              <a:gd name="T13" fmla="*/ 400 h 1375"/>
              <a:gd name="T14" fmla="*/ 51 w 1426"/>
              <a:gd name="T15" fmla="*/ 500 h 1375"/>
              <a:gd name="T16" fmla="*/ 51 w 1426"/>
              <a:gd name="T17" fmla="*/ 551 h 1375"/>
              <a:gd name="T18" fmla="*/ 51 w 1426"/>
              <a:gd name="T19" fmla="*/ 625 h 1375"/>
              <a:gd name="T20" fmla="*/ 51 w 1426"/>
              <a:gd name="T21" fmla="*/ 675 h 1375"/>
              <a:gd name="T22" fmla="*/ 0 w 1426"/>
              <a:gd name="T23" fmla="*/ 700 h 1375"/>
              <a:gd name="T24" fmla="*/ 51 w 1426"/>
              <a:gd name="T25" fmla="*/ 775 h 1375"/>
              <a:gd name="T26" fmla="*/ 75 w 1426"/>
              <a:gd name="T27" fmla="*/ 849 h 1375"/>
              <a:gd name="T28" fmla="*/ 126 w 1426"/>
              <a:gd name="T29" fmla="*/ 874 h 1375"/>
              <a:gd name="T30" fmla="*/ 199 w 1426"/>
              <a:gd name="T31" fmla="*/ 899 h 1375"/>
              <a:gd name="T32" fmla="*/ 250 w 1426"/>
              <a:gd name="T33" fmla="*/ 974 h 1375"/>
              <a:gd name="T34" fmla="*/ 374 w 1426"/>
              <a:gd name="T35" fmla="*/ 999 h 1375"/>
              <a:gd name="T36" fmla="*/ 450 w 1426"/>
              <a:gd name="T37" fmla="*/ 1074 h 1375"/>
              <a:gd name="T38" fmla="*/ 599 w 1426"/>
              <a:gd name="T39" fmla="*/ 974 h 1375"/>
              <a:gd name="T40" fmla="*/ 1325 w 1426"/>
              <a:gd name="T41" fmla="*/ 1374 h 1375"/>
              <a:gd name="T42" fmla="*/ 1325 w 1426"/>
              <a:gd name="T43" fmla="*/ 1324 h 1375"/>
              <a:gd name="T44" fmla="*/ 1399 w 1426"/>
              <a:gd name="T45" fmla="*/ 1324 h 1375"/>
              <a:gd name="T46" fmla="*/ 1399 w 1426"/>
              <a:gd name="T47" fmla="*/ 400 h 1375"/>
              <a:gd name="T48" fmla="*/ 1399 w 1426"/>
              <a:gd name="T49" fmla="*/ 251 h 1375"/>
              <a:gd name="T50" fmla="*/ 1425 w 1426"/>
              <a:gd name="T51" fmla="*/ 150 h 1375"/>
              <a:gd name="T52" fmla="*/ 1425 w 1426"/>
              <a:gd name="T53" fmla="*/ 125 h 1375"/>
              <a:gd name="T54" fmla="*/ 1425 w 1426"/>
              <a:gd name="T55" fmla="*/ 125 h 1375"/>
              <a:gd name="T56" fmla="*/ 1299 w 1426"/>
              <a:gd name="T57" fmla="*/ 75 h 1375"/>
              <a:gd name="T58" fmla="*/ 1150 w 1426"/>
              <a:gd name="T59" fmla="*/ 0 h 1375"/>
              <a:gd name="T60" fmla="*/ 950 w 1426"/>
              <a:gd name="T61" fmla="*/ 125 h 1375"/>
              <a:gd name="T62" fmla="*/ 950 w 1426"/>
              <a:gd name="T63" fmla="*/ 225 h 1375"/>
              <a:gd name="T64" fmla="*/ 799 w 1426"/>
              <a:gd name="T65" fmla="*/ 225 h 1375"/>
              <a:gd name="T66" fmla="*/ 650 w 1426"/>
              <a:gd name="T67" fmla="*/ 175 h 1375"/>
              <a:gd name="T68" fmla="*/ 550 w 1426"/>
              <a:gd name="T69" fmla="*/ 100 h 1375"/>
              <a:gd name="T70" fmla="*/ 474 w 1426"/>
              <a:gd name="T71" fmla="*/ 50 h 1375"/>
              <a:gd name="T72" fmla="*/ 325 w 1426"/>
              <a:gd name="T73" fmla="*/ 25 h 1375"/>
              <a:gd name="T74" fmla="*/ 199 w 1426"/>
              <a:gd name="T75" fmla="*/ 0 h 1375"/>
              <a:gd name="T76" fmla="*/ 199 w 1426"/>
              <a:gd name="T77" fmla="*/ 50 h 1375"/>
              <a:gd name="T78" fmla="*/ 151 w 1426"/>
              <a:gd name="T79" fmla="*/ 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6" h="1375">
                <a:moveTo>
                  <a:pt x="151" y="75"/>
                </a:moveTo>
                <a:lnTo>
                  <a:pt x="151" y="75"/>
                </a:lnTo>
                <a:cubicBezTo>
                  <a:pt x="151" y="75"/>
                  <a:pt x="100" y="125"/>
                  <a:pt x="100" y="150"/>
                </a:cubicBezTo>
                <a:cubicBezTo>
                  <a:pt x="75" y="150"/>
                  <a:pt x="75" y="175"/>
                  <a:pt x="75" y="175"/>
                </a:cubicBezTo>
                <a:cubicBezTo>
                  <a:pt x="75" y="200"/>
                  <a:pt x="75" y="225"/>
                  <a:pt x="75" y="251"/>
                </a:cubicBezTo>
                <a:cubicBezTo>
                  <a:pt x="51" y="275"/>
                  <a:pt x="0" y="300"/>
                  <a:pt x="0" y="325"/>
                </a:cubicBezTo>
                <a:cubicBezTo>
                  <a:pt x="0" y="325"/>
                  <a:pt x="26" y="351"/>
                  <a:pt x="51" y="400"/>
                </a:cubicBezTo>
                <a:cubicBezTo>
                  <a:pt x="75" y="451"/>
                  <a:pt x="26" y="475"/>
                  <a:pt x="51" y="500"/>
                </a:cubicBezTo>
                <a:cubicBezTo>
                  <a:pt x="51" y="525"/>
                  <a:pt x="51" y="551"/>
                  <a:pt x="51" y="551"/>
                </a:cubicBezTo>
                <a:cubicBezTo>
                  <a:pt x="26" y="575"/>
                  <a:pt x="51" y="600"/>
                  <a:pt x="51" y="625"/>
                </a:cubicBezTo>
                <a:cubicBezTo>
                  <a:pt x="51" y="625"/>
                  <a:pt x="51" y="651"/>
                  <a:pt x="51" y="675"/>
                </a:cubicBezTo>
                <a:lnTo>
                  <a:pt x="0" y="700"/>
                </a:lnTo>
                <a:cubicBezTo>
                  <a:pt x="0" y="725"/>
                  <a:pt x="26" y="725"/>
                  <a:pt x="51" y="775"/>
                </a:cubicBezTo>
                <a:cubicBezTo>
                  <a:pt x="75" y="800"/>
                  <a:pt x="51" y="824"/>
                  <a:pt x="75" y="849"/>
                </a:cubicBezTo>
                <a:cubicBezTo>
                  <a:pt x="75" y="874"/>
                  <a:pt x="100" y="874"/>
                  <a:pt x="126" y="874"/>
                </a:cubicBezTo>
                <a:cubicBezTo>
                  <a:pt x="151" y="874"/>
                  <a:pt x="174" y="899"/>
                  <a:pt x="199" y="899"/>
                </a:cubicBezTo>
                <a:cubicBezTo>
                  <a:pt x="225" y="899"/>
                  <a:pt x="225" y="924"/>
                  <a:pt x="250" y="974"/>
                </a:cubicBezTo>
                <a:cubicBezTo>
                  <a:pt x="250" y="974"/>
                  <a:pt x="350" y="974"/>
                  <a:pt x="374" y="999"/>
                </a:cubicBezTo>
                <a:cubicBezTo>
                  <a:pt x="424" y="1024"/>
                  <a:pt x="450" y="1074"/>
                  <a:pt x="450" y="1074"/>
                </a:cubicBezTo>
                <a:cubicBezTo>
                  <a:pt x="599" y="974"/>
                  <a:pt x="599" y="974"/>
                  <a:pt x="599" y="974"/>
                </a:cubicBezTo>
                <a:cubicBezTo>
                  <a:pt x="1325" y="1374"/>
                  <a:pt x="1325" y="1374"/>
                  <a:pt x="1325" y="1374"/>
                </a:cubicBezTo>
                <a:cubicBezTo>
                  <a:pt x="1325" y="1324"/>
                  <a:pt x="1325" y="1324"/>
                  <a:pt x="1325" y="1324"/>
                </a:cubicBezTo>
                <a:cubicBezTo>
                  <a:pt x="1399" y="1324"/>
                  <a:pt x="1399" y="1324"/>
                  <a:pt x="1399" y="1324"/>
                </a:cubicBezTo>
                <a:cubicBezTo>
                  <a:pt x="1399" y="1324"/>
                  <a:pt x="1399" y="451"/>
                  <a:pt x="1399" y="400"/>
                </a:cubicBezTo>
                <a:cubicBezTo>
                  <a:pt x="1399" y="325"/>
                  <a:pt x="1375" y="300"/>
                  <a:pt x="1399" y="251"/>
                </a:cubicBezTo>
                <a:cubicBezTo>
                  <a:pt x="1425" y="225"/>
                  <a:pt x="1399" y="200"/>
                  <a:pt x="1425" y="150"/>
                </a:cubicBezTo>
                <a:cubicBezTo>
                  <a:pt x="1425" y="125"/>
                  <a:pt x="1425" y="125"/>
                  <a:pt x="1425" y="125"/>
                </a:cubicBezTo>
                <a:lnTo>
                  <a:pt x="1425" y="125"/>
                </a:lnTo>
                <a:cubicBezTo>
                  <a:pt x="1425" y="100"/>
                  <a:pt x="1375" y="100"/>
                  <a:pt x="1299" y="75"/>
                </a:cubicBezTo>
                <a:cubicBezTo>
                  <a:pt x="1225" y="75"/>
                  <a:pt x="1250" y="0"/>
                  <a:pt x="1150" y="0"/>
                </a:cubicBezTo>
                <a:cubicBezTo>
                  <a:pt x="1050" y="0"/>
                  <a:pt x="950" y="75"/>
                  <a:pt x="950" y="125"/>
                </a:cubicBezTo>
                <a:cubicBezTo>
                  <a:pt x="950" y="150"/>
                  <a:pt x="975" y="200"/>
                  <a:pt x="950" y="225"/>
                </a:cubicBezTo>
                <a:cubicBezTo>
                  <a:pt x="925" y="275"/>
                  <a:pt x="850" y="275"/>
                  <a:pt x="799" y="225"/>
                </a:cubicBezTo>
                <a:cubicBezTo>
                  <a:pt x="775" y="200"/>
                  <a:pt x="699" y="175"/>
                  <a:pt x="650" y="175"/>
                </a:cubicBezTo>
                <a:cubicBezTo>
                  <a:pt x="574" y="175"/>
                  <a:pt x="550" y="150"/>
                  <a:pt x="550" y="100"/>
                </a:cubicBezTo>
                <a:cubicBezTo>
                  <a:pt x="550" y="75"/>
                  <a:pt x="525" y="75"/>
                  <a:pt x="474" y="50"/>
                </a:cubicBezTo>
                <a:cubicBezTo>
                  <a:pt x="424" y="50"/>
                  <a:pt x="399" y="0"/>
                  <a:pt x="325" y="25"/>
                </a:cubicBezTo>
                <a:cubicBezTo>
                  <a:pt x="274" y="25"/>
                  <a:pt x="225" y="0"/>
                  <a:pt x="199" y="0"/>
                </a:cubicBezTo>
                <a:cubicBezTo>
                  <a:pt x="199" y="25"/>
                  <a:pt x="199" y="25"/>
                  <a:pt x="199" y="50"/>
                </a:cubicBezTo>
                <a:cubicBezTo>
                  <a:pt x="199" y="75"/>
                  <a:pt x="174" y="75"/>
                  <a:pt x="1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8" name="Freeform 15">
            <a:extLst>
              <a:ext uri="{FF2B5EF4-FFF2-40B4-BE49-F238E27FC236}">
                <a16:creationId xmlns:a16="http://schemas.microsoft.com/office/drawing/2014/main" id="{C6104F4C-38AF-8240-9D56-C1F8E5F171F1}"/>
              </a:ext>
            </a:extLst>
          </p:cNvPr>
          <p:cNvSpPr>
            <a:spLocks noChangeArrowheads="1"/>
          </p:cNvSpPr>
          <p:nvPr/>
        </p:nvSpPr>
        <p:spPr bwMode="auto">
          <a:xfrm>
            <a:off x="5271945" y="4406004"/>
            <a:ext cx="80155" cy="32344"/>
          </a:xfrm>
          <a:custGeom>
            <a:avLst/>
            <a:gdLst>
              <a:gd name="T0" fmla="*/ 125 w 251"/>
              <a:gd name="T1" fmla="*/ 76 h 101"/>
              <a:gd name="T2" fmla="*/ 125 w 251"/>
              <a:gd name="T3" fmla="*/ 76 h 101"/>
              <a:gd name="T4" fmla="*/ 200 w 251"/>
              <a:gd name="T5" fmla="*/ 100 h 101"/>
              <a:gd name="T6" fmla="*/ 250 w 251"/>
              <a:gd name="T7" fmla="*/ 76 h 101"/>
              <a:gd name="T8" fmla="*/ 200 w 251"/>
              <a:gd name="T9" fmla="*/ 76 h 101"/>
              <a:gd name="T10" fmla="*/ 125 w 251"/>
              <a:gd name="T11" fmla="*/ 25 h 101"/>
              <a:gd name="T12" fmla="*/ 0 w 251"/>
              <a:gd name="T13" fmla="*/ 51 h 101"/>
              <a:gd name="T14" fmla="*/ 0 w 251"/>
              <a:gd name="T15" fmla="*/ 100 h 101"/>
              <a:gd name="T16" fmla="*/ 25 w 251"/>
              <a:gd name="T17" fmla="*/ 100 h 101"/>
              <a:gd name="T18" fmla="*/ 125 w 251"/>
              <a:gd name="T19" fmla="*/ 7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1">
                <a:moveTo>
                  <a:pt x="125" y="76"/>
                </a:moveTo>
                <a:lnTo>
                  <a:pt x="125" y="76"/>
                </a:lnTo>
                <a:cubicBezTo>
                  <a:pt x="150" y="51"/>
                  <a:pt x="175" y="76"/>
                  <a:pt x="200" y="100"/>
                </a:cubicBezTo>
                <a:cubicBezTo>
                  <a:pt x="225" y="100"/>
                  <a:pt x="250" y="76"/>
                  <a:pt x="250" y="76"/>
                </a:cubicBezTo>
                <a:cubicBezTo>
                  <a:pt x="250" y="76"/>
                  <a:pt x="250" y="76"/>
                  <a:pt x="200" y="76"/>
                </a:cubicBezTo>
                <a:cubicBezTo>
                  <a:pt x="175" y="76"/>
                  <a:pt x="150" y="0"/>
                  <a:pt x="125" y="25"/>
                </a:cubicBezTo>
                <a:cubicBezTo>
                  <a:pt x="74" y="51"/>
                  <a:pt x="50" y="51"/>
                  <a:pt x="0" y="51"/>
                </a:cubicBezTo>
                <a:cubicBezTo>
                  <a:pt x="0" y="51"/>
                  <a:pt x="0" y="76"/>
                  <a:pt x="0" y="100"/>
                </a:cubicBezTo>
                <a:cubicBezTo>
                  <a:pt x="0" y="100"/>
                  <a:pt x="0" y="100"/>
                  <a:pt x="25" y="100"/>
                </a:cubicBezTo>
                <a:cubicBezTo>
                  <a:pt x="50" y="100"/>
                  <a:pt x="100" y="76"/>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0" name="Freeform 16">
            <a:extLst>
              <a:ext uri="{FF2B5EF4-FFF2-40B4-BE49-F238E27FC236}">
                <a16:creationId xmlns:a16="http://schemas.microsoft.com/office/drawing/2014/main" id="{CA9165E6-590F-D344-B0D9-0441F100D45C}"/>
              </a:ext>
            </a:extLst>
          </p:cNvPr>
          <p:cNvSpPr>
            <a:spLocks noChangeArrowheads="1"/>
          </p:cNvSpPr>
          <p:nvPr/>
        </p:nvSpPr>
        <p:spPr bwMode="auto">
          <a:xfrm>
            <a:off x="5248039" y="4325850"/>
            <a:ext cx="175780" cy="143436"/>
          </a:xfrm>
          <a:custGeom>
            <a:avLst/>
            <a:gdLst>
              <a:gd name="T0" fmla="*/ 125 w 551"/>
              <a:gd name="T1" fmla="*/ 425 h 450"/>
              <a:gd name="T2" fmla="*/ 125 w 551"/>
              <a:gd name="T3" fmla="*/ 425 h 450"/>
              <a:gd name="T4" fmla="*/ 175 w 551"/>
              <a:gd name="T5" fmla="*/ 400 h 450"/>
              <a:gd name="T6" fmla="*/ 325 w 551"/>
              <a:gd name="T7" fmla="*/ 400 h 450"/>
              <a:gd name="T8" fmla="*/ 350 w 551"/>
              <a:gd name="T9" fmla="*/ 400 h 450"/>
              <a:gd name="T10" fmla="*/ 350 w 551"/>
              <a:gd name="T11" fmla="*/ 400 h 450"/>
              <a:gd name="T12" fmla="*/ 400 w 551"/>
              <a:gd name="T13" fmla="*/ 425 h 450"/>
              <a:gd name="T14" fmla="*/ 550 w 551"/>
              <a:gd name="T15" fmla="*/ 425 h 450"/>
              <a:gd name="T16" fmla="*/ 550 w 551"/>
              <a:gd name="T17" fmla="*/ 425 h 450"/>
              <a:gd name="T18" fmla="*/ 550 w 551"/>
              <a:gd name="T19" fmla="*/ 349 h 450"/>
              <a:gd name="T20" fmla="*/ 500 w 551"/>
              <a:gd name="T21" fmla="*/ 300 h 450"/>
              <a:gd name="T22" fmla="*/ 500 w 551"/>
              <a:gd name="T23" fmla="*/ 249 h 450"/>
              <a:gd name="T24" fmla="*/ 475 w 551"/>
              <a:gd name="T25" fmla="*/ 225 h 450"/>
              <a:gd name="T26" fmla="*/ 425 w 551"/>
              <a:gd name="T27" fmla="*/ 149 h 450"/>
              <a:gd name="T28" fmla="*/ 350 w 551"/>
              <a:gd name="T29" fmla="*/ 74 h 450"/>
              <a:gd name="T30" fmla="*/ 325 w 551"/>
              <a:gd name="T31" fmla="*/ 74 h 450"/>
              <a:gd name="T32" fmla="*/ 275 w 551"/>
              <a:gd name="T33" fmla="*/ 25 h 450"/>
              <a:gd name="T34" fmla="*/ 200 w 551"/>
              <a:gd name="T35" fmla="*/ 25 h 450"/>
              <a:gd name="T36" fmla="*/ 125 w 551"/>
              <a:gd name="T37" fmla="*/ 25 h 450"/>
              <a:gd name="T38" fmla="*/ 50 w 551"/>
              <a:gd name="T39" fmla="*/ 74 h 450"/>
              <a:gd name="T40" fmla="*/ 50 w 551"/>
              <a:gd name="T41" fmla="*/ 74 h 450"/>
              <a:gd name="T42" fmla="*/ 25 w 551"/>
              <a:gd name="T43" fmla="*/ 149 h 450"/>
              <a:gd name="T44" fmla="*/ 75 w 551"/>
              <a:gd name="T45" fmla="*/ 274 h 450"/>
              <a:gd name="T46" fmla="*/ 75 w 551"/>
              <a:gd name="T47" fmla="*/ 300 h 450"/>
              <a:gd name="T48" fmla="*/ 200 w 551"/>
              <a:gd name="T49" fmla="*/ 274 h 450"/>
              <a:gd name="T50" fmla="*/ 275 w 551"/>
              <a:gd name="T51" fmla="*/ 325 h 450"/>
              <a:gd name="T52" fmla="*/ 325 w 551"/>
              <a:gd name="T53" fmla="*/ 325 h 450"/>
              <a:gd name="T54" fmla="*/ 275 w 551"/>
              <a:gd name="T55" fmla="*/ 349 h 450"/>
              <a:gd name="T56" fmla="*/ 200 w 551"/>
              <a:gd name="T57" fmla="*/ 325 h 450"/>
              <a:gd name="T58" fmla="*/ 100 w 551"/>
              <a:gd name="T59" fmla="*/ 349 h 450"/>
              <a:gd name="T60" fmla="*/ 75 w 551"/>
              <a:gd name="T61" fmla="*/ 349 h 450"/>
              <a:gd name="T62" fmla="*/ 75 w 551"/>
              <a:gd name="T63" fmla="*/ 400 h 450"/>
              <a:gd name="T64" fmla="*/ 75 w 551"/>
              <a:gd name="T65" fmla="*/ 400 h 450"/>
              <a:gd name="T66" fmla="*/ 125 w 551"/>
              <a:gd name="T67" fmla="*/ 425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51" h="450">
                <a:moveTo>
                  <a:pt x="125" y="425"/>
                </a:moveTo>
                <a:lnTo>
                  <a:pt x="125" y="425"/>
                </a:lnTo>
                <a:cubicBezTo>
                  <a:pt x="149" y="425"/>
                  <a:pt x="175" y="400"/>
                  <a:pt x="175" y="400"/>
                </a:cubicBezTo>
                <a:cubicBezTo>
                  <a:pt x="175" y="400"/>
                  <a:pt x="300" y="400"/>
                  <a:pt x="325" y="400"/>
                </a:cubicBezTo>
                <a:cubicBezTo>
                  <a:pt x="325" y="400"/>
                  <a:pt x="325" y="400"/>
                  <a:pt x="350" y="400"/>
                </a:cubicBezTo>
                <a:lnTo>
                  <a:pt x="350" y="400"/>
                </a:lnTo>
                <a:cubicBezTo>
                  <a:pt x="350" y="400"/>
                  <a:pt x="400" y="400"/>
                  <a:pt x="400" y="425"/>
                </a:cubicBezTo>
                <a:cubicBezTo>
                  <a:pt x="425" y="425"/>
                  <a:pt x="500" y="449"/>
                  <a:pt x="550" y="425"/>
                </a:cubicBezTo>
                <a:lnTo>
                  <a:pt x="550" y="425"/>
                </a:lnTo>
                <a:cubicBezTo>
                  <a:pt x="550" y="400"/>
                  <a:pt x="550" y="374"/>
                  <a:pt x="550" y="349"/>
                </a:cubicBezTo>
                <a:cubicBezTo>
                  <a:pt x="550" y="349"/>
                  <a:pt x="525" y="325"/>
                  <a:pt x="500" y="300"/>
                </a:cubicBezTo>
                <a:cubicBezTo>
                  <a:pt x="500" y="274"/>
                  <a:pt x="500" y="249"/>
                  <a:pt x="500" y="249"/>
                </a:cubicBezTo>
                <a:cubicBezTo>
                  <a:pt x="475" y="225"/>
                  <a:pt x="475" y="225"/>
                  <a:pt x="475" y="225"/>
                </a:cubicBezTo>
                <a:cubicBezTo>
                  <a:pt x="475" y="225"/>
                  <a:pt x="475" y="149"/>
                  <a:pt x="425" y="149"/>
                </a:cubicBezTo>
                <a:cubicBezTo>
                  <a:pt x="375" y="125"/>
                  <a:pt x="350" y="74"/>
                  <a:pt x="350" y="74"/>
                </a:cubicBezTo>
                <a:cubicBezTo>
                  <a:pt x="325" y="74"/>
                  <a:pt x="325" y="74"/>
                  <a:pt x="325" y="74"/>
                </a:cubicBezTo>
                <a:cubicBezTo>
                  <a:pt x="325" y="74"/>
                  <a:pt x="300" y="25"/>
                  <a:pt x="275" y="25"/>
                </a:cubicBezTo>
                <a:cubicBezTo>
                  <a:pt x="250" y="0"/>
                  <a:pt x="200" y="25"/>
                  <a:pt x="200" y="25"/>
                </a:cubicBezTo>
                <a:cubicBezTo>
                  <a:pt x="200" y="25"/>
                  <a:pt x="149" y="25"/>
                  <a:pt x="125" y="25"/>
                </a:cubicBezTo>
                <a:cubicBezTo>
                  <a:pt x="75" y="25"/>
                  <a:pt x="100" y="74"/>
                  <a:pt x="50" y="74"/>
                </a:cubicBezTo>
                <a:lnTo>
                  <a:pt x="50" y="74"/>
                </a:lnTo>
                <a:cubicBezTo>
                  <a:pt x="50" y="100"/>
                  <a:pt x="50" y="125"/>
                  <a:pt x="25" y="149"/>
                </a:cubicBezTo>
                <a:cubicBezTo>
                  <a:pt x="0" y="200"/>
                  <a:pt x="50" y="249"/>
                  <a:pt x="75" y="274"/>
                </a:cubicBezTo>
                <a:lnTo>
                  <a:pt x="75" y="300"/>
                </a:lnTo>
                <a:cubicBezTo>
                  <a:pt x="125" y="300"/>
                  <a:pt x="149" y="300"/>
                  <a:pt x="200" y="274"/>
                </a:cubicBezTo>
                <a:cubicBezTo>
                  <a:pt x="225" y="249"/>
                  <a:pt x="250" y="325"/>
                  <a:pt x="275" y="325"/>
                </a:cubicBezTo>
                <a:cubicBezTo>
                  <a:pt x="325" y="325"/>
                  <a:pt x="325" y="325"/>
                  <a:pt x="325" y="325"/>
                </a:cubicBezTo>
                <a:cubicBezTo>
                  <a:pt x="325" y="325"/>
                  <a:pt x="300" y="349"/>
                  <a:pt x="275" y="349"/>
                </a:cubicBezTo>
                <a:cubicBezTo>
                  <a:pt x="250" y="325"/>
                  <a:pt x="225" y="300"/>
                  <a:pt x="200" y="325"/>
                </a:cubicBezTo>
                <a:cubicBezTo>
                  <a:pt x="175" y="325"/>
                  <a:pt x="125" y="349"/>
                  <a:pt x="100" y="349"/>
                </a:cubicBezTo>
                <a:cubicBezTo>
                  <a:pt x="75" y="349"/>
                  <a:pt x="75" y="349"/>
                  <a:pt x="75" y="349"/>
                </a:cubicBezTo>
                <a:cubicBezTo>
                  <a:pt x="50" y="374"/>
                  <a:pt x="75" y="374"/>
                  <a:pt x="75" y="400"/>
                </a:cubicBezTo>
                <a:lnTo>
                  <a:pt x="75" y="400"/>
                </a:lnTo>
                <a:cubicBezTo>
                  <a:pt x="125" y="400"/>
                  <a:pt x="125" y="425"/>
                  <a:pt x="125" y="4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1" name="Freeform 17">
            <a:extLst>
              <a:ext uri="{FF2B5EF4-FFF2-40B4-BE49-F238E27FC236}">
                <a16:creationId xmlns:a16="http://schemas.microsoft.com/office/drawing/2014/main" id="{32FEDE89-2667-9A4E-90BC-24B643C6DA7D}"/>
              </a:ext>
            </a:extLst>
          </p:cNvPr>
          <p:cNvSpPr>
            <a:spLocks noChangeArrowheads="1"/>
          </p:cNvSpPr>
          <p:nvPr/>
        </p:nvSpPr>
        <p:spPr bwMode="auto">
          <a:xfrm>
            <a:off x="5271946" y="4453818"/>
            <a:ext cx="88593" cy="47812"/>
          </a:xfrm>
          <a:custGeom>
            <a:avLst/>
            <a:gdLst>
              <a:gd name="T0" fmla="*/ 150 w 276"/>
              <a:gd name="T1" fmla="*/ 125 h 150"/>
              <a:gd name="T2" fmla="*/ 150 w 276"/>
              <a:gd name="T3" fmla="*/ 125 h 150"/>
              <a:gd name="T4" fmla="*/ 225 w 276"/>
              <a:gd name="T5" fmla="*/ 99 h 150"/>
              <a:gd name="T6" fmla="*/ 250 w 276"/>
              <a:gd name="T7" fmla="*/ 74 h 150"/>
              <a:gd name="T8" fmla="*/ 250 w 276"/>
              <a:gd name="T9" fmla="*/ 25 h 150"/>
              <a:gd name="T10" fmla="*/ 275 w 276"/>
              <a:gd name="T11" fmla="*/ 0 h 150"/>
              <a:gd name="T12" fmla="*/ 250 w 276"/>
              <a:gd name="T13" fmla="*/ 0 h 150"/>
              <a:gd name="T14" fmla="*/ 100 w 276"/>
              <a:gd name="T15" fmla="*/ 0 h 150"/>
              <a:gd name="T16" fmla="*/ 50 w 276"/>
              <a:gd name="T17" fmla="*/ 25 h 150"/>
              <a:gd name="T18" fmla="*/ 0 w 276"/>
              <a:gd name="T19" fmla="*/ 0 h 150"/>
              <a:gd name="T20" fmla="*/ 74 w 276"/>
              <a:gd name="T21" fmla="*/ 74 h 150"/>
              <a:gd name="T22" fmla="*/ 125 w 276"/>
              <a:gd name="T23" fmla="*/ 149 h 150"/>
              <a:gd name="T24" fmla="*/ 125 w 276"/>
              <a:gd name="T25" fmla="*/ 149 h 150"/>
              <a:gd name="T26" fmla="*/ 150 w 276"/>
              <a:gd name="T27" fmla="*/ 1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6" h="150">
                <a:moveTo>
                  <a:pt x="150" y="125"/>
                </a:moveTo>
                <a:lnTo>
                  <a:pt x="150" y="125"/>
                </a:lnTo>
                <a:cubicBezTo>
                  <a:pt x="175" y="125"/>
                  <a:pt x="200" y="74"/>
                  <a:pt x="225" y="99"/>
                </a:cubicBezTo>
                <a:lnTo>
                  <a:pt x="250" y="74"/>
                </a:lnTo>
                <a:cubicBezTo>
                  <a:pt x="250" y="74"/>
                  <a:pt x="225" y="49"/>
                  <a:pt x="250" y="25"/>
                </a:cubicBezTo>
                <a:cubicBezTo>
                  <a:pt x="275" y="25"/>
                  <a:pt x="275" y="0"/>
                  <a:pt x="275" y="0"/>
                </a:cubicBezTo>
                <a:cubicBezTo>
                  <a:pt x="250" y="0"/>
                  <a:pt x="250" y="0"/>
                  <a:pt x="250" y="0"/>
                </a:cubicBezTo>
                <a:cubicBezTo>
                  <a:pt x="225" y="0"/>
                  <a:pt x="100" y="0"/>
                  <a:pt x="100" y="0"/>
                </a:cubicBezTo>
                <a:cubicBezTo>
                  <a:pt x="100" y="0"/>
                  <a:pt x="74" y="25"/>
                  <a:pt x="50" y="25"/>
                </a:cubicBezTo>
                <a:cubicBezTo>
                  <a:pt x="50" y="25"/>
                  <a:pt x="50" y="0"/>
                  <a:pt x="0" y="0"/>
                </a:cubicBezTo>
                <a:cubicBezTo>
                  <a:pt x="25" y="49"/>
                  <a:pt x="25" y="49"/>
                  <a:pt x="74" y="74"/>
                </a:cubicBezTo>
                <a:cubicBezTo>
                  <a:pt x="150" y="74"/>
                  <a:pt x="74" y="99"/>
                  <a:pt x="125" y="149"/>
                </a:cubicBezTo>
                <a:lnTo>
                  <a:pt x="125" y="149"/>
                </a:lnTo>
                <a:cubicBezTo>
                  <a:pt x="150" y="149"/>
                  <a:pt x="150" y="125"/>
                  <a:pt x="1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4" name="Freeform 18">
            <a:extLst>
              <a:ext uri="{FF2B5EF4-FFF2-40B4-BE49-F238E27FC236}">
                <a16:creationId xmlns:a16="http://schemas.microsoft.com/office/drawing/2014/main" id="{994AE827-C826-A341-AF60-B581615D1BD7}"/>
              </a:ext>
            </a:extLst>
          </p:cNvPr>
          <p:cNvSpPr>
            <a:spLocks noChangeArrowheads="1"/>
          </p:cNvSpPr>
          <p:nvPr/>
        </p:nvSpPr>
        <p:spPr bwMode="auto">
          <a:xfrm>
            <a:off x="6204283" y="4493191"/>
            <a:ext cx="367029" cy="262968"/>
          </a:xfrm>
          <a:custGeom>
            <a:avLst/>
            <a:gdLst>
              <a:gd name="T0" fmla="*/ 1051 w 1152"/>
              <a:gd name="T1" fmla="*/ 475 h 826"/>
              <a:gd name="T2" fmla="*/ 1051 w 1152"/>
              <a:gd name="T3" fmla="*/ 475 h 826"/>
              <a:gd name="T4" fmla="*/ 1026 w 1152"/>
              <a:gd name="T5" fmla="*/ 400 h 826"/>
              <a:gd name="T6" fmla="*/ 976 w 1152"/>
              <a:gd name="T7" fmla="*/ 349 h 826"/>
              <a:gd name="T8" fmla="*/ 925 w 1152"/>
              <a:gd name="T9" fmla="*/ 300 h 826"/>
              <a:gd name="T10" fmla="*/ 851 w 1152"/>
              <a:gd name="T11" fmla="*/ 249 h 826"/>
              <a:gd name="T12" fmla="*/ 851 w 1152"/>
              <a:gd name="T13" fmla="*/ 224 h 826"/>
              <a:gd name="T14" fmla="*/ 801 w 1152"/>
              <a:gd name="T15" fmla="*/ 224 h 826"/>
              <a:gd name="T16" fmla="*/ 801 w 1152"/>
              <a:gd name="T17" fmla="*/ 200 h 826"/>
              <a:gd name="T18" fmla="*/ 801 w 1152"/>
              <a:gd name="T19" fmla="*/ 100 h 826"/>
              <a:gd name="T20" fmla="*/ 725 w 1152"/>
              <a:gd name="T21" fmla="*/ 24 h 826"/>
              <a:gd name="T22" fmla="*/ 725 w 1152"/>
              <a:gd name="T23" fmla="*/ 24 h 826"/>
              <a:gd name="T24" fmla="*/ 651 w 1152"/>
              <a:gd name="T25" fmla="*/ 49 h 826"/>
              <a:gd name="T26" fmla="*/ 625 w 1152"/>
              <a:gd name="T27" fmla="*/ 100 h 826"/>
              <a:gd name="T28" fmla="*/ 525 w 1152"/>
              <a:gd name="T29" fmla="*/ 175 h 826"/>
              <a:gd name="T30" fmla="*/ 401 w 1152"/>
              <a:gd name="T31" fmla="*/ 224 h 826"/>
              <a:gd name="T32" fmla="*/ 401 w 1152"/>
              <a:gd name="T33" fmla="*/ 275 h 826"/>
              <a:gd name="T34" fmla="*/ 301 w 1152"/>
              <a:gd name="T35" fmla="*/ 300 h 826"/>
              <a:gd name="T36" fmla="*/ 201 w 1152"/>
              <a:gd name="T37" fmla="*/ 349 h 826"/>
              <a:gd name="T38" fmla="*/ 151 w 1152"/>
              <a:gd name="T39" fmla="*/ 349 h 826"/>
              <a:gd name="T40" fmla="*/ 100 w 1152"/>
              <a:gd name="T41" fmla="*/ 349 h 826"/>
              <a:gd name="T42" fmla="*/ 76 w 1152"/>
              <a:gd name="T43" fmla="*/ 349 h 826"/>
              <a:gd name="T44" fmla="*/ 25 w 1152"/>
              <a:gd name="T45" fmla="*/ 400 h 826"/>
              <a:gd name="T46" fmla="*/ 0 w 1152"/>
              <a:gd name="T47" fmla="*/ 500 h 826"/>
              <a:gd name="T48" fmla="*/ 0 w 1152"/>
              <a:gd name="T49" fmla="*/ 575 h 826"/>
              <a:gd name="T50" fmla="*/ 25 w 1152"/>
              <a:gd name="T51" fmla="*/ 649 h 826"/>
              <a:gd name="T52" fmla="*/ 51 w 1152"/>
              <a:gd name="T53" fmla="*/ 700 h 826"/>
              <a:gd name="T54" fmla="*/ 76 w 1152"/>
              <a:gd name="T55" fmla="*/ 749 h 826"/>
              <a:gd name="T56" fmla="*/ 125 w 1152"/>
              <a:gd name="T57" fmla="*/ 800 h 826"/>
              <a:gd name="T58" fmla="*/ 151 w 1152"/>
              <a:gd name="T59" fmla="*/ 825 h 826"/>
              <a:gd name="T60" fmla="*/ 151 w 1152"/>
              <a:gd name="T61" fmla="*/ 800 h 826"/>
              <a:gd name="T62" fmla="*/ 176 w 1152"/>
              <a:gd name="T63" fmla="*/ 749 h 826"/>
              <a:gd name="T64" fmla="*/ 225 w 1152"/>
              <a:gd name="T65" fmla="*/ 725 h 826"/>
              <a:gd name="T66" fmla="*/ 251 w 1152"/>
              <a:gd name="T67" fmla="*/ 725 h 826"/>
              <a:gd name="T68" fmla="*/ 351 w 1152"/>
              <a:gd name="T69" fmla="*/ 725 h 826"/>
              <a:gd name="T70" fmla="*/ 351 w 1152"/>
              <a:gd name="T71" fmla="*/ 675 h 826"/>
              <a:gd name="T72" fmla="*/ 451 w 1152"/>
              <a:gd name="T73" fmla="*/ 600 h 826"/>
              <a:gd name="T74" fmla="*/ 525 w 1152"/>
              <a:gd name="T75" fmla="*/ 649 h 826"/>
              <a:gd name="T76" fmla="*/ 701 w 1152"/>
              <a:gd name="T77" fmla="*/ 675 h 826"/>
              <a:gd name="T78" fmla="*/ 725 w 1152"/>
              <a:gd name="T79" fmla="*/ 600 h 826"/>
              <a:gd name="T80" fmla="*/ 801 w 1152"/>
              <a:gd name="T81" fmla="*/ 600 h 826"/>
              <a:gd name="T82" fmla="*/ 901 w 1152"/>
              <a:gd name="T83" fmla="*/ 575 h 826"/>
              <a:gd name="T84" fmla="*/ 976 w 1152"/>
              <a:gd name="T85" fmla="*/ 575 h 826"/>
              <a:gd name="T86" fmla="*/ 1076 w 1152"/>
              <a:gd name="T87" fmla="*/ 575 h 826"/>
              <a:gd name="T88" fmla="*/ 1151 w 1152"/>
              <a:gd name="T89" fmla="*/ 575 h 826"/>
              <a:gd name="T90" fmla="*/ 1126 w 1152"/>
              <a:gd name="T91" fmla="*/ 525 h 826"/>
              <a:gd name="T92" fmla="*/ 1051 w 1152"/>
              <a:gd name="T93" fmla="*/ 475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52" h="826">
                <a:moveTo>
                  <a:pt x="1051" y="475"/>
                </a:moveTo>
                <a:lnTo>
                  <a:pt x="1051" y="475"/>
                </a:lnTo>
                <a:cubicBezTo>
                  <a:pt x="1051" y="449"/>
                  <a:pt x="1051" y="425"/>
                  <a:pt x="1026" y="400"/>
                </a:cubicBezTo>
                <a:cubicBezTo>
                  <a:pt x="1001" y="375"/>
                  <a:pt x="976" y="375"/>
                  <a:pt x="976" y="349"/>
                </a:cubicBezTo>
                <a:cubicBezTo>
                  <a:pt x="976" y="324"/>
                  <a:pt x="951" y="324"/>
                  <a:pt x="925" y="300"/>
                </a:cubicBezTo>
                <a:cubicBezTo>
                  <a:pt x="901" y="249"/>
                  <a:pt x="851" y="249"/>
                  <a:pt x="851" y="249"/>
                </a:cubicBezTo>
                <a:cubicBezTo>
                  <a:pt x="851" y="224"/>
                  <a:pt x="851" y="224"/>
                  <a:pt x="851" y="224"/>
                </a:cubicBezTo>
                <a:cubicBezTo>
                  <a:pt x="801" y="224"/>
                  <a:pt x="801" y="224"/>
                  <a:pt x="801" y="224"/>
                </a:cubicBezTo>
                <a:cubicBezTo>
                  <a:pt x="801" y="224"/>
                  <a:pt x="776" y="200"/>
                  <a:pt x="801" y="200"/>
                </a:cubicBezTo>
                <a:cubicBezTo>
                  <a:pt x="851" y="175"/>
                  <a:pt x="801" y="124"/>
                  <a:pt x="801" y="100"/>
                </a:cubicBezTo>
                <a:cubicBezTo>
                  <a:pt x="801" y="100"/>
                  <a:pt x="751" y="24"/>
                  <a:pt x="725" y="24"/>
                </a:cubicBezTo>
                <a:lnTo>
                  <a:pt x="725" y="24"/>
                </a:lnTo>
                <a:cubicBezTo>
                  <a:pt x="701" y="0"/>
                  <a:pt x="651" y="24"/>
                  <a:pt x="651" y="49"/>
                </a:cubicBezTo>
                <a:cubicBezTo>
                  <a:pt x="625" y="74"/>
                  <a:pt x="625" y="74"/>
                  <a:pt x="625" y="100"/>
                </a:cubicBezTo>
                <a:cubicBezTo>
                  <a:pt x="601" y="100"/>
                  <a:pt x="551" y="149"/>
                  <a:pt x="525" y="175"/>
                </a:cubicBezTo>
                <a:cubicBezTo>
                  <a:pt x="501" y="224"/>
                  <a:pt x="425" y="200"/>
                  <a:pt x="401" y="224"/>
                </a:cubicBezTo>
                <a:cubicBezTo>
                  <a:pt x="376" y="224"/>
                  <a:pt x="401" y="249"/>
                  <a:pt x="401" y="275"/>
                </a:cubicBezTo>
                <a:cubicBezTo>
                  <a:pt x="376" y="275"/>
                  <a:pt x="325" y="300"/>
                  <a:pt x="301" y="300"/>
                </a:cubicBezTo>
                <a:cubicBezTo>
                  <a:pt x="301" y="324"/>
                  <a:pt x="225" y="324"/>
                  <a:pt x="201" y="349"/>
                </a:cubicBezTo>
                <a:cubicBezTo>
                  <a:pt x="176" y="375"/>
                  <a:pt x="176" y="300"/>
                  <a:pt x="151" y="349"/>
                </a:cubicBezTo>
                <a:cubicBezTo>
                  <a:pt x="125" y="375"/>
                  <a:pt x="100" y="375"/>
                  <a:pt x="100" y="349"/>
                </a:cubicBezTo>
                <a:lnTo>
                  <a:pt x="76" y="349"/>
                </a:lnTo>
                <a:cubicBezTo>
                  <a:pt x="76" y="375"/>
                  <a:pt x="51" y="375"/>
                  <a:pt x="25" y="400"/>
                </a:cubicBezTo>
                <a:cubicBezTo>
                  <a:pt x="25" y="449"/>
                  <a:pt x="0" y="475"/>
                  <a:pt x="0" y="500"/>
                </a:cubicBezTo>
                <a:cubicBezTo>
                  <a:pt x="0" y="525"/>
                  <a:pt x="0" y="549"/>
                  <a:pt x="0" y="575"/>
                </a:cubicBezTo>
                <a:cubicBezTo>
                  <a:pt x="0" y="625"/>
                  <a:pt x="0" y="625"/>
                  <a:pt x="25" y="649"/>
                </a:cubicBezTo>
                <a:cubicBezTo>
                  <a:pt x="51" y="675"/>
                  <a:pt x="51" y="700"/>
                  <a:pt x="51" y="700"/>
                </a:cubicBezTo>
                <a:cubicBezTo>
                  <a:pt x="51" y="700"/>
                  <a:pt x="51" y="725"/>
                  <a:pt x="76" y="749"/>
                </a:cubicBezTo>
                <a:lnTo>
                  <a:pt x="125" y="800"/>
                </a:lnTo>
                <a:cubicBezTo>
                  <a:pt x="125" y="800"/>
                  <a:pt x="125" y="825"/>
                  <a:pt x="151" y="825"/>
                </a:cubicBezTo>
                <a:lnTo>
                  <a:pt x="151" y="800"/>
                </a:lnTo>
                <a:cubicBezTo>
                  <a:pt x="176" y="775"/>
                  <a:pt x="176" y="749"/>
                  <a:pt x="176" y="749"/>
                </a:cubicBezTo>
                <a:cubicBezTo>
                  <a:pt x="225" y="725"/>
                  <a:pt x="225" y="725"/>
                  <a:pt x="225" y="725"/>
                </a:cubicBezTo>
                <a:cubicBezTo>
                  <a:pt x="251" y="725"/>
                  <a:pt x="251" y="725"/>
                  <a:pt x="251" y="725"/>
                </a:cubicBezTo>
                <a:cubicBezTo>
                  <a:pt x="351" y="725"/>
                  <a:pt x="351" y="725"/>
                  <a:pt x="351" y="725"/>
                </a:cubicBezTo>
                <a:cubicBezTo>
                  <a:pt x="351" y="675"/>
                  <a:pt x="351" y="675"/>
                  <a:pt x="351" y="675"/>
                </a:cubicBezTo>
                <a:cubicBezTo>
                  <a:pt x="351" y="675"/>
                  <a:pt x="401" y="600"/>
                  <a:pt x="451" y="600"/>
                </a:cubicBezTo>
                <a:cubicBezTo>
                  <a:pt x="476" y="600"/>
                  <a:pt x="525" y="649"/>
                  <a:pt x="525" y="649"/>
                </a:cubicBezTo>
                <a:cubicBezTo>
                  <a:pt x="701" y="675"/>
                  <a:pt x="701" y="675"/>
                  <a:pt x="701" y="675"/>
                </a:cubicBezTo>
                <a:cubicBezTo>
                  <a:pt x="701" y="675"/>
                  <a:pt x="701" y="625"/>
                  <a:pt x="725" y="600"/>
                </a:cubicBezTo>
                <a:cubicBezTo>
                  <a:pt x="751" y="600"/>
                  <a:pt x="776" y="625"/>
                  <a:pt x="801" y="600"/>
                </a:cubicBezTo>
                <a:cubicBezTo>
                  <a:pt x="825" y="600"/>
                  <a:pt x="851" y="575"/>
                  <a:pt x="901" y="575"/>
                </a:cubicBezTo>
                <a:cubicBezTo>
                  <a:pt x="925" y="575"/>
                  <a:pt x="951" y="600"/>
                  <a:pt x="976" y="575"/>
                </a:cubicBezTo>
                <a:cubicBezTo>
                  <a:pt x="1001" y="525"/>
                  <a:pt x="1076" y="575"/>
                  <a:pt x="1076" y="575"/>
                </a:cubicBezTo>
                <a:cubicBezTo>
                  <a:pt x="1151" y="575"/>
                  <a:pt x="1151" y="575"/>
                  <a:pt x="1151" y="575"/>
                </a:cubicBezTo>
                <a:cubicBezTo>
                  <a:pt x="1126" y="525"/>
                  <a:pt x="1126" y="525"/>
                  <a:pt x="1126" y="525"/>
                </a:cubicBezTo>
                <a:lnTo>
                  <a:pt x="1051" y="47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5" name="Freeform 19">
            <a:extLst>
              <a:ext uri="{FF2B5EF4-FFF2-40B4-BE49-F238E27FC236}">
                <a16:creationId xmlns:a16="http://schemas.microsoft.com/office/drawing/2014/main" id="{81BCBED6-0DBE-8447-8DD6-B7D9E69B50DB}"/>
              </a:ext>
            </a:extLst>
          </p:cNvPr>
          <p:cNvSpPr>
            <a:spLocks noChangeArrowheads="1"/>
          </p:cNvSpPr>
          <p:nvPr/>
        </p:nvSpPr>
        <p:spPr bwMode="auto">
          <a:xfrm>
            <a:off x="5852721" y="4414443"/>
            <a:ext cx="350155" cy="295311"/>
          </a:xfrm>
          <a:custGeom>
            <a:avLst/>
            <a:gdLst>
              <a:gd name="T0" fmla="*/ 676 w 1100"/>
              <a:gd name="T1" fmla="*/ 676 h 927"/>
              <a:gd name="T2" fmla="*/ 676 w 1100"/>
              <a:gd name="T3" fmla="*/ 676 h 927"/>
              <a:gd name="T4" fmla="*/ 725 w 1100"/>
              <a:gd name="T5" fmla="*/ 651 h 927"/>
              <a:gd name="T6" fmla="*/ 799 w 1100"/>
              <a:gd name="T7" fmla="*/ 700 h 927"/>
              <a:gd name="T8" fmla="*/ 850 w 1100"/>
              <a:gd name="T9" fmla="*/ 676 h 927"/>
              <a:gd name="T10" fmla="*/ 899 w 1100"/>
              <a:gd name="T11" fmla="*/ 526 h 927"/>
              <a:gd name="T12" fmla="*/ 950 w 1100"/>
              <a:gd name="T13" fmla="*/ 475 h 927"/>
              <a:gd name="T14" fmla="*/ 975 w 1100"/>
              <a:gd name="T15" fmla="*/ 426 h 927"/>
              <a:gd name="T16" fmla="*/ 999 w 1100"/>
              <a:gd name="T17" fmla="*/ 351 h 927"/>
              <a:gd name="T18" fmla="*/ 1049 w 1100"/>
              <a:gd name="T19" fmla="*/ 251 h 927"/>
              <a:gd name="T20" fmla="*/ 1099 w 1100"/>
              <a:gd name="T21" fmla="*/ 225 h 927"/>
              <a:gd name="T22" fmla="*/ 1099 w 1100"/>
              <a:gd name="T23" fmla="*/ 151 h 927"/>
              <a:gd name="T24" fmla="*/ 1049 w 1100"/>
              <a:gd name="T25" fmla="*/ 126 h 927"/>
              <a:gd name="T26" fmla="*/ 1049 w 1100"/>
              <a:gd name="T27" fmla="*/ 75 h 927"/>
              <a:gd name="T28" fmla="*/ 1024 w 1100"/>
              <a:gd name="T29" fmla="*/ 26 h 927"/>
              <a:gd name="T30" fmla="*/ 999 w 1100"/>
              <a:gd name="T31" fmla="*/ 26 h 927"/>
              <a:gd name="T32" fmla="*/ 924 w 1100"/>
              <a:gd name="T33" fmla="*/ 75 h 927"/>
              <a:gd name="T34" fmla="*/ 850 w 1100"/>
              <a:gd name="T35" fmla="*/ 51 h 927"/>
              <a:gd name="T36" fmla="*/ 725 w 1100"/>
              <a:gd name="T37" fmla="*/ 51 h 927"/>
              <a:gd name="T38" fmla="*/ 651 w 1100"/>
              <a:gd name="T39" fmla="*/ 100 h 927"/>
              <a:gd name="T40" fmla="*/ 576 w 1100"/>
              <a:gd name="T41" fmla="*/ 100 h 927"/>
              <a:gd name="T42" fmla="*/ 500 w 1100"/>
              <a:gd name="T43" fmla="*/ 51 h 927"/>
              <a:gd name="T44" fmla="*/ 425 w 1100"/>
              <a:gd name="T45" fmla="*/ 75 h 927"/>
              <a:gd name="T46" fmla="*/ 376 w 1100"/>
              <a:gd name="T47" fmla="*/ 26 h 927"/>
              <a:gd name="T48" fmla="*/ 300 w 1100"/>
              <a:gd name="T49" fmla="*/ 0 h 927"/>
              <a:gd name="T50" fmla="*/ 225 w 1100"/>
              <a:gd name="T51" fmla="*/ 26 h 927"/>
              <a:gd name="T52" fmla="*/ 151 w 1100"/>
              <a:gd name="T53" fmla="*/ 26 h 927"/>
              <a:gd name="T54" fmla="*/ 125 w 1100"/>
              <a:gd name="T55" fmla="*/ 100 h 927"/>
              <a:gd name="T56" fmla="*/ 75 w 1100"/>
              <a:gd name="T57" fmla="*/ 175 h 927"/>
              <a:gd name="T58" fmla="*/ 75 w 1100"/>
              <a:gd name="T59" fmla="*/ 175 h 927"/>
              <a:gd name="T60" fmla="*/ 75 w 1100"/>
              <a:gd name="T61" fmla="*/ 251 h 927"/>
              <a:gd name="T62" fmla="*/ 75 w 1100"/>
              <a:gd name="T63" fmla="*/ 375 h 927"/>
              <a:gd name="T64" fmla="*/ 51 w 1100"/>
              <a:gd name="T65" fmla="*/ 451 h 927"/>
              <a:gd name="T66" fmla="*/ 0 w 1100"/>
              <a:gd name="T67" fmla="*/ 500 h 927"/>
              <a:gd name="T68" fmla="*/ 0 w 1100"/>
              <a:gd name="T69" fmla="*/ 626 h 927"/>
              <a:gd name="T70" fmla="*/ 25 w 1100"/>
              <a:gd name="T71" fmla="*/ 700 h 927"/>
              <a:gd name="T72" fmla="*/ 25 w 1100"/>
              <a:gd name="T73" fmla="*/ 700 h 927"/>
              <a:gd name="T74" fmla="*/ 175 w 1100"/>
              <a:gd name="T75" fmla="*/ 726 h 927"/>
              <a:gd name="T76" fmla="*/ 251 w 1100"/>
              <a:gd name="T77" fmla="*/ 826 h 927"/>
              <a:gd name="T78" fmla="*/ 300 w 1100"/>
              <a:gd name="T79" fmla="*/ 900 h 927"/>
              <a:gd name="T80" fmla="*/ 400 w 1100"/>
              <a:gd name="T81" fmla="*/ 876 h 927"/>
              <a:gd name="T82" fmla="*/ 525 w 1100"/>
              <a:gd name="T83" fmla="*/ 876 h 927"/>
              <a:gd name="T84" fmla="*/ 551 w 1100"/>
              <a:gd name="T85" fmla="*/ 876 h 927"/>
              <a:gd name="T86" fmla="*/ 576 w 1100"/>
              <a:gd name="T87" fmla="*/ 776 h 927"/>
              <a:gd name="T88" fmla="*/ 676 w 1100"/>
              <a:gd name="T89" fmla="*/ 676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00" h="927">
                <a:moveTo>
                  <a:pt x="676" y="676"/>
                </a:moveTo>
                <a:lnTo>
                  <a:pt x="676" y="676"/>
                </a:lnTo>
                <a:cubicBezTo>
                  <a:pt x="700" y="676"/>
                  <a:pt x="725" y="676"/>
                  <a:pt x="725" y="651"/>
                </a:cubicBezTo>
                <a:cubicBezTo>
                  <a:pt x="751" y="651"/>
                  <a:pt x="799" y="676"/>
                  <a:pt x="799" y="700"/>
                </a:cubicBezTo>
                <a:cubicBezTo>
                  <a:pt x="799" y="726"/>
                  <a:pt x="824" y="700"/>
                  <a:pt x="850" y="676"/>
                </a:cubicBezTo>
                <a:cubicBezTo>
                  <a:pt x="850" y="626"/>
                  <a:pt x="899" y="551"/>
                  <a:pt x="899" y="526"/>
                </a:cubicBezTo>
                <a:cubicBezTo>
                  <a:pt x="899" y="500"/>
                  <a:pt x="950" y="475"/>
                  <a:pt x="950" y="475"/>
                </a:cubicBezTo>
                <a:cubicBezTo>
                  <a:pt x="950" y="451"/>
                  <a:pt x="950" y="426"/>
                  <a:pt x="975" y="426"/>
                </a:cubicBezTo>
                <a:cubicBezTo>
                  <a:pt x="975" y="400"/>
                  <a:pt x="999" y="375"/>
                  <a:pt x="999" y="351"/>
                </a:cubicBezTo>
                <a:cubicBezTo>
                  <a:pt x="975" y="351"/>
                  <a:pt x="1024" y="251"/>
                  <a:pt x="1049" y="251"/>
                </a:cubicBezTo>
                <a:cubicBezTo>
                  <a:pt x="1049" y="251"/>
                  <a:pt x="1099" y="251"/>
                  <a:pt x="1099" y="225"/>
                </a:cubicBezTo>
                <a:cubicBezTo>
                  <a:pt x="1099" y="200"/>
                  <a:pt x="1099" y="175"/>
                  <a:pt x="1099" y="151"/>
                </a:cubicBezTo>
                <a:cubicBezTo>
                  <a:pt x="1075" y="151"/>
                  <a:pt x="1049" y="126"/>
                  <a:pt x="1049" y="126"/>
                </a:cubicBezTo>
                <a:cubicBezTo>
                  <a:pt x="1049" y="126"/>
                  <a:pt x="1049" y="100"/>
                  <a:pt x="1049" y="75"/>
                </a:cubicBezTo>
                <a:cubicBezTo>
                  <a:pt x="1049" y="75"/>
                  <a:pt x="1049" y="51"/>
                  <a:pt x="1024" y="26"/>
                </a:cubicBezTo>
                <a:cubicBezTo>
                  <a:pt x="999" y="26"/>
                  <a:pt x="999" y="0"/>
                  <a:pt x="999" y="26"/>
                </a:cubicBezTo>
                <a:cubicBezTo>
                  <a:pt x="975" y="26"/>
                  <a:pt x="950" y="75"/>
                  <a:pt x="924" y="75"/>
                </a:cubicBezTo>
                <a:cubicBezTo>
                  <a:pt x="899" y="75"/>
                  <a:pt x="875" y="75"/>
                  <a:pt x="850" y="51"/>
                </a:cubicBezTo>
                <a:cubicBezTo>
                  <a:pt x="824" y="51"/>
                  <a:pt x="751" y="51"/>
                  <a:pt x="725" y="51"/>
                </a:cubicBezTo>
                <a:cubicBezTo>
                  <a:pt x="700" y="51"/>
                  <a:pt x="676" y="75"/>
                  <a:pt x="651" y="100"/>
                </a:cubicBezTo>
                <a:lnTo>
                  <a:pt x="576" y="100"/>
                </a:lnTo>
                <a:cubicBezTo>
                  <a:pt x="551" y="100"/>
                  <a:pt x="500" y="51"/>
                  <a:pt x="500" y="51"/>
                </a:cubicBezTo>
                <a:cubicBezTo>
                  <a:pt x="476" y="51"/>
                  <a:pt x="451" y="75"/>
                  <a:pt x="425" y="75"/>
                </a:cubicBezTo>
                <a:cubicBezTo>
                  <a:pt x="400" y="100"/>
                  <a:pt x="376" y="51"/>
                  <a:pt x="376" y="26"/>
                </a:cubicBezTo>
                <a:cubicBezTo>
                  <a:pt x="351" y="0"/>
                  <a:pt x="300" y="26"/>
                  <a:pt x="300" y="0"/>
                </a:cubicBezTo>
                <a:cubicBezTo>
                  <a:pt x="275" y="0"/>
                  <a:pt x="251" y="26"/>
                  <a:pt x="225" y="26"/>
                </a:cubicBezTo>
                <a:cubicBezTo>
                  <a:pt x="225" y="26"/>
                  <a:pt x="175" y="26"/>
                  <a:pt x="151" y="26"/>
                </a:cubicBezTo>
                <a:cubicBezTo>
                  <a:pt x="125" y="51"/>
                  <a:pt x="125" y="100"/>
                  <a:pt x="125" y="100"/>
                </a:cubicBezTo>
                <a:cubicBezTo>
                  <a:pt x="125" y="100"/>
                  <a:pt x="75" y="151"/>
                  <a:pt x="75" y="175"/>
                </a:cubicBezTo>
                <a:lnTo>
                  <a:pt x="75" y="175"/>
                </a:lnTo>
                <a:cubicBezTo>
                  <a:pt x="75" y="200"/>
                  <a:pt x="75" y="251"/>
                  <a:pt x="75" y="251"/>
                </a:cubicBezTo>
                <a:cubicBezTo>
                  <a:pt x="75" y="275"/>
                  <a:pt x="100" y="375"/>
                  <a:pt x="75" y="375"/>
                </a:cubicBezTo>
                <a:cubicBezTo>
                  <a:pt x="51" y="400"/>
                  <a:pt x="51" y="451"/>
                  <a:pt x="51" y="451"/>
                </a:cubicBezTo>
                <a:cubicBezTo>
                  <a:pt x="51" y="451"/>
                  <a:pt x="0" y="451"/>
                  <a:pt x="0" y="500"/>
                </a:cubicBezTo>
                <a:cubicBezTo>
                  <a:pt x="0" y="551"/>
                  <a:pt x="0" y="575"/>
                  <a:pt x="0" y="626"/>
                </a:cubicBezTo>
                <a:cubicBezTo>
                  <a:pt x="0" y="651"/>
                  <a:pt x="25" y="651"/>
                  <a:pt x="25" y="700"/>
                </a:cubicBezTo>
                <a:lnTo>
                  <a:pt x="25" y="700"/>
                </a:lnTo>
                <a:cubicBezTo>
                  <a:pt x="51" y="726"/>
                  <a:pt x="125" y="726"/>
                  <a:pt x="175" y="726"/>
                </a:cubicBezTo>
                <a:cubicBezTo>
                  <a:pt x="225" y="751"/>
                  <a:pt x="251" y="800"/>
                  <a:pt x="251" y="826"/>
                </a:cubicBezTo>
                <a:cubicBezTo>
                  <a:pt x="251" y="851"/>
                  <a:pt x="300" y="900"/>
                  <a:pt x="300" y="900"/>
                </a:cubicBezTo>
                <a:cubicBezTo>
                  <a:pt x="325" y="926"/>
                  <a:pt x="376" y="876"/>
                  <a:pt x="400" y="876"/>
                </a:cubicBezTo>
                <a:cubicBezTo>
                  <a:pt x="425" y="876"/>
                  <a:pt x="525" y="876"/>
                  <a:pt x="525" y="876"/>
                </a:cubicBezTo>
                <a:lnTo>
                  <a:pt x="551" y="876"/>
                </a:lnTo>
                <a:cubicBezTo>
                  <a:pt x="576" y="826"/>
                  <a:pt x="576" y="776"/>
                  <a:pt x="576" y="776"/>
                </a:cubicBezTo>
                <a:lnTo>
                  <a:pt x="676" y="67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6" name="Freeform 20">
            <a:extLst>
              <a:ext uri="{FF2B5EF4-FFF2-40B4-BE49-F238E27FC236}">
                <a16:creationId xmlns:a16="http://schemas.microsoft.com/office/drawing/2014/main" id="{09A213AD-CA17-A341-AE46-E76E387028BA}"/>
              </a:ext>
            </a:extLst>
          </p:cNvPr>
          <p:cNvSpPr>
            <a:spLocks noChangeArrowheads="1"/>
          </p:cNvSpPr>
          <p:nvPr/>
        </p:nvSpPr>
        <p:spPr bwMode="auto">
          <a:xfrm>
            <a:off x="5789440" y="4453818"/>
            <a:ext cx="95624" cy="191249"/>
          </a:xfrm>
          <a:custGeom>
            <a:avLst/>
            <a:gdLst>
              <a:gd name="T0" fmla="*/ 200 w 301"/>
              <a:gd name="T1" fmla="*/ 374 h 601"/>
              <a:gd name="T2" fmla="*/ 200 w 301"/>
              <a:gd name="T3" fmla="*/ 374 h 601"/>
              <a:gd name="T4" fmla="*/ 251 w 301"/>
              <a:gd name="T5" fmla="*/ 325 h 601"/>
              <a:gd name="T6" fmla="*/ 275 w 301"/>
              <a:gd name="T7" fmla="*/ 249 h 601"/>
              <a:gd name="T8" fmla="*/ 275 w 301"/>
              <a:gd name="T9" fmla="*/ 125 h 601"/>
              <a:gd name="T10" fmla="*/ 275 w 301"/>
              <a:gd name="T11" fmla="*/ 49 h 601"/>
              <a:gd name="T12" fmla="*/ 251 w 301"/>
              <a:gd name="T13" fmla="*/ 49 h 601"/>
              <a:gd name="T14" fmla="*/ 225 w 301"/>
              <a:gd name="T15" fmla="*/ 25 h 601"/>
              <a:gd name="T16" fmla="*/ 175 w 301"/>
              <a:gd name="T17" fmla="*/ 49 h 601"/>
              <a:gd name="T18" fmla="*/ 151 w 301"/>
              <a:gd name="T19" fmla="*/ 99 h 601"/>
              <a:gd name="T20" fmla="*/ 75 w 301"/>
              <a:gd name="T21" fmla="*/ 125 h 601"/>
              <a:gd name="T22" fmla="*/ 25 w 301"/>
              <a:gd name="T23" fmla="*/ 149 h 601"/>
              <a:gd name="T24" fmla="*/ 0 w 301"/>
              <a:gd name="T25" fmla="*/ 149 h 601"/>
              <a:gd name="T26" fmla="*/ 51 w 301"/>
              <a:gd name="T27" fmla="*/ 249 h 601"/>
              <a:gd name="T28" fmla="*/ 75 w 301"/>
              <a:gd name="T29" fmla="*/ 300 h 601"/>
              <a:gd name="T30" fmla="*/ 100 w 301"/>
              <a:gd name="T31" fmla="*/ 425 h 601"/>
              <a:gd name="T32" fmla="*/ 100 w 301"/>
              <a:gd name="T33" fmla="*/ 600 h 601"/>
              <a:gd name="T34" fmla="*/ 175 w 301"/>
              <a:gd name="T35" fmla="*/ 574 h 601"/>
              <a:gd name="T36" fmla="*/ 225 w 301"/>
              <a:gd name="T37" fmla="*/ 574 h 601"/>
              <a:gd name="T38" fmla="*/ 200 w 301"/>
              <a:gd name="T39" fmla="*/ 500 h 601"/>
              <a:gd name="T40" fmla="*/ 200 w 301"/>
              <a:gd name="T41" fmla="*/ 374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1" h="601">
                <a:moveTo>
                  <a:pt x="200" y="374"/>
                </a:moveTo>
                <a:lnTo>
                  <a:pt x="200" y="374"/>
                </a:lnTo>
                <a:cubicBezTo>
                  <a:pt x="200" y="325"/>
                  <a:pt x="251" y="325"/>
                  <a:pt x="251" y="325"/>
                </a:cubicBezTo>
                <a:cubicBezTo>
                  <a:pt x="251" y="325"/>
                  <a:pt x="251" y="274"/>
                  <a:pt x="275" y="249"/>
                </a:cubicBezTo>
                <a:cubicBezTo>
                  <a:pt x="300" y="249"/>
                  <a:pt x="275" y="149"/>
                  <a:pt x="275" y="125"/>
                </a:cubicBezTo>
                <a:cubicBezTo>
                  <a:pt x="275" y="125"/>
                  <a:pt x="275" y="74"/>
                  <a:pt x="275" y="49"/>
                </a:cubicBezTo>
                <a:cubicBezTo>
                  <a:pt x="275" y="74"/>
                  <a:pt x="251" y="74"/>
                  <a:pt x="251" y="49"/>
                </a:cubicBezTo>
                <a:cubicBezTo>
                  <a:pt x="225" y="49"/>
                  <a:pt x="251" y="25"/>
                  <a:pt x="225" y="25"/>
                </a:cubicBezTo>
                <a:cubicBezTo>
                  <a:pt x="175" y="0"/>
                  <a:pt x="175" y="49"/>
                  <a:pt x="175" y="49"/>
                </a:cubicBezTo>
                <a:cubicBezTo>
                  <a:pt x="175" y="74"/>
                  <a:pt x="175" y="74"/>
                  <a:pt x="151" y="99"/>
                </a:cubicBezTo>
                <a:cubicBezTo>
                  <a:pt x="151" y="99"/>
                  <a:pt x="100" y="125"/>
                  <a:pt x="75" y="125"/>
                </a:cubicBezTo>
                <a:cubicBezTo>
                  <a:pt x="51" y="125"/>
                  <a:pt x="51" y="149"/>
                  <a:pt x="25" y="149"/>
                </a:cubicBezTo>
                <a:cubicBezTo>
                  <a:pt x="25" y="149"/>
                  <a:pt x="25" y="149"/>
                  <a:pt x="0" y="149"/>
                </a:cubicBezTo>
                <a:cubicBezTo>
                  <a:pt x="25" y="225"/>
                  <a:pt x="25" y="225"/>
                  <a:pt x="51" y="249"/>
                </a:cubicBezTo>
                <a:cubicBezTo>
                  <a:pt x="100" y="249"/>
                  <a:pt x="75" y="300"/>
                  <a:pt x="75" y="300"/>
                </a:cubicBezTo>
                <a:cubicBezTo>
                  <a:pt x="100" y="325"/>
                  <a:pt x="100" y="374"/>
                  <a:pt x="100" y="425"/>
                </a:cubicBezTo>
                <a:cubicBezTo>
                  <a:pt x="100" y="449"/>
                  <a:pt x="100" y="525"/>
                  <a:pt x="100" y="600"/>
                </a:cubicBezTo>
                <a:cubicBezTo>
                  <a:pt x="125" y="600"/>
                  <a:pt x="151" y="574"/>
                  <a:pt x="175" y="574"/>
                </a:cubicBezTo>
                <a:cubicBezTo>
                  <a:pt x="200" y="574"/>
                  <a:pt x="225" y="550"/>
                  <a:pt x="225" y="574"/>
                </a:cubicBezTo>
                <a:cubicBezTo>
                  <a:pt x="225" y="525"/>
                  <a:pt x="200" y="525"/>
                  <a:pt x="200" y="500"/>
                </a:cubicBezTo>
                <a:cubicBezTo>
                  <a:pt x="200" y="449"/>
                  <a:pt x="200" y="425"/>
                  <a:pt x="20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9" name="Freeform 21">
            <a:extLst>
              <a:ext uri="{FF2B5EF4-FFF2-40B4-BE49-F238E27FC236}">
                <a16:creationId xmlns:a16="http://schemas.microsoft.com/office/drawing/2014/main" id="{6D441FF0-0A79-7D4F-A237-6DAF478BBD05}"/>
              </a:ext>
            </a:extLst>
          </p:cNvPr>
          <p:cNvSpPr>
            <a:spLocks noChangeArrowheads="1"/>
          </p:cNvSpPr>
          <p:nvPr/>
        </p:nvSpPr>
        <p:spPr bwMode="auto">
          <a:xfrm>
            <a:off x="5765536" y="4493191"/>
            <a:ext cx="56249" cy="160312"/>
          </a:xfrm>
          <a:custGeom>
            <a:avLst/>
            <a:gdLst>
              <a:gd name="T0" fmla="*/ 150 w 176"/>
              <a:gd name="T1" fmla="*/ 175 h 501"/>
              <a:gd name="T2" fmla="*/ 150 w 176"/>
              <a:gd name="T3" fmla="*/ 175 h 501"/>
              <a:gd name="T4" fmla="*/ 126 w 176"/>
              <a:gd name="T5" fmla="*/ 124 h 501"/>
              <a:gd name="T6" fmla="*/ 75 w 176"/>
              <a:gd name="T7" fmla="*/ 24 h 501"/>
              <a:gd name="T8" fmla="*/ 25 w 176"/>
              <a:gd name="T9" fmla="*/ 24 h 501"/>
              <a:gd name="T10" fmla="*/ 0 w 176"/>
              <a:gd name="T11" fmla="*/ 24 h 501"/>
              <a:gd name="T12" fmla="*/ 25 w 176"/>
              <a:gd name="T13" fmla="*/ 74 h 501"/>
              <a:gd name="T14" fmla="*/ 50 w 176"/>
              <a:gd name="T15" fmla="*/ 124 h 501"/>
              <a:gd name="T16" fmla="*/ 50 w 176"/>
              <a:gd name="T17" fmla="*/ 275 h 501"/>
              <a:gd name="T18" fmla="*/ 75 w 176"/>
              <a:gd name="T19" fmla="*/ 400 h 501"/>
              <a:gd name="T20" fmla="*/ 100 w 176"/>
              <a:gd name="T21" fmla="*/ 500 h 501"/>
              <a:gd name="T22" fmla="*/ 126 w 176"/>
              <a:gd name="T23" fmla="*/ 500 h 501"/>
              <a:gd name="T24" fmla="*/ 175 w 176"/>
              <a:gd name="T25" fmla="*/ 475 h 501"/>
              <a:gd name="T26" fmla="*/ 175 w 176"/>
              <a:gd name="T27" fmla="*/ 300 h 501"/>
              <a:gd name="T28" fmla="*/ 150 w 176"/>
              <a:gd name="T29"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501">
                <a:moveTo>
                  <a:pt x="150" y="175"/>
                </a:moveTo>
                <a:lnTo>
                  <a:pt x="150" y="175"/>
                </a:lnTo>
                <a:cubicBezTo>
                  <a:pt x="150" y="175"/>
                  <a:pt x="175" y="124"/>
                  <a:pt x="126" y="124"/>
                </a:cubicBezTo>
                <a:cubicBezTo>
                  <a:pt x="100" y="100"/>
                  <a:pt x="100" y="100"/>
                  <a:pt x="75" y="24"/>
                </a:cubicBezTo>
                <a:lnTo>
                  <a:pt x="25" y="24"/>
                </a:lnTo>
                <a:cubicBezTo>
                  <a:pt x="0" y="0"/>
                  <a:pt x="0" y="24"/>
                  <a:pt x="0" y="24"/>
                </a:cubicBezTo>
                <a:cubicBezTo>
                  <a:pt x="0" y="49"/>
                  <a:pt x="25" y="74"/>
                  <a:pt x="25" y="74"/>
                </a:cubicBezTo>
                <a:cubicBezTo>
                  <a:pt x="25" y="74"/>
                  <a:pt x="50" y="100"/>
                  <a:pt x="50" y="124"/>
                </a:cubicBezTo>
                <a:cubicBezTo>
                  <a:pt x="50" y="175"/>
                  <a:pt x="25" y="224"/>
                  <a:pt x="50" y="275"/>
                </a:cubicBezTo>
                <a:cubicBezTo>
                  <a:pt x="50" y="300"/>
                  <a:pt x="75" y="349"/>
                  <a:pt x="75" y="400"/>
                </a:cubicBezTo>
                <a:cubicBezTo>
                  <a:pt x="75" y="425"/>
                  <a:pt x="100" y="475"/>
                  <a:pt x="100" y="500"/>
                </a:cubicBezTo>
                <a:cubicBezTo>
                  <a:pt x="126" y="500"/>
                  <a:pt x="126" y="500"/>
                  <a:pt x="126" y="500"/>
                </a:cubicBezTo>
                <a:cubicBezTo>
                  <a:pt x="150" y="475"/>
                  <a:pt x="150" y="475"/>
                  <a:pt x="175" y="475"/>
                </a:cubicBezTo>
                <a:cubicBezTo>
                  <a:pt x="175" y="400"/>
                  <a:pt x="175" y="324"/>
                  <a:pt x="175" y="300"/>
                </a:cubicBezTo>
                <a:cubicBezTo>
                  <a:pt x="175" y="249"/>
                  <a:pt x="175" y="200"/>
                  <a:pt x="1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0" name="Freeform 22">
            <a:extLst>
              <a:ext uri="{FF2B5EF4-FFF2-40B4-BE49-F238E27FC236}">
                <a16:creationId xmlns:a16="http://schemas.microsoft.com/office/drawing/2014/main" id="{39471C27-5FD8-5840-967D-49480417A534}"/>
              </a:ext>
            </a:extLst>
          </p:cNvPr>
          <p:cNvSpPr>
            <a:spLocks noChangeArrowheads="1"/>
          </p:cNvSpPr>
          <p:nvPr/>
        </p:nvSpPr>
        <p:spPr bwMode="auto">
          <a:xfrm>
            <a:off x="6028501" y="4438349"/>
            <a:ext cx="223592" cy="343123"/>
          </a:xfrm>
          <a:custGeom>
            <a:avLst/>
            <a:gdLst>
              <a:gd name="T0" fmla="*/ 273 w 700"/>
              <a:gd name="T1" fmla="*/ 1025 h 1077"/>
              <a:gd name="T2" fmla="*/ 273 w 700"/>
              <a:gd name="T3" fmla="*/ 1025 h 1077"/>
              <a:gd name="T4" fmla="*/ 524 w 700"/>
              <a:gd name="T5" fmla="*/ 1025 h 1077"/>
              <a:gd name="T6" fmla="*/ 673 w 700"/>
              <a:gd name="T7" fmla="*/ 1076 h 1077"/>
              <a:gd name="T8" fmla="*/ 699 w 700"/>
              <a:gd name="T9" fmla="*/ 1001 h 1077"/>
              <a:gd name="T10" fmla="*/ 673 w 700"/>
              <a:gd name="T11" fmla="*/ 976 h 1077"/>
              <a:gd name="T12" fmla="*/ 624 w 700"/>
              <a:gd name="T13" fmla="*/ 925 h 1077"/>
              <a:gd name="T14" fmla="*/ 599 w 700"/>
              <a:gd name="T15" fmla="*/ 876 h 1077"/>
              <a:gd name="T16" fmla="*/ 573 w 700"/>
              <a:gd name="T17" fmla="*/ 825 h 1077"/>
              <a:gd name="T18" fmla="*/ 548 w 700"/>
              <a:gd name="T19" fmla="*/ 751 h 1077"/>
              <a:gd name="T20" fmla="*/ 548 w 700"/>
              <a:gd name="T21" fmla="*/ 676 h 1077"/>
              <a:gd name="T22" fmla="*/ 573 w 700"/>
              <a:gd name="T23" fmla="*/ 576 h 1077"/>
              <a:gd name="T24" fmla="*/ 624 w 700"/>
              <a:gd name="T25" fmla="*/ 525 h 1077"/>
              <a:gd name="T26" fmla="*/ 599 w 700"/>
              <a:gd name="T27" fmla="*/ 451 h 1077"/>
              <a:gd name="T28" fmla="*/ 524 w 700"/>
              <a:gd name="T29" fmla="*/ 376 h 1077"/>
              <a:gd name="T30" fmla="*/ 498 w 700"/>
              <a:gd name="T31" fmla="*/ 300 h 1077"/>
              <a:gd name="T32" fmla="*/ 573 w 700"/>
              <a:gd name="T33" fmla="*/ 300 h 1077"/>
              <a:gd name="T34" fmla="*/ 624 w 700"/>
              <a:gd name="T35" fmla="*/ 276 h 1077"/>
              <a:gd name="T36" fmla="*/ 573 w 700"/>
              <a:gd name="T37" fmla="*/ 176 h 1077"/>
              <a:gd name="T38" fmla="*/ 573 w 700"/>
              <a:gd name="T39" fmla="*/ 76 h 1077"/>
              <a:gd name="T40" fmla="*/ 524 w 700"/>
              <a:gd name="T41" fmla="*/ 0 h 1077"/>
              <a:gd name="T42" fmla="*/ 498 w 700"/>
              <a:gd name="T43" fmla="*/ 0 h 1077"/>
              <a:gd name="T44" fmla="*/ 498 w 700"/>
              <a:gd name="T45" fmla="*/ 51 h 1077"/>
              <a:gd name="T46" fmla="*/ 548 w 700"/>
              <a:gd name="T47" fmla="*/ 76 h 1077"/>
              <a:gd name="T48" fmla="*/ 548 w 700"/>
              <a:gd name="T49" fmla="*/ 150 h 1077"/>
              <a:gd name="T50" fmla="*/ 498 w 700"/>
              <a:gd name="T51" fmla="*/ 176 h 1077"/>
              <a:gd name="T52" fmla="*/ 448 w 700"/>
              <a:gd name="T53" fmla="*/ 276 h 1077"/>
              <a:gd name="T54" fmla="*/ 424 w 700"/>
              <a:gd name="T55" fmla="*/ 351 h 1077"/>
              <a:gd name="T56" fmla="*/ 399 w 700"/>
              <a:gd name="T57" fmla="*/ 400 h 1077"/>
              <a:gd name="T58" fmla="*/ 348 w 700"/>
              <a:gd name="T59" fmla="*/ 451 h 1077"/>
              <a:gd name="T60" fmla="*/ 299 w 700"/>
              <a:gd name="T61" fmla="*/ 601 h 1077"/>
              <a:gd name="T62" fmla="*/ 248 w 700"/>
              <a:gd name="T63" fmla="*/ 625 h 1077"/>
              <a:gd name="T64" fmla="*/ 174 w 700"/>
              <a:gd name="T65" fmla="*/ 576 h 1077"/>
              <a:gd name="T66" fmla="*/ 125 w 700"/>
              <a:gd name="T67" fmla="*/ 601 h 1077"/>
              <a:gd name="T68" fmla="*/ 25 w 700"/>
              <a:gd name="T69" fmla="*/ 701 h 1077"/>
              <a:gd name="T70" fmla="*/ 0 w 700"/>
              <a:gd name="T71" fmla="*/ 801 h 1077"/>
              <a:gd name="T72" fmla="*/ 25 w 700"/>
              <a:gd name="T73" fmla="*/ 851 h 1077"/>
              <a:gd name="T74" fmla="*/ 100 w 700"/>
              <a:gd name="T75" fmla="*/ 851 h 1077"/>
              <a:gd name="T76" fmla="*/ 125 w 700"/>
              <a:gd name="T77" fmla="*/ 951 h 1077"/>
              <a:gd name="T78" fmla="*/ 125 w 700"/>
              <a:gd name="T79" fmla="*/ 1025 h 1077"/>
              <a:gd name="T80" fmla="*/ 248 w 700"/>
              <a:gd name="T81" fmla="*/ 1025 h 1077"/>
              <a:gd name="T82" fmla="*/ 273 w 700"/>
              <a:gd name="T83" fmla="*/ 1025 h 1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00" h="1077">
                <a:moveTo>
                  <a:pt x="273" y="1025"/>
                </a:moveTo>
                <a:lnTo>
                  <a:pt x="273" y="1025"/>
                </a:lnTo>
                <a:cubicBezTo>
                  <a:pt x="273" y="1025"/>
                  <a:pt x="498" y="1025"/>
                  <a:pt x="524" y="1025"/>
                </a:cubicBezTo>
                <a:cubicBezTo>
                  <a:pt x="573" y="1025"/>
                  <a:pt x="673" y="1076"/>
                  <a:pt x="673" y="1076"/>
                </a:cubicBezTo>
                <a:cubicBezTo>
                  <a:pt x="673" y="1076"/>
                  <a:pt x="673" y="1025"/>
                  <a:pt x="699" y="1001"/>
                </a:cubicBezTo>
                <a:cubicBezTo>
                  <a:pt x="673" y="1001"/>
                  <a:pt x="673" y="976"/>
                  <a:pt x="673" y="976"/>
                </a:cubicBezTo>
                <a:lnTo>
                  <a:pt x="624" y="925"/>
                </a:lnTo>
                <a:cubicBezTo>
                  <a:pt x="599" y="901"/>
                  <a:pt x="599" y="876"/>
                  <a:pt x="599" y="876"/>
                </a:cubicBezTo>
                <a:cubicBezTo>
                  <a:pt x="599" y="876"/>
                  <a:pt x="599" y="851"/>
                  <a:pt x="573" y="825"/>
                </a:cubicBezTo>
                <a:cubicBezTo>
                  <a:pt x="548" y="801"/>
                  <a:pt x="548" y="801"/>
                  <a:pt x="548" y="751"/>
                </a:cubicBezTo>
                <a:cubicBezTo>
                  <a:pt x="548" y="725"/>
                  <a:pt x="548" y="701"/>
                  <a:pt x="548" y="676"/>
                </a:cubicBezTo>
                <a:cubicBezTo>
                  <a:pt x="548" y="651"/>
                  <a:pt x="573" y="625"/>
                  <a:pt x="573" y="576"/>
                </a:cubicBezTo>
                <a:cubicBezTo>
                  <a:pt x="599" y="551"/>
                  <a:pt x="624" y="551"/>
                  <a:pt x="624" y="525"/>
                </a:cubicBezTo>
                <a:cubicBezTo>
                  <a:pt x="624" y="500"/>
                  <a:pt x="624" y="476"/>
                  <a:pt x="599" y="451"/>
                </a:cubicBezTo>
                <a:cubicBezTo>
                  <a:pt x="599" y="425"/>
                  <a:pt x="573" y="400"/>
                  <a:pt x="524" y="376"/>
                </a:cubicBezTo>
                <a:cubicBezTo>
                  <a:pt x="498" y="351"/>
                  <a:pt x="498" y="325"/>
                  <a:pt x="498" y="300"/>
                </a:cubicBezTo>
                <a:cubicBezTo>
                  <a:pt x="498" y="300"/>
                  <a:pt x="548" y="300"/>
                  <a:pt x="573" y="300"/>
                </a:cubicBezTo>
                <a:cubicBezTo>
                  <a:pt x="624" y="300"/>
                  <a:pt x="648" y="300"/>
                  <a:pt x="624" y="276"/>
                </a:cubicBezTo>
                <a:cubicBezTo>
                  <a:pt x="599" y="276"/>
                  <a:pt x="573" y="225"/>
                  <a:pt x="573" y="176"/>
                </a:cubicBezTo>
                <a:cubicBezTo>
                  <a:pt x="599" y="125"/>
                  <a:pt x="573" y="100"/>
                  <a:pt x="573" y="76"/>
                </a:cubicBezTo>
                <a:cubicBezTo>
                  <a:pt x="573" y="51"/>
                  <a:pt x="548" y="0"/>
                  <a:pt x="524" y="0"/>
                </a:cubicBezTo>
                <a:cubicBezTo>
                  <a:pt x="524" y="0"/>
                  <a:pt x="524" y="0"/>
                  <a:pt x="498" y="0"/>
                </a:cubicBezTo>
                <a:cubicBezTo>
                  <a:pt x="498" y="25"/>
                  <a:pt x="498" y="51"/>
                  <a:pt x="498" y="51"/>
                </a:cubicBezTo>
                <a:cubicBezTo>
                  <a:pt x="498" y="51"/>
                  <a:pt x="524" y="76"/>
                  <a:pt x="548" y="76"/>
                </a:cubicBezTo>
                <a:cubicBezTo>
                  <a:pt x="548" y="100"/>
                  <a:pt x="548" y="125"/>
                  <a:pt x="548" y="150"/>
                </a:cubicBezTo>
                <a:cubicBezTo>
                  <a:pt x="548" y="176"/>
                  <a:pt x="498" y="176"/>
                  <a:pt x="498" y="176"/>
                </a:cubicBezTo>
                <a:cubicBezTo>
                  <a:pt x="473" y="176"/>
                  <a:pt x="424" y="276"/>
                  <a:pt x="448" y="276"/>
                </a:cubicBezTo>
                <a:cubicBezTo>
                  <a:pt x="448" y="300"/>
                  <a:pt x="424" y="325"/>
                  <a:pt x="424" y="351"/>
                </a:cubicBezTo>
                <a:cubicBezTo>
                  <a:pt x="399" y="351"/>
                  <a:pt x="399" y="376"/>
                  <a:pt x="399" y="400"/>
                </a:cubicBezTo>
                <a:cubicBezTo>
                  <a:pt x="399" y="400"/>
                  <a:pt x="348" y="425"/>
                  <a:pt x="348" y="451"/>
                </a:cubicBezTo>
                <a:cubicBezTo>
                  <a:pt x="348" y="476"/>
                  <a:pt x="299" y="551"/>
                  <a:pt x="299" y="601"/>
                </a:cubicBezTo>
                <a:cubicBezTo>
                  <a:pt x="273" y="625"/>
                  <a:pt x="248" y="651"/>
                  <a:pt x="248" y="625"/>
                </a:cubicBezTo>
                <a:cubicBezTo>
                  <a:pt x="248" y="601"/>
                  <a:pt x="200" y="576"/>
                  <a:pt x="174" y="576"/>
                </a:cubicBezTo>
                <a:cubicBezTo>
                  <a:pt x="174" y="601"/>
                  <a:pt x="149" y="601"/>
                  <a:pt x="125" y="601"/>
                </a:cubicBezTo>
                <a:lnTo>
                  <a:pt x="25" y="701"/>
                </a:lnTo>
                <a:cubicBezTo>
                  <a:pt x="25" y="701"/>
                  <a:pt x="25" y="751"/>
                  <a:pt x="0" y="801"/>
                </a:cubicBezTo>
                <a:cubicBezTo>
                  <a:pt x="0" y="801"/>
                  <a:pt x="25" y="825"/>
                  <a:pt x="25" y="851"/>
                </a:cubicBezTo>
                <a:cubicBezTo>
                  <a:pt x="49" y="876"/>
                  <a:pt x="100" y="851"/>
                  <a:pt x="100" y="851"/>
                </a:cubicBezTo>
                <a:cubicBezTo>
                  <a:pt x="125" y="876"/>
                  <a:pt x="149" y="925"/>
                  <a:pt x="125" y="951"/>
                </a:cubicBezTo>
                <a:cubicBezTo>
                  <a:pt x="125" y="976"/>
                  <a:pt x="100" y="1025"/>
                  <a:pt x="125" y="1025"/>
                </a:cubicBezTo>
                <a:cubicBezTo>
                  <a:pt x="248" y="1025"/>
                  <a:pt x="248" y="1025"/>
                  <a:pt x="248" y="1025"/>
                </a:cubicBezTo>
                <a:lnTo>
                  <a:pt x="273" y="10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1" name="Freeform 23">
            <a:extLst>
              <a:ext uri="{FF2B5EF4-FFF2-40B4-BE49-F238E27FC236}">
                <a16:creationId xmlns:a16="http://schemas.microsoft.com/office/drawing/2014/main" id="{6062E6E8-8CD2-2A45-804B-4E7230A27D55}"/>
              </a:ext>
            </a:extLst>
          </p:cNvPr>
          <p:cNvSpPr>
            <a:spLocks noChangeArrowheads="1"/>
          </p:cNvSpPr>
          <p:nvPr/>
        </p:nvSpPr>
        <p:spPr bwMode="auto">
          <a:xfrm>
            <a:off x="5511006" y="4510068"/>
            <a:ext cx="184217" cy="191249"/>
          </a:xfrm>
          <a:custGeom>
            <a:avLst/>
            <a:gdLst>
              <a:gd name="T0" fmla="*/ 550 w 576"/>
              <a:gd name="T1" fmla="*/ 500 h 601"/>
              <a:gd name="T2" fmla="*/ 550 w 576"/>
              <a:gd name="T3" fmla="*/ 500 h 601"/>
              <a:gd name="T4" fmla="*/ 500 w 576"/>
              <a:gd name="T5" fmla="*/ 400 h 601"/>
              <a:gd name="T6" fmla="*/ 550 w 576"/>
              <a:gd name="T7" fmla="*/ 300 h 601"/>
              <a:gd name="T8" fmla="*/ 575 w 576"/>
              <a:gd name="T9" fmla="*/ 251 h 601"/>
              <a:gd name="T10" fmla="*/ 550 w 576"/>
              <a:gd name="T11" fmla="*/ 100 h 601"/>
              <a:gd name="T12" fmla="*/ 526 w 576"/>
              <a:gd name="T13" fmla="*/ 75 h 601"/>
              <a:gd name="T14" fmla="*/ 425 w 576"/>
              <a:gd name="T15" fmla="*/ 100 h 601"/>
              <a:gd name="T16" fmla="*/ 325 w 576"/>
              <a:gd name="T17" fmla="*/ 51 h 601"/>
              <a:gd name="T18" fmla="*/ 250 w 576"/>
              <a:gd name="T19" fmla="*/ 25 h 601"/>
              <a:gd name="T20" fmla="*/ 225 w 576"/>
              <a:gd name="T21" fmla="*/ 25 h 601"/>
              <a:gd name="T22" fmla="*/ 175 w 576"/>
              <a:gd name="T23" fmla="*/ 25 h 601"/>
              <a:gd name="T24" fmla="*/ 125 w 576"/>
              <a:gd name="T25" fmla="*/ 51 h 601"/>
              <a:gd name="T26" fmla="*/ 75 w 576"/>
              <a:gd name="T27" fmla="*/ 51 h 601"/>
              <a:gd name="T28" fmla="*/ 50 w 576"/>
              <a:gd name="T29" fmla="*/ 51 h 601"/>
              <a:gd name="T30" fmla="*/ 50 w 576"/>
              <a:gd name="T31" fmla="*/ 126 h 601"/>
              <a:gd name="T32" fmla="*/ 75 w 576"/>
              <a:gd name="T33" fmla="*/ 175 h 601"/>
              <a:gd name="T34" fmla="*/ 75 w 576"/>
              <a:gd name="T35" fmla="*/ 226 h 601"/>
              <a:gd name="T36" fmla="*/ 50 w 576"/>
              <a:gd name="T37" fmla="*/ 226 h 601"/>
              <a:gd name="T38" fmla="*/ 50 w 576"/>
              <a:gd name="T39" fmla="*/ 300 h 601"/>
              <a:gd name="T40" fmla="*/ 25 w 576"/>
              <a:gd name="T41" fmla="*/ 351 h 601"/>
              <a:gd name="T42" fmla="*/ 0 w 576"/>
              <a:gd name="T43" fmla="*/ 400 h 601"/>
              <a:gd name="T44" fmla="*/ 50 w 576"/>
              <a:gd name="T45" fmla="*/ 426 h 601"/>
              <a:gd name="T46" fmla="*/ 125 w 576"/>
              <a:gd name="T47" fmla="*/ 500 h 601"/>
              <a:gd name="T48" fmla="*/ 75 w 576"/>
              <a:gd name="T49" fmla="*/ 600 h 601"/>
              <a:gd name="T50" fmla="*/ 375 w 576"/>
              <a:gd name="T51" fmla="*/ 526 h 601"/>
              <a:gd name="T52" fmla="*/ 550 w 576"/>
              <a:gd name="T53" fmla="*/ 551 h 601"/>
              <a:gd name="T54" fmla="*/ 550 w 576"/>
              <a:gd name="T55" fmla="*/ 500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6" h="601">
                <a:moveTo>
                  <a:pt x="550" y="500"/>
                </a:moveTo>
                <a:lnTo>
                  <a:pt x="550" y="500"/>
                </a:lnTo>
                <a:cubicBezTo>
                  <a:pt x="526" y="476"/>
                  <a:pt x="500" y="400"/>
                  <a:pt x="500" y="400"/>
                </a:cubicBezTo>
                <a:cubicBezTo>
                  <a:pt x="500" y="376"/>
                  <a:pt x="550" y="326"/>
                  <a:pt x="550" y="300"/>
                </a:cubicBezTo>
                <a:cubicBezTo>
                  <a:pt x="550" y="275"/>
                  <a:pt x="575" y="251"/>
                  <a:pt x="575" y="251"/>
                </a:cubicBezTo>
                <a:cubicBezTo>
                  <a:pt x="575" y="226"/>
                  <a:pt x="575" y="151"/>
                  <a:pt x="550" y="100"/>
                </a:cubicBezTo>
                <a:cubicBezTo>
                  <a:pt x="550" y="100"/>
                  <a:pt x="526" y="100"/>
                  <a:pt x="526" y="75"/>
                </a:cubicBezTo>
                <a:cubicBezTo>
                  <a:pt x="500" y="75"/>
                  <a:pt x="450" y="75"/>
                  <a:pt x="425" y="100"/>
                </a:cubicBezTo>
                <a:cubicBezTo>
                  <a:pt x="400" y="126"/>
                  <a:pt x="350" y="75"/>
                  <a:pt x="325" y="51"/>
                </a:cubicBezTo>
                <a:cubicBezTo>
                  <a:pt x="325" y="51"/>
                  <a:pt x="300" y="25"/>
                  <a:pt x="250" y="25"/>
                </a:cubicBezTo>
                <a:cubicBezTo>
                  <a:pt x="225" y="51"/>
                  <a:pt x="225" y="51"/>
                  <a:pt x="225" y="25"/>
                </a:cubicBezTo>
                <a:cubicBezTo>
                  <a:pt x="225" y="0"/>
                  <a:pt x="175" y="0"/>
                  <a:pt x="175" y="25"/>
                </a:cubicBezTo>
                <a:cubicBezTo>
                  <a:pt x="175" y="51"/>
                  <a:pt x="150" y="75"/>
                  <a:pt x="125" y="51"/>
                </a:cubicBezTo>
                <a:cubicBezTo>
                  <a:pt x="125" y="51"/>
                  <a:pt x="100" y="25"/>
                  <a:pt x="75" y="51"/>
                </a:cubicBezTo>
                <a:lnTo>
                  <a:pt x="50" y="51"/>
                </a:lnTo>
                <a:cubicBezTo>
                  <a:pt x="50" y="75"/>
                  <a:pt x="25" y="126"/>
                  <a:pt x="50" y="126"/>
                </a:cubicBezTo>
                <a:cubicBezTo>
                  <a:pt x="75" y="126"/>
                  <a:pt x="75" y="151"/>
                  <a:pt x="75" y="175"/>
                </a:cubicBezTo>
                <a:cubicBezTo>
                  <a:pt x="50" y="175"/>
                  <a:pt x="100" y="200"/>
                  <a:pt x="75" y="226"/>
                </a:cubicBezTo>
                <a:cubicBezTo>
                  <a:pt x="75" y="251"/>
                  <a:pt x="50" y="200"/>
                  <a:pt x="50" y="226"/>
                </a:cubicBezTo>
                <a:cubicBezTo>
                  <a:pt x="25" y="251"/>
                  <a:pt x="50" y="275"/>
                  <a:pt x="50" y="300"/>
                </a:cubicBezTo>
                <a:cubicBezTo>
                  <a:pt x="25" y="300"/>
                  <a:pt x="25" y="300"/>
                  <a:pt x="25" y="351"/>
                </a:cubicBezTo>
                <a:cubicBezTo>
                  <a:pt x="25" y="376"/>
                  <a:pt x="25" y="400"/>
                  <a:pt x="0" y="400"/>
                </a:cubicBezTo>
                <a:cubicBezTo>
                  <a:pt x="0" y="426"/>
                  <a:pt x="0" y="426"/>
                  <a:pt x="50" y="426"/>
                </a:cubicBezTo>
                <a:cubicBezTo>
                  <a:pt x="75" y="451"/>
                  <a:pt x="125" y="476"/>
                  <a:pt x="125" y="500"/>
                </a:cubicBezTo>
                <a:cubicBezTo>
                  <a:pt x="100" y="526"/>
                  <a:pt x="100" y="551"/>
                  <a:pt x="75" y="600"/>
                </a:cubicBezTo>
                <a:cubicBezTo>
                  <a:pt x="150" y="600"/>
                  <a:pt x="250" y="551"/>
                  <a:pt x="375" y="526"/>
                </a:cubicBezTo>
                <a:cubicBezTo>
                  <a:pt x="450" y="526"/>
                  <a:pt x="500" y="526"/>
                  <a:pt x="550" y="551"/>
                </a:cubicBezTo>
                <a:cubicBezTo>
                  <a:pt x="550" y="526"/>
                  <a:pt x="550" y="500"/>
                  <a:pt x="550" y="5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3" name="Freeform 24">
            <a:extLst>
              <a:ext uri="{FF2B5EF4-FFF2-40B4-BE49-F238E27FC236}">
                <a16:creationId xmlns:a16="http://schemas.microsoft.com/office/drawing/2014/main" id="{D2A90322-0E10-9449-89A9-774E12E52D49}"/>
              </a:ext>
            </a:extLst>
          </p:cNvPr>
          <p:cNvSpPr>
            <a:spLocks noChangeArrowheads="1"/>
          </p:cNvSpPr>
          <p:nvPr/>
        </p:nvSpPr>
        <p:spPr bwMode="auto">
          <a:xfrm>
            <a:off x="5669909" y="4501628"/>
            <a:ext cx="127968" cy="192656"/>
          </a:xfrm>
          <a:custGeom>
            <a:avLst/>
            <a:gdLst>
              <a:gd name="T0" fmla="*/ 350 w 401"/>
              <a:gd name="T1" fmla="*/ 251 h 602"/>
              <a:gd name="T2" fmla="*/ 350 w 401"/>
              <a:gd name="T3" fmla="*/ 251 h 602"/>
              <a:gd name="T4" fmla="*/ 350 w 401"/>
              <a:gd name="T5" fmla="*/ 100 h 602"/>
              <a:gd name="T6" fmla="*/ 325 w 401"/>
              <a:gd name="T7" fmla="*/ 50 h 602"/>
              <a:gd name="T8" fmla="*/ 300 w 401"/>
              <a:gd name="T9" fmla="*/ 0 h 602"/>
              <a:gd name="T10" fmla="*/ 275 w 401"/>
              <a:gd name="T11" fmla="*/ 25 h 602"/>
              <a:gd name="T12" fmla="*/ 50 w 401"/>
              <a:gd name="T13" fmla="*/ 0 h 602"/>
              <a:gd name="T14" fmla="*/ 50 w 401"/>
              <a:gd name="T15" fmla="*/ 100 h 602"/>
              <a:gd name="T16" fmla="*/ 50 w 401"/>
              <a:gd name="T17" fmla="*/ 125 h 602"/>
              <a:gd name="T18" fmla="*/ 75 w 401"/>
              <a:gd name="T19" fmla="*/ 276 h 602"/>
              <a:gd name="T20" fmla="*/ 50 w 401"/>
              <a:gd name="T21" fmla="*/ 325 h 602"/>
              <a:gd name="T22" fmla="*/ 0 w 401"/>
              <a:gd name="T23" fmla="*/ 425 h 602"/>
              <a:gd name="T24" fmla="*/ 50 w 401"/>
              <a:gd name="T25" fmla="*/ 525 h 602"/>
              <a:gd name="T26" fmla="*/ 50 w 401"/>
              <a:gd name="T27" fmla="*/ 576 h 602"/>
              <a:gd name="T28" fmla="*/ 125 w 401"/>
              <a:gd name="T29" fmla="*/ 601 h 602"/>
              <a:gd name="T30" fmla="*/ 300 w 401"/>
              <a:gd name="T31" fmla="*/ 525 h 602"/>
              <a:gd name="T32" fmla="*/ 400 w 401"/>
              <a:gd name="T33" fmla="*/ 476 h 602"/>
              <a:gd name="T34" fmla="*/ 375 w 401"/>
              <a:gd name="T35" fmla="*/ 376 h 602"/>
              <a:gd name="T36" fmla="*/ 350 w 401"/>
              <a:gd name="T37" fmla="*/ 251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602">
                <a:moveTo>
                  <a:pt x="350" y="251"/>
                </a:moveTo>
                <a:lnTo>
                  <a:pt x="350" y="251"/>
                </a:lnTo>
                <a:cubicBezTo>
                  <a:pt x="325" y="200"/>
                  <a:pt x="350" y="151"/>
                  <a:pt x="350" y="100"/>
                </a:cubicBezTo>
                <a:cubicBezTo>
                  <a:pt x="350" y="76"/>
                  <a:pt x="325" y="50"/>
                  <a:pt x="325" y="50"/>
                </a:cubicBezTo>
                <a:cubicBezTo>
                  <a:pt x="325" y="50"/>
                  <a:pt x="300" y="25"/>
                  <a:pt x="300" y="0"/>
                </a:cubicBezTo>
                <a:cubicBezTo>
                  <a:pt x="275" y="0"/>
                  <a:pt x="275" y="25"/>
                  <a:pt x="275" y="25"/>
                </a:cubicBezTo>
                <a:cubicBezTo>
                  <a:pt x="275" y="0"/>
                  <a:pt x="50" y="0"/>
                  <a:pt x="50" y="0"/>
                </a:cubicBezTo>
                <a:cubicBezTo>
                  <a:pt x="26" y="25"/>
                  <a:pt x="50" y="76"/>
                  <a:pt x="50" y="100"/>
                </a:cubicBezTo>
                <a:lnTo>
                  <a:pt x="50" y="125"/>
                </a:lnTo>
                <a:cubicBezTo>
                  <a:pt x="75" y="176"/>
                  <a:pt x="75" y="251"/>
                  <a:pt x="75" y="276"/>
                </a:cubicBezTo>
                <a:cubicBezTo>
                  <a:pt x="75" y="276"/>
                  <a:pt x="50" y="300"/>
                  <a:pt x="50" y="325"/>
                </a:cubicBezTo>
                <a:cubicBezTo>
                  <a:pt x="50" y="351"/>
                  <a:pt x="0" y="401"/>
                  <a:pt x="0" y="425"/>
                </a:cubicBezTo>
                <a:cubicBezTo>
                  <a:pt x="0" y="425"/>
                  <a:pt x="26" y="501"/>
                  <a:pt x="50" y="525"/>
                </a:cubicBezTo>
                <a:cubicBezTo>
                  <a:pt x="50" y="525"/>
                  <a:pt x="50" y="551"/>
                  <a:pt x="50" y="576"/>
                </a:cubicBezTo>
                <a:cubicBezTo>
                  <a:pt x="75" y="576"/>
                  <a:pt x="100" y="601"/>
                  <a:pt x="125" y="601"/>
                </a:cubicBezTo>
                <a:cubicBezTo>
                  <a:pt x="125" y="601"/>
                  <a:pt x="250" y="551"/>
                  <a:pt x="300" y="525"/>
                </a:cubicBezTo>
                <a:cubicBezTo>
                  <a:pt x="325" y="501"/>
                  <a:pt x="375" y="501"/>
                  <a:pt x="400" y="476"/>
                </a:cubicBezTo>
                <a:cubicBezTo>
                  <a:pt x="400" y="451"/>
                  <a:pt x="375" y="401"/>
                  <a:pt x="375" y="376"/>
                </a:cubicBezTo>
                <a:cubicBezTo>
                  <a:pt x="375" y="325"/>
                  <a:pt x="350" y="276"/>
                  <a:pt x="3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7" name="Freeform 25">
            <a:extLst>
              <a:ext uri="{FF2B5EF4-FFF2-40B4-BE49-F238E27FC236}">
                <a16:creationId xmlns:a16="http://schemas.microsoft.com/office/drawing/2014/main" id="{C1138F56-C82F-564E-A3DA-A61757145A41}"/>
              </a:ext>
            </a:extLst>
          </p:cNvPr>
          <p:cNvSpPr>
            <a:spLocks noChangeArrowheads="1"/>
          </p:cNvSpPr>
          <p:nvPr/>
        </p:nvSpPr>
        <p:spPr bwMode="auto">
          <a:xfrm>
            <a:off x="5311320" y="4453818"/>
            <a:ext cx="232029" cy="167343"/>
          </a:xfrm>
          <a:custGeom>
            <a:avLst/>
            <a:gdLst>
              <a:gd name="T0" fmla="*/ 250 w 726"/>
              <a:gd name="T1" fmla="*/ 274 h 526"/>
              <a:gd name="T2" fmla="*/ 250 w 726"/>
              <a:gd name="T3" fmla="*/ 274 h 526"/>
              <a:gd name="T4" fmla="*/ 300 w 726"/>
              <a:gd name="T5" fmla="*/ 274 h 526"/>
              <a:gd name="T6" fmla="*/ 350 w 726"/>
              <a:gd name="T7" fmla="*/ 249 h 526"/>
              <a:gd name="T8" fmla="*/ 425 w 726"/>
              <a:gd name="T9" fmla="*/ 349 h 526"/>
              <a:gd name="T10" fmla="*/ 450 w 726"/>
              <a:gd name="T11" fmla="*/ 400 h 526"/>
              <a:gd name="T12" fmla="*/ 450 w 726"/>
              <a:gd name="T13" fmla="*/ 400 h 526"/>
              <a:gd name="T14" fmla="*/ 525 w 726"/>
              <a:gd name="T15" fmla="*/ 400 h 526"/>
              <a:gd name="T16" fmla="*/ 550 w 726"/>
              <a:gd name="T17" fmla="*/ 474 h 526"/>
              <a:gd name="T18" fmla="*/ 600 w 726"/>
              <a:gd name="T19" fmla="*/ 500 h 526"/>
              <a:gd name="T20" fmla="*/ 625 w 726"/>
              <a:gd name="T21" fmla="*/ 474 h 526"/>
              <a:gd name="T22" fmla="*/ 650 w 726"/>
              <a:gd name="T23" fmla="*/ 500 h 526"/>
              <a:gd name="T24" fmla="*/ 675 w 726"/>
              <a:gd name="T25" fmla="*/ 474 h 526"/>
              <a:gd name="T26" fmla="*/ 675 w 726"/>
              <a:gd name="T27" fmla="*/ 400 h 526"/>
              <a:gd name="T28" fmla="*/ 700 w 726"/>
              <a:gd name="T29" fmla="*/ 400 h 526"/>
              <a:gd name="T30" fmla="*/ 700 w 726"/>
              <a:gd name="T31" fmla="*/ 349 h 526"/>
              <a:gd name="T32" fmla="*/ 675 w 726"/>
              <a:gd name="T33" fmla="*/ 300 h 526"/>
              <a:gd name="T34" fmla="*/ 675 w 726"/>
              <a:gd name="T35" fmla="*/ 225 h 526"/>
              <a:gd name="T36" fmla="*/ 650 w 726"/>
              <a:gd name="T37" fmla="*/ 199 h 526"/>
              <a:gd name="T38" fmla="*/ 650 w 726"/>
              <a:gd name="T39" fmla="*/ 149 h 526"/>
              <a:gd name="T40" fmla="*/ 650 w 726"/>
              <a:gd name="T41" fmla="*/ 125 h 526"/>
              <a:gd name="T42" fmla="*/ 600 w 726"/>
              <a:gd name="T43" fmla="*/ 74 h 526"/>
              <a:gd name="T44" fmla="*/ 575 w 726"/>
              <a:gd name="T45" fmla="*/ 0 h 526"/>
              <a:gd name="T46" fmla="*/ 500 w 726"/>
              <a:gd name="T47" fmla="*/ 49 h 526"/>
              <a:gd name="T48" fmla="*/ 450 w 726"/>
              <a:gd name="T49" fmla="*/ 49 h 526"/>
              <a:gd name="T50" fmla="*/ 375 w 726"/>
              <a:gd name="T51" fmla="*/ 49 h 526"/>
              <a:gd name="T52" fmla="*/ 350 w 726"/>
              <a:gd name="T53" fmla="*/ 25 h 526"/>
              <a:gd name="T54" fmla="*/ 350 w 726"/>
              <a:gd name="T55" fmla="*/ 25 h 526"/>
              <a:gd name="T56" fmla="*/ 350 w 726"/>
              <a:gd name="T57" fmla="*/ 25 h 526"/>
              <a:gd name="T58" fmla="*/ 200 w 726"/>
              <a:gd name="T59" fmla="*/ 25 h 526"/>
              <a:gd name="T60" fmla="*/ 150 w 726"/>
              <a:gd name="T61" fmla="*/ 0 h 526"/>
              <a:gd name="T62" fmla="*/ 125 w 726"/>
              <a:gd name="T63" fmla="*/ 25 h 526"/>
              <a:gd name="T64" fmla="*/ 125 w 726"/>
              <a:gd name="T65" fmla="*/ 74 h 526"/>
              <a:gd name="T66" fmla="*/ 100 w 726"/>
              <a:gd name="T67" fmla="*/ 99 h 526"/>
              <a:gd name="T68" fmla="*/ 25 w 726"/>
              <a:gd name="T69" fmla="*/ 125 h 526"/>
              <a:gd name="T70" fmla="*/ 0 w 726"/>
              <a:gd name="T71" fmla="*/ 149 h 526"/>
              <a:gd name="T72" fmla="*/ 75 w 726"/>
              <a:gd name="T73" fmla="*/ 225 h 526"/>
              <a:gd name="T74" fmla="*/ 175 w 726"/>
              <a:gd name="T75" fmla="*/ 349 h 526"/>
              <a:gd name="T76" fmla="*/ 250 w 726"/>
              <a:gd name="T77" fmla="*/ 2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6" h="526">
                <a:moveTo>
                  <a:pt x="250" y="274"/>
                </a:moveTo>
                <a:lnTo>
                  <a:pt x="250" y="274"/>
                </a:lnTo>
                <a:cubicBezTo>
                  <a:pt x="250" y="249"/>
                  <a:pt x="275" y="249"/>
                  <a:pt x="300" y="274"/>
                </a:cubicBezTo>
                <a:cubicBezTo>
                  <a:pt x="325" y="274"/>
                  <a:pt x="350" y="249"/>
                  <a:pt x="350" y="249"/>
                </a:cubicBezTo>
                <a:cubicBezTo>
                  <a:pt x="375" y="249"/>
                  <a:pt x="425" y="325"/>
                  <a:pt x="425" y="349"/>
                </a:cubicBezTo>
                <a:cubicBezTo>
                  <a:pt x="425" y="374"/>
                  <a:pt x="450" y="374"/>
                  <a:pt x="450" y="400"/>
                </a:cubicBezTo>
                <a:lnTo>
                  <a:pt x="450" y="400"/>
                </a:lnTo>
                <a:cubicBezTo>
                  <a:pt x="475" y="400"/>
                  <a:pt x="525" y="400"/>
                  <a:pt x="525" y="400"/>
                </a:cubicBezTo>
                <a:cubicBezTo>
                  <a:pt x="525" y="400"/>
                  <a:pt x="550" y="449"/>
                  <a:pt x="550" y="474"/>
                </a:cubicBezTo>
                <a:cubicBezTo>
                  <a:pt x="550" y="500"/>
                  <a:pt x="575" y="525"/>
                  <a:pt x="600" y="500"/>
                </a:cubicBezTo>
                <a:cubicBezTo>
                  <a:pt x="600" y="474"/>
                  <a:pt x="625" y="449"/>
                  <a:pt x="625" y="474"/>
                </a:cubicBezTo>
                <a:cubicBezTo>
                  <a:pt x="625" y="474"/>
                  <a:pt x="625" y="474"/>
                  <a:pt x="650" y="500"/>
                </a:cubicBezTo>
                <a:cubicBezTo>
                  <a:pt x="650" y="474"/>
                  <a:pt x="675" y="474"/>
                  <a:pt x="675" y="474"/>
                </a:cubicBezTo>
                <a:cubicBezTo>
                  <a:pt x="675" y="449"/>
                  <a:pt x="650" y="425"/>
                  <a:pt x="675" y="400"/>
                </a:cubicBezTo>
                <a:cubicBezTo>
                  <a:pt x="675" y="374"/>
                  <a:pt x="700" y="425"/>
                  <a:pt x="700" y="400"/>
                </a:cubicBezTo>
                <a:cubicBezTo>
                  <a:pt x="725" y="374"/>
                  <a:pt x="675" y="349"/>
                  <a:pt x="700" y="349"/>
                </a:cubicBezTo>
                <a:cubicBezTo>
                  <a:pt x="700" y="325"/>
                  <a:pt x="700" y="300"/>
                  <a:pt x="675" y="300"/>
                </a:cubicBezTo>
                <a:cubicBezTo>
                  <a:pt x="650" y="300"/>
                  <a:pt x="675" y="249"/>
                  <a:pt x="675" y="225"/>
                </a:cubicBezTo>
                <a:cubicBezTo>
                  <a:pt x="675" y="225"/>
                  <a:pt x="675" y="225"/>
                  <a:pt x="650" y="199"/>
                </a:cubicBezTo>
                <a:lnTo>
                  <a:pt x="650" y="149"/>
                </a:lnTo>
                <a:cubicBezTo>
                  <a:pt x="625" y="149"/>
                  <a:pt x="625" y="125"/>
                  <a:pt x="650" y="125"/>
                </a:cubicBezTo>
                <a:cubicBezTo>
                  <a:pt x="650" y="125"/>
                  <a:pt x="600" y="99"/>
                  <a:pt x="600" y="74"/>
                </a:cubicBezTo>
                <a:cubicBezTo>
                  <a:pt x="600" y="49"/>
                  <a:pt x="575" y="25"/>
                  <a:pt x="575" y="0"/>
                </a:cubicBezTo>
                <a:cubicBezTo>
                  <a:pt x="550" y="0"/>
                  <a:pt x="525" y="49"/>
                  <a:pt x="500" y="49"/>
                </a:cubicBezTo>
                <a:cubicBezTo>
                  <a:pt x="475" y="49"/>
                  <a:pt x="450" y="25"/>
                  <a:pt x="450" y="49"/>
                </a:cubicBezTo>
                <a:cubicBezTo>
                  <a:pt x="425" y="74"/>
                  <a:pt x="400" y="49"/>
                  <a:pt x="375" y="49"/>
                </a:cubicBezTo>
                <a:cubicBezTo>
                  <a:pt x="375" y="74"/>
                  <a:pt x="350" y="25"/>
                  <a:pt x="350" y="25"/>
                </a:cubicBezTo>
                <a:lnTo>
                  <a:pt x="350" y="25"/>
                </a:lnTo>
                <a:lnTo>
                  <a:pt x="350" y="25"/>
                </a:lnTo>
                <a:cubicBezTo>
                  <a:pt x="300" y="49"/>
                  <a:pt x="225" y="25"/>
                  <a:pt x="200" y="25"/>
                </a:cubicBezTo>
                <a:cubicBezTo>
                  <a:pt x="200" y="0"/>
                  <a:pt x="150" y="0"/>
                  <a:pt x="150" y="0"/>
                </a:cubicBezTo>
                <a:cubicBezTo>
                  <a:pt x="150" y="0"/>
                  <a:pt x="150" y="25"/>
                  <a:pt x="125" y="25"/>
                </a:cubicBezTo>
                <a:cubicBezTo>
                  <a:pt x="100" y="49"/>
                  <a:pt x="125" y="74"/>
                  <a:pt x="125" y="74"/>
                </a:cubicBezTo>
                <a:lnTo>
                  <a:pt x="100" y="99"/>
                </a:lnTo>
                <a:cubicBezTo>
                  <a:pt x="75" y="74"/>
                  <a:pt x="50" y="125"/>
                  <a:pt x="25" y="125"/>
                </a:cubicBezTo>
                <a:cubicBezTo>
                  <a:pt x="25" y="125"/>
                  <a:pt x="25" y="149"/>
                  <a:pt x="0" y="149"/>
                </a:cubicBezTo>
                <a:cubicBezTo>
                  <a:pt x="50" y="174"/>
                  <a:pt x="50" y="199"/>
                  <a:pt x="75" y="225"/>
                </a:cubicBezTo>
                <a:cubicBezTo>
                  <a:pt x="100" y="249"/>
                  <a:pt x="150" y="300"/>
                  <a:pt x="175" y="349"/>
                </a:cubicBezTo>
                <a:cubicBezTo>
                  <a:pt x="200" y="325"/>
                  <a:pt x="250" y="300"/>
                  <a:pt x="250" y="2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1" name="Freeform 26">
            <a:extLst>
              <a:ext uri="{FF2B5EF4-FFF2-40B4-BE49-F238E27FC236}">
                <a16:creationId xmlns:a16="http://schemas.microsoft.com/office/drawing/2014/main" id="{6A71B2F3-BEFE-0946-AD73-3CFAA5404F96}"/>
              </a:ext>
            </a:extLst>
          </p:cNvPr>
          <p:cNvSpPr>
            <a:spLocks noChangeArrowheads="1"/>
          </p:cNvSpPr>
          <p:nvPr/>
        </p:nvSpPr>
        <p:spPr bwMode="auto">
          <a:xfrm>
            <a:off x="5422411" y="4581785"/>
            <a:ext cx="127968" cy="119531"/>
          </a:xfrm>
          <a:custGeom>
            <a:avLst/>
            <a:gdLst>
              <a:gd name="T0" fmla="*/ 325 w 401"/>
              <a:gd name="T1" fmla="*/ 200 h 375"/>
              <a:gd name="T2" fmla="*/ 325 w 401"/>
              <a:gd name="T3" fmla="*/ 200 h 375"/>
              <a:gd name="T4" fmla="*/ 275 w 401"/>
              <a:gd name="T5" fmla="*/ 174 h 375"/>
              <a:gd name="T6" fmla="*/ 300 w 401"/>
              <a:gd name="T7" fmla="*/ 125 h 375"/>
              <a:gd name="T8" fmla="*/ 300 w 401"/>
              <a:gd name="T9" fmla="*/ 100 h 375"/>
              <a:gd name="T10" fmla="*/ 275 w 401"/>
              <a:gd name="T11" fmla="*/ 74 h 375"/>
              <a:gd name="T12" fmla="*/ 250 w 401"/>
              <a:gd name="T13" fmla="*/ 100 h 375"/>
              <a:gd name="T14" fmla="*/ 200 w 401"/>
              <a:gd name="T15" fmla="*/ 74 h 375"/>
              <a:gd name="T16" fmla="*/ 175 w 401"/>
              <a:gd name="T17" fmla="*/ 0 h 375"/>
              <a:gd name="T18" fmla="*/ 100 w 401"/>
              <a:gd name="T19" fmla="*/ 0 h 375"/>
              <a:gd name="T20" fmla="*/ 100 w 401"/>
              <a:gd name="T21" fmla="*/ 49 h 375"/>
              <a:gd name="T22" fmla="*/ 25 w 401"/>
              <a:gd name="T23" fmla="*/ 125 h 375"/>
              <a:gd name="T24" fmla="*/ 0 w 401"/>
              <a:gd name="T25" fmla="*/ 150 h 375"/>
              <a:gd name="T26" fmla="*/ 125 w 401"/>
              <a:gd name="T27" fmla="*/ 225 h 375"/>
              <a:gd name="T28" fmla="*/ 350 w 401"/>
              <a:gd name="T29" fmla="*/ 374 h 375"/>
              <a:gd name="T30" fmla="*/ 350 w 401"/>
              <a:gd name="T31" fmla="*/ 374 h 375"/>
              <a:gd name="T32" fmla="*/ 400 w 401"/>
              <a:gd name="T33" fmla="*/ 274 h 375"/>
              <a:gd name="T34" fmla="*/ 325 w 401"/>
              <a:gd name="T35" fmla="*/ 20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1" h="375">
                <a:moveTo>
                  <a:pt x="325" y="200"/>
                </a:moveTo>
                <a:lnTo>
                  <a:pt x="325" y="200"/>
                </a:lnTo>
                <a:cubicBezTo>
                  <a:pt x="275" y="200"/>
                  <a:pt x="275" y="200"/>
                  <a:pt x="275" y="174"/>
                </a:cubicBezTo>
                <a:cubicBezTo>
                  <a:pt x="300" y="174"/>
                  <a:pt x="300" y="150"/>
                  <a:pt x="300" y="125"/>
                </a:cubicBezTo>
                <a:cubicBezTo>
                  <a:pt x="300" y="100"/>
                  <a:pt x="300" y="100"/>
                  <a:pt x="300" y="100"/>
                </a:cubicBezTo>
                <a:cubicBezTo>
                  <a:pt x="275" y="74"/>
                  <a:pt x="275" y="74"/>
                  <a:pt x="275" y="74"/>
                </a:cubicBezTo>
                <a:cubicBezTo>
                  <a:pt x="275" y="49"/>
                  <a:pt x="250" y="74"/>
                  <a:pt x="250" y="100"/>
                </a:cubicBezTo>
                <a:cubicBezTo>
                  <a:pt x="225" y="125"/>
                  <a:pt x="200" y="100"/>
                  <a:pt x="200" y="74"/>
                </a:cubicBezTo>
                <a:cubicBezTo>
                  <a:pt x="200" y="49"/>
                  <a:pt x="175" y="0"/>
                  <a:pt x="175" y="0"/>
                </a:cubicBezTo>
                <a:cubicBezTo>
                  <a:pt x="175" y="0"/>
                  <a:pt x="125" y="0"/>
                  <a:pt x="100" y="0"/>
                </a:cubicBezTo>
                <a:cubicBezTo>
                  <a:pt x="100" y="25"/>
                  <a:pt x="100" y="25"/>
                  <a:pt x="100" y="49"/>
                </a:cubicBezTo>
                <a:cubicBezTo>
                  <a:pt x="100" y="74"/>
                  <a:pt x="50" y="100"/>
                  <a:pt x="25" y="125"/>
                </a:cubicBezTo>
                <a:cubicBezTo>
                  <a:pt x="0" y="125"/>
                  <a:pt x="0" y="125"/>
                  <a:pt x="0" y="150"/>
                </a:cubicBezTo>
                <a:cubicBezTo>
                  <a:pt x="25" y="174"/>
                  <a:pt x="75" y="200"/>
                  <a:pt x="125" y="225"/>
                </a:cubicBezTo>
                <a:cubicBezTo>
                  <a:pt x="175" y="274"/>
                  <a:pt x="300" y="350"/>
                  <a:pt x="350" y="374"/>
                </a:cubicBezTo>
                <a:lnTo>
                  <a:pt x="350" y="374"/>
                </a:lnTo>
                <a:cubicBezTo>
                  <a:pt x="375" y="325"/>
                  <a:pt x="375" y="300"/>
                  <a:pt x="400" y="274"/>
                </a:cubicBezTo>
                <a:cubicBezTo>
                  <a:pt x="400" y="250"/>
                  <a:pt x="350" y="225"/>
                  <a:pt x="32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4" name="Freeform 27">
            <a:extLst>
              <a:ext uri="{FF2B5EF4-FFF2-40B4-BE49-F238E27FC236}">
                <a16:creationId xmlns:a16="http://schemas.microsoft.com/office/drawing/2014/main" id="{973223D1-1297-0149-8E1F-51D597120134}"/>
              </a:ext>
            </a:extLst>
          </p:cNvPr>
          <p:cNvSpPr>
            <a:spLocks noChangeArrowheads="1"/>
          </p:cNvSpPr>
          <p:nvPr/>
        </p:nvSpPr>
        <p:spPr bwMode="auto">
          <a:xfrm>
            <a:off x="5367570" y="4533972"/>
            <a:ext cx="88593" cy="95624"/>
          </a:xfrm>
          <a:custGeom>
            <a:avLst/>
            <a:gdLst>
              <a:gd name="T0" fmla="*/ 275 w 276"/>
              <a:gd name="T1" fmla="*/ 200 h 302"/>
              <a:gd name="T2" fmla="*/ 275 w 276"/>
              <a:gd name="T3" fmla="*/ 200 h 302"/>
              <a:gd name="T4" fmla="*/ 275 w 276"/>
              <a:gd name="T5" fmla="*/ 151 h 302"/>
              <a:gd name="T6" fmla="*/ 250 w 276"/>
              <a:gd name="T7" fmla="*/ 100 h 302"/>
              <a:gd name="T8" fmla="*/ 175 w 276"/>
              <a:gd name="T9" fmla="*/ 0 h 302"/>
              <a:gd name="T10" fmla="*/ 125 w 276"/>
              <a:gd name="T11" fmla="*/ 25 h 302"/>
              <a:gd name="T12" fmla="*/ 75 w 276"/>
              <a:gd name="T13" fmla="*/ 25 h 302"/>
              <a:gd name="T14" fmla="*/ 0 w 276"/>
              <a:gd name="T15" fmla="*/ 100 h 302"/>
              <a:gd name="T16" fmla="*/ 25 w 276"/>
              <a:gd name="T17" fmla="*/ 125 h 302"/>
              <a:gd name="T18" fmla="*/ 100 w 276"/>
              <a:gd name="T19" fmla="*/ 251 h 302"/>
              <a:gd name="T20" fmla="*/ 175 w 276"/>
              <a:gd name="T21" fmla="*/ 301 h 302"/>
              <a:gd name="T22" fmla="*/ 200 w 276"/>
              <a:gd name="T23" fmla="*/ 276 h 302"/>
              <a:gd name="T24" fmla="*/ 275 w 276"/>
              <a:gd name="T25" fmla="*/ 20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02">
                <a:moveTo>
                  <a:pt x="275" y="200"/>
                </a:moveTo>
                <a:lnTo>
                  <a:pt x="275" y="200"/>
                </a:lnTo>
                <a:cubicBezTo>
                  <a:pt x="275" y="176"/>
                  <a:pt x="275" y="176"/>
                  <a:pt x="275" y="151"/>
                </a:cubicBezTo>
                <a:cubicBezTo>
                  <a:pt x="275" y="125"/>
                  <a:pt x="250" y="125"/>
                  <a:pt x="250" y="100"/>
                </a:cubicBezTo>
                <a:cubicBezTo>
                  <a:pt x="250" y="76"/>
                  <a:pt x="200" y="0"/>
                  <a:pt x="175" y="0"/>
                </a:cubicBezTo>
                <a:cubicBezTo>
                  <a:pt x="175" y="0"/>
                  <a:pt x="150" y="25"/>
                  <a:pt x="125" y="25"/>
                </a:cubicBezTo>
                <a:cubicBezTo>
                  <a:pt x="100" y="0"/>
                  <a:pt x="75" y="0"/>
                  <a:pt x="75" y="25"/>
                </a:cubicBezTo>
                <a:cubicBezTo>
                  <a:pt x="75" y="51"/>
                  <a:pt x="25" y="76"/>
                  <a:pt x="0" y="100"/>
                </a:cubicBezTo>
                <a:cubicBezTo>
                  <a:pt x="25" y="100"/>
                  <a:pt x="25" y="125"/>
                  <a:pt x="25" y="125"/>
                </a:cubicBezTo>
                <a:cubicBezTo>
                  <a:pt x="50" y="200"/>
                  <a:pt x="75" y="225"/>
                  <a:pt x="100" y="251"/>
                </a:cubicBezTo>
                <a:cubicBezTo>
                  <a:pt x="100" y="251"/>
                  <a:pt x="150" y="276"/>
                  <a:pt x="175" y="301"/>
                </a:cubicBezTo>
                <a:cubicBezTo>
                  <a:pt x="175" y="276"/>
                  <a:pt x="175" y="276"/>
                  <a:pt x="200" y="276"/>
                </a:cubicBezTo>
                <a:cubicBezTo>
                  <a:pt x="225" y="251"/>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5" name="Freeform 28">
            <a:extLst>
              <a:ext uri="{FF2B5EF4-FFF2-40B4-BE49-F238E27FC236}">
                <a16:creationId xmlns:a16="http://schemas.microsoft.com/office/drawing/2014/main" id="{729E9ECE-1BA9-E04E-8882-145A0D908A79}"/>
              </a:ext>
            </a:extLst>
          </p:cNvPr>
          <p:cNvSpPr>
            <a:spLocks noChangeArrowheads="1"/>
          </p:cNvSpPr>
          <p:nvPr/>
        </p:nvSpPr>
        <p:spPr bwMode="auto">
          <a:xfrm>
            <a:off x="5255068" y="3975695"/>
            <a:ext cx="255936" cy="206717"/>
          </a:xfrm>
          <a:custGeom>
            <a:avLst/>
            <a:gdLst>
              <a:gd name="T0" fmla="*/ 375 w 801"/>
              <a:gd name="T1" fmla="*/ 499 h 649"/>
              <a:gd name="T2" fmla="*/ 375 w 801"/>
              <a:gd name="T3" fmla="*/ 499 h 649"/>
              <a:gd name="T4" fmla="*/ 475 w 801"/>
              <a:gd name="T5" fmla="*/ 423 h 649"/>
              <a:gd name="T6" fmla="*/ 475 w 801"/>
              <a:gd name="T7" fmla="*/ 174 h 649"/>
              <a:gd name="T8" fmla="*/ 800 w 801"/>
              <a:gd name="T9" fmla="*/ 174 h 649"/>
              <a:gd name="T10" fmla="*/ 800 w 801"/>
              <a:gd name="T11" fmla="*/ 49 h 649"/>
              <a:gd name="T12" fmla="*/ 725 w 801"/>
              <a:gd name="T13" fmla="*/ 0 h 649"/>
              <a:gd name="T14" fmla="*/ 375 w 801"/>
              <a:gd name="T15" fmla="*/ 0 h 649"/>
              <a:gd name="T16" fmla="*/ 325 w 801"/>
              <a:gd name="T17" fmla="*/ 100 h 649"/>
              <a:gd name="T18" fmla="*/ 200 w 801"/>
              <a:gd name="T19" fmla="*/ 273 h 649"/>
              <a:gd name="T20" fmla="*/ 25 w 801"/>
              <a:gd name="T21" fmla="*/ 548 h 649"/>
              <a:gd name="T22" fmla="*/ 0 w 801"/>
              <a:gd name="T23" fmla="*/ 648 h 649"/>
              <a:gd name="T24" fmla="*/ 375 w 801"/>
              <a:gd name="T25" fmla="*/ 648 h 649"/>
              <a:gd name="T26" fmla="*/ 375 w 801"/>
              <a:gd name="T27" fmla="*/ 499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1" h="649">
                <a:moveTo>
                  <a:pt x="375" y="499"/>
                </a:moveTo>
                <a:lnTo>
                  <a:pt x="375" y="499"/>
                </a:lnTo>
                <a:cubicBezTo>
                  <a:pt x="375" y="473"/>
                  <a:pt x="475" y="448"/>
                  <a:pt x="475" y="423"/>
                </a:cubicBezTo>
                <a:cubicBezTo>
                  <a:pt x="475" y="399"/>
                  <a:pt x="475" y="174"/>
                  <a:pt x="475" y="174"/>
                </a:cubicBezTo>
                <a:cubicBezTo>
                  <a:pt x="475" y="174"/>
                  <a:pt x="775" y="174"/>
                  <a:pt x="800" y="174"/>
                </a:cubicBezTo>
                <a:cubicBezTo>
                  <a:pt x="800" y="174"/>
                  <a:pt x="800" y="100"/>
                  <a:pt x="800" y="49"/>
                </a:cubicBezTo>
                <a:cubicBezTo>
                  <a:pt x="775" y="24"/>
                  <a:pt x="800" y="0"/>
                  <a:pt x="725" y="0"/>
                </a:cubicBezTo>
                <a:cubicBezTo>
                  <a:pt x="675" y="0"/>
                  <a:pt x="500" y="0"/>
                  <a:pt x="375" y="0"/>
                </a:cubicBezTo>
                <a:cubicBezTo>
                  <a:pt x="350" y="24"/>
                  <a:pt x="325" y="74"/>
                  <a:pt x="325" y="100"/>
                </a:cubicBezTo>
                <a:cubicBezTo>
                  <a:pt x="300" y="149"/>
                  <a:pt x="200" y="200"/>
                  <a:pt x="200" y="273"/>
                </a:cubicBezTo>
                <a:cubicBezTo>
                  <a:pt x="200" y="323"/>
                  <a:pt x="100" y="423"/>
                  <a:pt x="25" y="548"/>
                </a:cubicBezTo>
                <a:cubicBezTo>
                  <a:pt x="25" y="599"/>
                  <a:pt x="0" y="623"/>
                  <a:pt x="0" y="648"/>
                </a:cubicBezTo>
                <a:cubicBezTo>
                  <a:pt x="375" y="648"/>
                  <a:pt x="375" y="648"/>
                  <a:pt x="375" y="648"/>
                </a:cubicBezTo>
                <a:cubicBezTo>
                  <a:pt x="375" y="648"/>
                  <a:pt x="375" y="523"/>
                  <a:pt x="375" y="49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8" name="Freeform 29">
            <a:extLst>
              <a:ext uri="{FF2B5EF4-FFF2-40B4-BE49-F238E27FC236}">
                <a16:creationId xmlns:a16="http://schemas.microsoft.com/office/drawing/2014/main" id="{53DC8AAB-50D6-6C4B-9BDD-23A4F1EBBE1C}"/>
              </a:ext>
            </a:extLst>
          </p:cNvPr>
          <p:cNvSpPr>
            <a:spLocks noChangeArrowheads="1"/>
          </p:cNvSpPr>
          <p:nvPr/>
        </p:nvSpPr>
        <p:spPr bwMode="auto">
          <a:xfrm>
            <a:off x="5255070" y="3991163"/>
            <a:ext cx="367028" cy="399372"/>
          </a:xfrm>
          <a:custGeom>
            <a:avLst/>
            <a:gdLst>
              <a:gd name="T0" fmla="*/ 100 w 1151"/>
              <a:gd name="T1" fmla="*/ 1075 h 1251"/>
              <a:gd name="T2" fmla="*/ 100 w 1151"/>
              <a:gd name="T3" fmla="*/ 1075 h 1251"/>
              <a:gd name="T4" fmla="*/ 175 w 1151"/>
              <a:gd name="T5" fmla="*/ 1075 h 1251"/>
              <a:gd name="T6" fmla="*/ 250 w 1151"/>
              <a:gd name="T7" fmla="*/ 1075 h 1251"/>
              <a:gd name="T8" fmla="*/ 300 w 1151"/>
              <a:gd name="T9" fmla="*/ 1124 h 1251"/>
              <a:gd name="T10" fmla="*/ 325 w 1151"/>
              <a:gd name="T11" fmla="*/ 1124 h 1251"/>
              <a:gd name="T12" fmla="*/ 400 w 1151"/>
              <a:gd name="T13" fmla="*/ 1199 h 1251"/>
              <a:gd name="T14" fmla="*/ 450 w 1151"/>
              <a:gd name="T15" fmla="*/ 1250 h 1251"/>
              <a:gd name="T16" fmla="*/ 500 w 1151"/>
              <a:gd name="T17" fmla="*/ 1224 h 1251"/>
              <a:gd name="T18" fmla="*/ 550 w 1151"/>
              <a:gd name="T19" fmla="*/ 1199 h 1251"/>
              <a:gd name="T20" fmla="*/ 600 w 1151"/>
              <a:gd name="T21" fmla="*/ 1175 h 1251"/>
              <a:gd name="T22" fmla="*/ 675 w 1151"/>
              <a:gd name="T23" fmla="*/ 1199 h 1251"/>
              <a:gd name="T24" fmla="*/ 725 w 1151"/>
              <a:gd name="T25" fmla="*/ 1175 h 1251"/>
              <a:gd name="T26" fmla="*/ 1100 w 1151"/>
              <a:gd name="T27" fmla="*/ 1175 h 1251"/>
              <a:gd name="T28" fmla="*/ 1100 w 1151"/>
              <a:gd name="T29" fmla="*/ 1075 h 1251"/>
              <a:gd name="T30" fmla="*/ 1075 w 1151"/>
              <a:gd name="T31" fmla="*/ 1050 h 1251"/>
              <a:gd name="T32" fmla="*/ 975 w 1151"/>
              <a:gd name="T33" fmla="*/ 224 h 1251"/>
              <a:gd name="T34" fmla="*/ 1150 w 1151"/>
              <a:gd name="T35" fmla="*/ 224 h 1251"/>
              <a:gd name="T36" fmla="*/ 800 w 1151"/>
              <a:gd name="T37" fmla="*/ 0 h 1251"/>
              <a:gd name="T38" fmla="*/ 800 w 1151"/>
              <a:gd name="T39" fmla="*/ 0 h 1251"/>
              <a:gd name="T40" fmla="*/ 800 w 1151"/>
              <a:gd name="T41" fmla="*/ 125 h 1251"/>
              <a:gd name="T42" fmla="*/ 475 w 1151"/>
              <a:gd name="T43" fmla="*/ 125 h 1251"/>
              <a:gd name="T44" fmla="*/ 475 w 1151"/>
              <a:gd name="T45" fmla="*/ 374 h 1251"/>
              <a:gd name="T46" fmla="*/ 375 w 1151"/>
              <a:gd name="T47" fmla="*/ 450 h 1251"/>
              <a:gd name="T48" fmla="*/ 375 w 1151"/>
              <a:gd name="T49" fmla="*/ 599 h 1251"/>
              <a:gd name="T50" fmla="*/ 0 w 1151"/>
              <a:gd name="T51" fmla="*/ 599 h 1251"/>
              <a:gd name="T52" fmla="*/ 50 w 1151"/>
              <a:gd name="T53" fmla="*/ 699 h 1251"/>
              <a:gd name="T54" fmla="*/ 75 w 1151"/>
              <a:gd name="T55" fmla="*/ 850 h 1251"/>
              <a:gd name="T56" fmla="*/ 50 w 1151"/>
              <a:gd name="T57" fmla="*/ 1050 h 1251"/>
              <a:gd name="T58" fmla="*/ 25 w 1151"/>
              <a:gd name="T59" fmla="*/ 1124 h 1251"/>
              <a:gd name="T60" fmla="*/ 25 w 1151"/>
              <a:gd name="T61" fmla="*/ 1124 h 1251"/>
              <a:gd name="T62" fmla="*/ 100 w 1151"/>
              <a:gd name="T63" fmla="*/ 1075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1" h="1251">
                <a:moveTo>
                  <a:pt x="100" y="1075"/>
                </a:moveTo>
                <a:lnTo>
                  <a:pt x="100" y="1075"/>
                </a:lnTo>
                <a:cubicBezTo>
                  <a:pt x="124" y="1075"/>
                  <a:pt x="175" y="1075"/>
                  <a:pt x="175" y="1075"/>
                </a:cubicBezTo>
                <a:cubicBezTo>
                  <a:pt x="175" y="1075"/>
                  <a:pt x="225" y="1050"/>
                  <a:pt x="250" y="1075"/>
                </a:cubicBezTo>
                <a:cubicBezTo>
                  <a:pt x="275" y="1075"/>
                  <a:pt x="300" y="1124"/>
                  <a:pt x="300" y="1124"/>
                </a:cubicBezTo>
                <a:cubicBezTo>
                  <a:pt x="325" y="1124"/>
                  <a:pt x="325" y="1124"/>
                  <a:pt x="325" y="1124"/>
                </a:cubicBezTo>
                <a:cubicBezTo>
                  <a:pt x="325" y="1124"/>
                  <a:pt x="350" y="1175"/>
                  <a:pt x="400" y="1199"/>
                </a:cubicBezTo>
                <a:cubicBezTo>
                  <a:pt x="425" y="1199"/>
                  <a:pt x="425" y="1224"/>
                  <a:pt x="450" y="1250"/>
                </a:cubicBezTo>
                <a:cubicBezTo>
                  <a:pt x="475" y="1250"/>
                  <a:pt x="500" y="1224"/>
                  <a:pt x="500" y="1224"/>
                </a:cubicBezTo>
                <a:cubicBezTo>
                  <a:pt x="500" y="1199"/>
                  <a:pt x="500" y="1150"/>
                  <a:pt x="550" y="1199"/>
                </a:cubicBezTo>
                <a:cubicBezTo>
                  <a:pt x="600" y="1224"/>
                  <a:pt x="600" y="1199"/>
                  <a:pt x="600" y="1175"/>
                </a:cubicBezTo>
                <a:cubicBezTo>
                  <a:pt x="600" y="1175"/>
                  <a:pt x="650" y="1199"/>
                  <a:pt x="675" y="1199"/>
                </a:cubicBezTo>
                <a:cubicBezTo>
                  <a:pt x="700" y="1199"/>
                  <a:pt x="725" y="1175"/>
                  <a:pt x="725" y="1175"/>
                </a:cubicBezTo>
                <a:cubicBezTo>
                  <a:pt x="725" y="1175"/>
                  <a:pt x="1075" y="1175"/>
                  <a:pt x="1100" y="1175"/>
                </a:cubicBezTo>
                <a:cubicBezTo>
                  <a:pt x="1100" y="1150"/>
                  <a:pt x="1100" y="1075"/>
                  <a:pt x="1100" y="1075"/>
                </a:cubicBezTo>
                <a:cubicBezTo>
                  <a:pt x="1075" y="1050"/>
                  <a:pt x="1075" y="1050"/>
                  <a:pt x="1075" y="1050"/>
                </a:cubicBezTo>
                <a:cubicBezTo>
                  <a:pt x="975" y="224"/>
                  <a:pt x="975" y="224"/>
                  <a:pt x="975" y="224"/>
                </a:cubicBezTo>
                <a:cubicBezTo>
                  <a:pt x="1150" y="224"/>
                  <a:pt x="1150" y="224"/>
                  <a:pt x="1150" y="224"/>
                </a:cubicBezTo>
                <a:cubicBezTo>
                  <a:pt x="975" y="125"/>
                  <a:pt x="825" y="25"/>
                  <a:pt x="800" y="0"/>
                </a:cubicBezTo>
                <a:lnTo>
                  <a:pt x="800" y="0"/>
                </a:lnTo>
                <a:cubicBezTo>
                  <a:pt x="800" y="51"/>
                  <a:pt x="800" y="125"/>
                  <a:pt x="800" y="125"/>
                </a:cubicBezTo>
                <a:cubicBezTo>
                  <a:pt x="775" y="125"/>
                  <a:pt x="475" y="125"/>
                  <a:pt x="475" y="125"/>
                </a:cubicBezTo>
                <a:cubicBezTo>
                  <a:pt x="475" y="125"/>
                  <a:pt x="475" y="350"/>
                  <a:pt x="475" y="374"/>
                </a:cubicBezTo>
                <a:cubicBezTo>
                  <a:pt x="475" y="399"/>
                  <a:pt x="375" y="424"/>
                  <a:pt x="375" y="450"/>
                </a:cubicBezTo>
                <a:cubicBezTo>
                  <a:pt x="375" y="474"/>
                  <a:pt x="375" y="599"/>
                  <a:pt x="375" y="599"/>
                </a:cubicBezTo>
                <a:cubicBezTo>
                  <a:pt x="0" y="599"/>
                  <a:pt x="0" y="599"/>
                  <a:pt x="0" y="599"/>
                </a:cubicBezTo>
                <a:cubicBezTo>
                  <a:pt x="0" y="650"/>
                  <a:pt x="25" y="674"/>
                  <a:pt x="50" y="699"/>
                </a:cubicBezTo>
                <a:cubicBezTo>
                  <a:pt x="75" y="724"/>
                  <a:pt x="25" y="799"/>
                  <a:pt x="75" y="850"/>
                </a:cubicBezTo>
                <a:cubicBezTo>
                  <a:pt x="124" y="924"/>
                  <a:pt x="75" y="999"/>
                  <a:pt x="50" y="1050"/>
                </a:cubicBezTo>
                <a:cubicBezTo>
                  <a:pt x="25" y="1050"/>
                  <a:pt x="25" y="1099"/>
                  <a:pt x="25" y="1124"/>
                </a:cubicBezTo>
                <a:lnTo>
                  <a:pt x="25" y="1124"/>
                </a:lnTo>
                <a:cubicBezTo>
                  <a:pt x="75" y="1124"/>
                  <a:pt x="50" y="1075"/>
                  <a:pt x="100"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2" name="Freeform 30">
            <a:extLst>
              <a:ext uri="{FF2B5EF4-FFF2-40B4-BE49-F238E27FC236}">
                <a16:creationId xmlns:a16="http://schemas.microsoft.com/office/drawing/2014/main" id="{04B8B32D-4F73-634A-9250-18D074802ECF}"/>
              </a:ext>
            </a:extLst>
          </p:cNvPr>
          <p:cNvSpPr>
            <a:spLocks noChangeArrowheads="1"/>
          </p:cNvSpPr>
          <p:nvPr/>
        </p:nvSpPr>
        <p:spPr bwMode="auto">
          <a:xfrm>
            <a:off x="5398505" y="4062881"/>
            <a:ext cx="503435" cy="471091"/>
          </a:xfrm>
          <a:custGeom>
            <a:avLst/>
            <a:gdLst>
              <a:gd name="T0" fmla="*/ 1476 w 1577"/>
              <a:gd name="T1" fmla="*/ 600 h 1476"/>
              <a:gd name="T2" fmla="*/ 1476 w 1577"/>
              <a:gd name="T3" fmla="*/ 600 h 1476"/>
              <a:gd name="T4" fmla="*/ 1425 w 1577"/>
              <a:gd name="T5" fmla="*/ 500 h 1476"/>
              <a:gd name="T6" fmla="*/ 1325 w 1577"/>
              <a:gd name="T7" fmla="*/ 475 h 1476"/>
              <a:gd name="T8" fmla="*/ 1276 w 1577"/>
              <a:gd name="T9" fmla="*/ 400 h 1476"/>
              <a:gd name="T10" fmla="*/ 700 w 1577"/>
              <a:gd name="T11" fmla="*/ 0 h 1476"/>
              <a:gd name="T12" fmla="*/ 525 w 1577"/>
              <a:gd name="T13" fmla="*/ 0 h 1476"/>
              <a:gd name="T14" fmla="*/ 625 w 1577"/>
              <a:gd name="T15" fmla="*/ 826 h 1476"/>
              <a:gd name="T16" fmla="*/ 650 w 1577"/>
              <a:gd name="T17" fmla="*/ 851 h 1476"/>
              <a:gd name="T18" fmla="*/ 650 w 1577"/>
              <a:gd name="T19" fmla="*/ 951 h 1476"/>
              <a:gd name="T20" fmla="*/ 275 w 1577"/>
              <a:gd name="T21" fmla="*/ 951 h 1476"/>
              <a:gd name="T22" fmla="*/ 225 w 1577"/>
              <a:gd name="T23" fmla="*/ 975 h 1476"/>
              <a:gd name="T24" fmla="*/ 150 w 1577"/>
              <a:gd name="T25" fmla="*/ 951 h 1476"/>
              <a:gd name="T26" fmla="*/ 100 w 1577"/>
              <a:gd name="T27" fmla="*/ 975 h 1476"/>
              <a:gd name="T28" fmla="*/ 50 w 1577"/>
              <a:gd name="T29" fmla="*/ 1000 h 1476"/>
              <a:gd name="T30" fmla="*/ 0 w 1577"/>
              <a:gd name="T31" fmla="*/ 1026 h 1476"/>
              <a:gd name="T32" fmla="*/ 0 w 1577"/>
              <a:gd name="T33" fmla="*/ 1051 h 1476"/>
              <a:gd name="T34" fmla="*/ 25 w 1577"/>
              <a:gd name="T35" fmla="*/ 1075 h 1476"/>
              <a:gd name="T36" fmla="*/ 25 w 1577"/>
              <a:gd name="T37" fmla="*/ 1126 h 1476"/>
              <a:gd name="T38" fmla="*/ 75 w 1577"/>
              <a:gd name="T39" fmla="*/ 1175 h 1476"/>
              <a:gd name="T40" fmla="*/ 75 w 1577"/>
              <a:gd name="T41" fmla="*/ 1251 h 1476"/>
              <a:gd name="T42" fmla="*/ 100 w 1577"/>
              <a:gd name="T43" fmla="*/ 1275 h 1476"/>
              <a:gd name="T44" fmla="*/ 175 w 1577"/>
              <a:gd name="T45" fmla="*/ 1275 h 1476"/>
              <a:gd name="T46" fmla="*/ 225 w 1577"/>
              <a:gd name="T47" fmla="*/ 1275 h 1476"/>
              <a:gd name="T48" fmla="*/ 300 w 1577"/>
              <a:gd name="T49" fmla="*/ 1226 h 1476"/>
              <a:gd name="T50" fmla="*/ 325 w 1577"/>
              <a:gd name="T51" fmla="*/ 1300 h 1476"/>
              <a:gd name="T52" fmla="*/ 375 w 1577"/>
              <a:gd name="T53" fmla="*/ 1351 h 1476"/>
              <a:gd name="T54" fmla="*/ 375 w 1577"/>
              <a:gd name="T55" fmla="*/ 1375 h 1476"/>
              <a:gd name="T56" fmla="*/ 375 w 1577"/>
              <a:gd name="T57" fmla="*/ 1425 h 1476"/>
              <a:gd name="T58" fmla="*/ 425 w 1577"/>
              <a:gd name="T59" fmla="*/ 1451 h 1476"/>
              <a:gd name="T60" fmla="*/ 475 w 1577"/>
              <a:gd name="T61" fmla="*/ 1451 h 1476"/>
              <a:gd name="T62" fmla="*/ 525 w 1577"/>
              <a:gd name="T63" fmla="*/ 1425 h 1476"/>
              <a:gd name="T64" fmla="*/ 575 w 1577"/>
              <a:gd name="T65" fmla="*/ 1425 h 1476"/>
              <a:gd name="T66" fmla="*/ 600 w 1577"/>
              <a:gd name="T67" fmla="*/ 1425 h 1476"/>
              <a:gd name="T68" fmla="*/ 650 w 1577"/>
              <a:gd name="T69" fmla="*/ 1425 h 1476"/>
              <a:gd name="T70" fmla="*/ 675 w 1577"/>
              <a:gd name="T71" fmla="*/ 1351 h 1476"/>
              <a:gd name="T72" fmla="*/ 650 w 1577"/>
              <a:gd name="T73" fmla="*/ 1300 h 1476"/>
              <a:gd name="T74" fmla="*/ 725 w 1577"/>
              <a:gd name="T75" fmla="*/ 1275 h 1476"/>
              <a:gd name="T76" fmla="*/ 775 w 1577"/>
              <a:gd name="T77" fmla="*/ 1200 h 1476"/>
              <a:gd name="T78" fmla="*/ 800 w 1577"/>
              <a:gd name="T79" fmla="*/ 1126 h 1476"/>
              <a:gd name="T80" fmla="*/ 850 w 1577"/>
              <a:gd name="T81" fmla="*/ 1151 h 1476"/>
              <a:gd name="T82" fmla="*/ 900 w 1577"/>
              <a:gd name="T83" fmla="*/ 1100 h 1476"/>
              <a:gd name="T84" fmla="*/ 950 w 1577"/>
              <a:gd name="T85" fmla="*/ 1075 h 1476"/>
              <a:gd name="T86" fmla="*/ 975 w 1577"/>
              <a:gd name="T87" fmla="*/ 1051 h 1476"/>
              <a:gd name="T88" fmla="*/ 1050 w 1577"/>
              <a:gd name="T89" fmla="*/ 1026 h 1476"/>
              <a:gd name="T90" fmla="*/ 1125 w 1577"/>
              <a:gd name="T91" fmla="*/ 1000 h 1476"/>
              <a:gd name="T92" fmla="*/ 1250 w 1577"/>
              <a:gd name="T93" fmla="*/ 1000 h 1476"/>
              <a:gd name="T94" fmla="*/ 1325 w 1577"/>
              <a:gd name="T95" fmla="*/ 975 h 1476"/>
              <a:gd name="T96" fmla="*/ 1476 w 1577"/>
              <a:gd name="T97" fmla="*/ 951 h 1476"/>
              <a:gd name="T98" fmla="*/ 1525 w 1577"/>
              <a:gd name="T99" fmla="*/ 926 h 1476"/>
              <a:gd name="T100" fmla="*/ 1550 w 1577"/>
              <a:gd name="T101" fmla="*/ 851 h 1476"/>
              <a:gd name="T102" fmla="*/ 1550 w 1577"/>
              <a:gd name="T103" fmla="*/ 600 h 1476"/>
              <a:gd name="T104" fmla="*/ 1476 w 1577"/>
              <a:gd name="T105" fmla="*/ 600 h 1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77" h="1476">
                <a:moveTo>
                  <a:pt x="1476" y="600"/>
                </a:moveTo>
                <a:lnTo>
                  <a:pt x="1476" y="600"/>
                </a:lnTo>
                <a:cubicBezTo>
                  <a:pt x="1476" y="600"/>
                  <a:pt x="1476" y="550"/>
                  <a:pt x="1425" y="500"/>
                </a:cubicBezTo>
                <a:cubicBezTo>
                  <a:pt x="1400" y="475"/>
                  <a:pt x="1325" y="475"/>
                  <a:pt x="1325" y="475"/>
                </a:cubicBezTo>
                <a:cubicBezTo>
                  <a:pt x="1325" y="475"/>
                  <a:pt x="1300" y="426"/>
                  <a:pt x="1276" y="400"/>
                </a:cubicBezTo>
                <a:cubicBezTo>
                  <a:pt x="1250" y="375"/>
                  <a:pt x="950" y="175"/>
                  <a:pt x="700" y="0"/>
                </a:cubicBezTo>
                <a:cubicBezTo>
                  <a:pt x="525" y="0"/>
                  <a:pt x="525" y="0"/>
                  <a:pt x="525" y="0"/>
                </a:cubicBezTo>
                <a:cubicBezTo>
                  <a:pt x="625" y="826"/>
                  <a:pt x="625" y="826"/>
                  <a:pt x="625" y="826"/>
                </a:cubicBezTo>
                <a:cubicBezTo>
                  <a:pt x="650" y="851"/>
                  <a:pt x="650" y="851"/>
                  <a:pt x="650" y="851"/>
                </a:cubicBezTo>
                <a:cubicBezTo>
                  <a:pt x="650" y="851"/>
                  <a:pt x="650" y="926"/>
                  <a:pt x="650" y="951"/>
                </a:cubicBezTo>
                <a:cubicBezTo>
                  <a:pt x="625" y="951"/>
                  <a:pt x="275" y="951"/>
                  <a:pt x="275" y="951"/>
                </a:cubicBezTo>
                <a:cubicBezTo>
                  <a:pt x="275" y="951"/>
                  <a:pt x="250" y="975"/>
                  <a:pt x="225" y="975"/>
                </a:cubicBezTo>
                <a:cubicBezTo>
                  <a:pt x="200" y="975"/>
                  <a:pt x="150" y="951"/>
                  <a:pt x="150" y="951"/>
                </a:cubicBezTo>
                <a:cubicBezTo>
                  <a:pt x="150" y="975"/>
                  <a:pt x="150" y="1000"/>
                  <a:pt x="100" y="975"/>
                </a:cubicBezTo>
                <a:cubicBezTo>
                  <a:pt x="50" y="926"/>
                  <a:pt x="50" y="975"/>
                  <a:pt x="50" y="1000"/>
                </a:cubicBezTo>
                <a:cubicBezTo>
                  <a:pt x="50" y="1000"/>
                  <a:pt x="25" y="1026"/>
                  <a:pt x="0" y="1026"/>
                </a:cubicBezTo>
                <a:lnTo>
                  <a:pt x="0" y="1051"/>
                </a:lnTo>
                <a:cubicBezTo>
                  <a:pt x="25" y="1075"/>
                  <a:pt x="25" y="1075"/>
                  <a:pt x="25" y="1075"/>
                </a:cubicBezTo>
                <a:cubicBezTo>
                  <a:pt x="25" y="1075"/>
                  <a:pt x="25" y="1100"/>
                  <a:pt x="25" y="1126"/>
                </a:cubicBezTo>
                <a:cubicBezTo>
                  <a:pt x="50" y="1151"/>
                  <a:pt x="75" y="1175"/>
                  <a:pt x="75" y="1175"/>
                </a:cubicBezTo>
                <a:cubicBezTo>
                  <a:pt x="75" y="1200"/>
                  <a:pt x="75" y="1251"/>
                  <a:pt x="75" y="1251"/>
                </a:cubicBezTo>
                <a:cubicBezTo>
                  <a:pt x="75" y="1251"/>
                  <a:pt x="100" y="1300"/>
                  <a:pt x="100" y="1275"/>
                </a:cubicBezTo>
                <a:cubicBezTo>
                  <a:pt x="125" y="1275"/>
                  <a:pt x="150" y="1300"/>
                  <a:pt x="175" y="1275"/>
                </a:cubicBezTo>
                <a:cubicBezTo>
                  <a:pt x="175" y="1251"/>
                  <a:pt x="200" y="1275"/>
                  <a:pt x="225" y="1275"/>
                </a:cubicBezTo>
                <a:cubicBezTo>
                  <a:pt x="250" y="1275"/>
                  <a:pt x="275" y="1226"/>
                  <a:pt x="300" y="1226"/>
                </a:cubicBezTo>
                <a:cubicBezTo>
                  <a:pt x="300" y="1251"/>
                  <a:pt x="325" y="1275"/>
                  <a:pt x="325" y="1300"/>
                </a:cubicBezTo>
                <a:cubicBezTo>
                  <a:pt x="325" y="1325"/>
                  <a:pt x="375" y="1351"/>
                  <a:pt x="375" y="1351"/>
                </a:cubicBezTo>
                <a:cubicBezTo>
                  <a:pt x="350" y="1351"/>
                  <a:pt x="350" y="1375"/>
                  <a:pt x="375" y="1375"/>
                </a:cubicBezTo>
                <a:lnTo>
                  <a:pt x="375" y="1425"/>
                </a:lnTo>
                <a:cubicBezTo>
                  <a:pt x="400" y="1451"/>
                  <a:pt x="425" y="1475"/>
                  <a:pt x="425" y="1451"/>
                </a:cubicBezTo>
                <a:cubicBezTo>
                  <a:pt x="450" y="1425"/>
                  <a:pt x="475" y="1451"/>
                  <a:pt x="475" y="1451"/>
                </a:cubicBezTo>
                <a:cubicBezTo>
                  <a:pt x="500" y="1475"/>
                  <a:pt x="525" y="1451"/>
                  <a:pt x="525" y="1425"/>
                </a:cubicBezTo>
                <a:cubicBezTo>
                  <a:pt x="525" y="1400"/>
                  <a:pt x="575" y="1400"/>
                  <a:pt x="575" y="1425"/>
                </a:cubicBezTo>
                <a:cubicBezTo>
                  <a:pt x="575" y="1451"/>
                  <a:pt x="575" y="1451"/>
                  <a:pt x="600" y="1425"/>
                </a:cubicBezTo>
                <a:cubicBezTo>
                  <a:pt x="625" y="1425"/>
                  <a:pt x="625" y="1425"/>
                  <a:pt x="650" y="1425"/>
                </a:cubicBezTo>
                <a:cubicBezTo>
                  <a:pt x="650" y="1400"/>
                  <a:pt x="650" y="1375"/>
                  <a:pt x="675" y="1351"/>
                </a:cubicBezTo>
                <a:lnTo>
                  <a:pt x="650" y="1300"/>
                </a:lnTo>
                <a:cubicBezTo>
                  <a:pt x="675" y="1300"/>
                  <a:pt x="725" y="1300"/>
                  <a:pt x="725" y="1275"/>
                </a:cubicBezTo>
                <a:cubicBezTo>
                  <a:pt x="750" y="1226"/>
                  <a:pt x="775" y="1200"/>
                  <a:pt x="775" y="1200"/>
                </a:cubicBezTo>
                <a:cubicBezTo>
                  <a:pt x="775" y="1200"/>
                  <a:pt x="775" y="1126"/>
                  <a:pt x="800" y="1126"/>
                </a:cubicBezTo>
                <a:cubicBezTo>
                  <a:pt x="825" y="1151"/>
                  <a:pt x="850" y="1175"/>
                  <a:pt x="850" y="1151"/>
                </a:cubicBezTo>
                <a:cubicBezTo>
                  <a:pt x="850" y="1100"/>
                  <a:pt x="876" y="1126"/>
                  <a:pt x="900" y="1100"/>
                </a:cubicBezTo>
                <a:cubicBezTo>
                  <a:pt x="900" y="1075"/>
                  <a:pt x="925" y="1075"/>
                  <a:pt x="950" y="1075"/>
                </a:cubicBezTo>
                <a:cubicBezTo>
                  <a:pt x="950" y="1075"/>
                  <a:pt x="975" y="1075"/>
                  <a:pt x="975" y="1051"/>
                </a:cubicBezTo>
                <a:cubicBezTo>
                  <a:pt x="975" y="1026"/>
                  <a:pt x="1025" y="1051"/>
                  <a:pt x="1050" y="1026"/>
                </a:cubicBezTo>
                <a:cubicBezTo>
                  <a:pt x="1100" y="1000"/>
                  <a:pt x="1100" y="975"/>
                  <a:pt x="1125" y="1000"/>
                </a:cubicBezTo>
                <a:cubicBezTo>
                  <a:pt x="1150" y="1000"/>
                  <a:pt x="1225" y="1000"/>
                  <a:pt x="1250" y="1000"/>
                </a:cubicBezTo>
                <a:cubicBezTo>
                  <a:pt x="1250" y="1000"/>
                  <a:pt x="1276" y="975"/>
                  <a:pt x="1325" y="975"/>
                </a:cubicBezTo>
                <a:cubicBezTo>
                  <a:pt x="1350" y="975"/>
                  <a:pt x="1425" y="951"/>
                  <a:pt x="1476" y="951"/>
                </a:cubicBezTo>
                <a:cubicBezTo>
                  <a:pt x="1500" y="951"/>
                  <a:pt x="1525" y="926"/>
                  <a:pt x="1525" y="926"/>
                </a:cubicBezTo>
                <a:cubicBezTo>
                  <a:pt x="1525" y="900"/>
                  <a:pt x="1550" y="851"/>
                  <a:pt x="1550" y="851"/>
                </a:cubicBezTo>
                <a:cubicBezTo>
                  <a:pt x="1576" y="826"/>
                  <a:pt x="1576" y="651"/>
                  <a:pt x="1550" y="600"/>
                </a:cubicBezTo>
                <a:cubicBezTo>
                  <a:pt x="1525" y="600"/>
                  <a:pt x="1476" y="600"/>
                  <a:pt x="1476" y="6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5" name="Freeform 31">
            <a:extLst>
              <a:ext uri="{FF2B5EF4-FFF2-40B4-BE49-F238E27FC236}">
                <a16:creationId xmlns:a16="http://schemas.microsoft.com/office/drawing/2014/main" id="{1E939053-3B17-1F44-B7ED-4DC33CCE3790}"/>
              </a:ext>
            </a:extLst>
          </p:cNvPr>
          <p:cNvSpPr>
            <a:spLocks noChangeArrowheads="1"/>
          </p:cNvSpPr>
          <p:nvPr/>
        </p:nvSpPr>
        <p:spPr bwMode="auto">
          <a:xfrm>
            <a:off x="5606631" y="4373662"/>
            <a:ext cx="239061" cy="175780"/>
          </a:xfrm>
          <a:custGeom>
            <a:avLst/>
            <a:gdLst>
              <a:gd name="T0" fmla="*/ 750 w 751"/>
              <a:gd name="T1" fmla="*/ 300 h 552"/>
              <a:gd name="T2" fmla="*/ 750 w 751"/>
              <a:gd name="T3" fmla="*/ 300 h 552"/>
              <a:gd name="T4" fmla="*/ 726 w 751"/>
              <a:gd name="T5" fmla="*/ 300 h 552"/>
              <a:gd name="T6" fmla="*/ 700 w 751"/>
              <a:gd name="T7" fmla="*/ 251 h 552"/>
              <a:gd name="T8" fmla="*/ 675 w 751"/>
              <a:gd name="T9" fmla="*/ 251 h 552"/>
              <a:gd name="T10" fmla="*/ 626 w 751"/>
              <a:gd name="T11" fmla="*/ 225 h 552"/>
              <a:gd name="T12" fmla="*/ 600 w 751"/>
              <a:gd name="T13" fmla="*/ 176 h 552"/>
              <a:gd name="T14" fmla="*/ 575 w 751"/>
              <a:gd name="T15" fmla="*/ 125 h 552"/>
              <a:gd name="T16" fmla="*/ 525 w 751"/>
              <a:gd name="T17" fmla="*/ 76 h 552"/>
              <a:gd name="T18" fmla="*/ 525 w 751"/>
              <a:gd name="T19" fmla="*/ 25 h 552"/>
              <a:gd name="T20" fmla="*/ 475 w 751"/>
              <a:gd name="T21" fmla="*/ 25 h 552"/>
              <a:gd name="T22" fmla="*/ 400 w 751"/>
              <a:gd name="T23" fmla="*/ 51 h 552"/>
              <a:gd name="T24" fmla="*/ 325 w 751"/>
              <a:gd name="T25" fmla="*/ 76 h 552"/>
              <a:gd name="T26" fmla="*/ 300 w 751"/>
              <a:gd name="T27" fmla="*/ 100 h 552"/>
              <a:gd name="T28" fmla="*/ 250 w 751"/>
              <a:gd name="T29" fmla="*/ 125 h 552"/>
              <a:gd name="T30" fmla="*/ 200 w 751"/>
              <a:gd name="T31" fmla="*/ 176 h 552"/>
              <a:gd name="T32" fmla="*/ 150 w 751"/>
              <a:gd name="T33" fmla="*/ 151 h 552"/>
              <a:gd name="T34" fmla="*/ 125 w 751"/>
              <a:gd name="T35" fmla="*/ 225 h 552"/>
              <a:gd name="T36" fmla="*/ 75 w 751"/>
              <a:gd name="T37" fmla="*/ 300 h 552"/>
              <a:gd name="T38" fmla="*/ 0 w 751"/>
              <a:gd name="T39" fmla="*/ 325 h 552"/>
              <a:gd name="T40" fmla="*/ 25 w 751"/>
              <a:gd name="T41" fmla="*/ 376 h 552"/>
              <a:gd name="T42" fmla="*/ 0 w 751"/>
              <a:gd name="T43" fmla="*/ 450 h 552"/>
              <a:gd name="T44" fmla="*/ 25 w 751"/>
              <a:gd name="T45" fmla="*/ 476 h 552"/>
              <a:gd name="T46" fmla="*/ 125 w 751"/>
              <a:gd name="T47" fmla="*/ 525 h 552"/>
              <a:gd name="T48" fmla="*/ 226 w 751"/>
              <a:gd name="T49" fmla="*/ 500 h 552"/>
              <a:gd name="T50" fmla="*/ 250 w 751"/>
              <a:gd name="T51" fmla="*/ 500 h 552"/>
              <a:gd name="T52" fmla="*/ 250 w 751"/>
              <a:gd name="T53" fmla="*/ 400 h 552"/>
              <a:gd name="T54" fmla="*/ 475 w 751"/>
              <a:gd name="T55" fmla="*/ 425 h 552"/>
              <a:gd name="T56" fmla="*/ 525 w 751"/>
              <a:gd name="T57" fmla="*/ 400 h 552"/>
              <a:gd name="T58" fmla="*/ 600 w 751"/>
              <a:gd name="T59" fmla="*/ 400 h 552"/>
              <a:gd name="T60" fmla="*/ 650 w 751"/>
              <a:gd name="T61" fmla="*/ 376 h 552"/>
              <a:gd name="T62" fmla="*/ 726 w 751"/>
              <a:gd name="T63" fmla="*/ 350 h 552"/>
              <a:gd name="T64" fmla="*/ 750 w 751"/>
              <a:gd name="T65" fmla="*/ 30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552">
                <a:moveTo>
                  <a:pt x="750" y="300"/>
                </a:moveTo>
                <a:lnTo>
                  <a:pt x="750" y="300"/>
                </a:lnTo>
                <a:lnTo>
                  <a:pt x="726" y="300"/>
                </a:lnTo>
                <a:cubicBezTo>
                  <a:pt x="700" y="300"/>
                  <a:pt x="726" y="251"/>
                  <a:pt x="700" y="251"/>
                </a:cubicBezTo>
                <a:cubicBezTo>
                  <a:pt x="700" y="225"/>
                  <a:pt x="675" y="251"/>
                  <a:pt x="675" y="251"/>
                </a:cubicBezTo>
                <a:cubicBezTo>
                  <a:pt x="650" y="251"/>
                  <a:pt x="650" y="225"/>
                  <a:pt x="626" y="225"/>
                </a:cubicBezTo>
                <a:cubicBezTo>
                  <a:pt x="600" y="225"/>
                  <a:pt x="600" y="200"/>
                  <a:pt x="600" y="176"/>
                </a:cubicBezTo>
                <a:cubicBezTo>
                  <a:pt x="600" y="151"/>
                  <a:pt x="575" y="151"/>
                  <a:pt x="575" y="125"/>
                </a:cubicBezTo>
                <a:cubicBezTo>
                  <a:pt x="550" y="125"/>
                  <a:pt x="550" y="76"/>
                  <a:pt x="525" y="76"/>
                </a:cubicBezTo>
                <a:cubicBezTo>
                  <a:pt x="525" y="76"/>
                  <a:pt x="525" y="51"/>
                  <a:pt x="525" y="25"/>
                </a:cubicBezTo>
                <a:cubicBezTo>
                  <a:pt x="500" y="25"/>
                  <a:pt x="475" y="25"/>
                  <a:pt x="475" y="25"/>
                </a:cubicBezTo>
                <a:cubicBezTo>
                  <a:pt x="450" y="0"/>
                  <a:pt x="450" y="25"/>
                  <a:pt x="400" y="51"/>
                </a:cubicBezTo>
                <a:cubicBezTo>
                  <a:pt x="375" y="76"/>
                  <a:pt x="325" y="51"/>
                  <a:pt x="325" y="76"/>
                </a:cubicBezTo>
                <a:cubicBezTo>
                  <a:pt x="325" y="100"/>
                  <a:pt x="300" y="100"/>
                  <a:pt x="300" y="100"/>
                </a:cubicBezTo>
                <a:cubicBezTo>
                  <a:pt x="275" y="100"/>
                  <a:pt x="250" y="100"/>
                  <a:pt x="250" y="125"/>
                </a:cubicBezTo>
                <a:cubicBezTo>
                  <a:pt x="226" y="151"/>
                  <a:pt x="200" y="125"/>
                  <a:pt x="200" y="176"/>
                </a:cubicBezTo>
                <a:cubicBezTo>
                  <a:pt x="200" y="200"/>
                  <a:pt x="175" y="176"/>
                  <a:pt x="150" y="151"/>
                </a:cubicBezTo>
                <a:cubicBezTo>
                  <a:pt x="125" y="151"/>
                  <a:pt x="125" y="225"/>
                  <a:pt x="125" y="225"/>
                </a:cubicBezTo>
                <a:cubicBezTo>
                  <a:pt x="125" y="225"/>
                  <a:pt x="100" y="251"/>
                  <a:pt x="75" y="300"/>
                </a:cubicBezTo>
                <a:cubicBezTo>
                  <a:pt x="75" y="325"/>
                  <a:pt x="25" y="325"/>
                  <a:pt x="0" y="325"/>
                </a:cubicBezTo>
                <a:lnTo>
                  <a:pt x="25" y="376"/>
                </a:lnTo>
                <a:cubicBezTo>
                  <a:pt x="0" y="400"/>
                  <a:pt x="0" y="425"/>
                  <a:pt x="0" y="450"/>
                </a:cubicBezTo>
                <a:lnTo>
                  <a:pt x="25" y="476"/>
                </a:lnTo>
                <a:cubicBezTo>
                  <a:pt x="50" y="500"/>
                  <a:pt x="100" y="551"/>
                  <a:pt x="125" y="525"/>
                </a:cubicBezTo>
                <a:cubicBezTo>
                  <a:pt x="150" y="500"/>
                  <a:pt x="200" y="500"/>
                  <a:pt x="226" y="500"/>
                </a:cubicBezTo>
                <a:cubicBezTo>
                  <a:pt x="250" y="525"/>
                  <a:pt x="250" y="525"/>
                  <a:pt x="250" y="500"/>
                </a:cubicBezTo>
                <a:cubicBezTo>
                  <a:pt x="250" y="476"/>
                  <a:pt x="226" y="425"/>
                  <a:pt x="250" y="400"/>
                </a:cubicBezTo>
                <a:cubicBezTo>
                  <a:pt x="250" y="400"/>
                  <a:pt x="475" y="400"/>
                  <a:pt x="475" y="425"/>
                </a:cubicBezTo>
                <a:cubicBezTo>
                  <a:pt x="475" y="425"/>
                  <a:pt x="475" y="376"/>
                  <a:pt x="525" y="400"/>
                </a:cubicBezTo>
                <a:cubicBezTo>
                  <a:pt x="550" y="400"/>
                  <a:pt x="575" y="400"/>
                  <a:pt x="600" y="400"/>
                </a:cubicBezTo>
                <a:cubicBezTo>
                  <a:pt x="626" y="400"/>
                  <a:pt x="626" y="376"/>
                  <a:pt x="650" y="376"/>
                </a:cubicBezTo>
                <a:cubicBezTo>
                  <a:pt x="675" y="376"/>
                  <a:pt x="726" y="350"/>
                  <a:pt x="726" y="350"/>
                </a:cubicBezTo>
                <a:cubicBezTo>
                  <a:pt x="750" y="325"/>
                  <a:pt x="750" y="325"/>
                  <a:pt x="750"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6" name="Freeform 32">
            <a:extLst>
              <a:ext uri="{FF2B5EF4-FFF2-40B4-BE49-F238E27FC236}">
                <a16:creationId xmlns:a16="http://schemas.microsoft.com/office/drawing/2014/main" id="{0118D491-E581-784C-BFB3-832DC613E7EF}"/>
              </a:ext>
            </a:extLst>
          </p:cNvPr>
          <p:cNvSpPr>
            <a:spLocks noChangeArrowheads="1"/>
          </p:cNvSpPr>
          <p:nvPr/>
        </p:nvSpPr>
        <p:spPr bwMode="auto">
          <a:xfrm>
            <a:off x="5773971" y="4110695"/>
            <a:ext cx="469684" cy="367029"/>
          </a:xfrm>
          <a:custGeom>
            <a:avLst/>
            <a:gdLst>
              <a:gd name="T0" fmla="*/ 1400 w 1475"/>
              <a:gd name="T1" fmla="*/ 176 h 1151"/>
              <a:gd name="T2" fmla="*/ 1400 w 1475"/>
              <a:gd name="T3" fmla="*/ 176 h 1151"/>
              <a:gd name="T4" fmla="*/ 1400 w 1475"/>
              <a:gd name="T5" fmla="*/ 50 h 1151"/>
              <a:gd name="T6" fmla="*/ 1325 w 1475"/>
              <a:gd name="T7" fmla="*/ 100 h 1151"/>
              <a:gd name="T8" fmla="*/ 1249 w 1475"/>
              <a:gd name="T9" fmla="*/ 25 h 1151"/>
              <a:gd name="T10" fmla="*/ 1125 w 1475"/>
              <a:gd name="T11" fmla="*/ 0 h 1151"/>
              <a:gd name="T12" fmla="*/ 726 w 1475"/>
              <a:gd name="T13" fmla="*/ 250 h 1151"/>
              <a:gd name="T14" fmla="*/ 550 w 1475"/>
              <a:gd name="T15" fmla="*/ 400 h 1151"/>
              <a:gd name="T16" fmla="*/ 401 w 1475"/>
              <a:gd name="T17" fmla="*/ 450 h 1151"/>
              <a:gd name="T18" fmla="*/ 375 w 1475"/>
              <a:gd name="T19" fmla="*/ 450 h 1151"/>
              <a:gd name="T20" fmla="*/ 375 w 1475"/>
              <a:gd name="T21" fmla="*/ 701 h 1151"/>
              <a:gd name="T22" fmla="*/ 350 w 1475"/>
              <a:gd name="T23" fmla="*/ 776 h 1151"/>
              <a:gd name="T24" fmla="*/ 301 w 1475"/>
              <a:gd name="T25" fmla="*/ 801 h 1151"/>
              <a:gd name="T26" fmla="*/ 150 w 1475"/>
              <a:gd name="T27" fmla="*/ 825 h 1151"/>
              <a:gd name="T28" fmla="*/ 75 w 1475"/>
              <a:gd name="T29" fmla="*/ 850 h 1151"/>
              <a:gd name="T30" fmla="*/ 0 w 1475"/>
              <a:gd name="T31" fmla="*/ 850 h 1151"/>
              <a:gd name="T32" fmla="*/ 0 w 1475"/>
              <a:gd name="T33" fmla="*/ 901 h 1151"/>
              <a:gd name="T34" fmla="*/ 50 w 1475"/>
              <a:gd name="T35" fmla="*/ 950 h 1151"/>
              <a:gd name="T36" fmla="*/ 75 w 1475"/>
              <a:gd name="T37" fmla="*/ 1001 h 1151"/>
              <a:gd name="T38" fmla="*/ 101 w 1475"/>
              <a:gd name="T39" fmla="*/ 1050 h 1151"/>
              <a:gd name="T40" fmla="*/ 150 w 1475"/>
              <a:gd name="T41" fmla="*/ 1076 h 1151"/>
              <a:gd name="T42" fmla="*/ 175 w 1475"/>
              <a:gd name="T43" fmla="*/ 1076 h 1151"/>
              <a:gd name="T44" fmla="*/ 201 w 1475"/>
              <a:gd name="T45" fmla="*/ 1125 h 1151"/>
              <a:gd name="T46" fmla="*/ 225 w 1475"/>
              <a:gd name="T47" fmla="*/ 1125 h 1151"/>
              <a:gd name="T48" fmla="*/ 275 w 1475"/>
              <a:gd name="T49" fmla="*/ 1101 h 1151"/>
              <a:gd name="T50" fmla="*/ 301 w 1475"/>
              <a:gd name="T51" fmla="*/ 1125 h 1151"/>
              <a:gd name="T52" fmla="*/ 325 w 1475"/>
              <a:gd name="T53" fmla="*/ 1125 h 1151"/>
              <a:gd name="T54" fmla="*/ 375 w 1475"/>
              <a:gd name="T55" fmla="*/ 1050 h 1151"/>
              <a:gd name="T56" fmla="*/ 401 w 1475"/>
              <a:gd name="T57" fmla="*/ 976 h 1151"/>
              <a:gd name="T58" fmla="*/ 475 w 1475"/>
              <a:gd name="T59" fmla="*/ 976 h 1151"/>
              <a:gd name="T60" fmla="*/ 550 w 1475"/>
              <a:gd name="T61" fmla="*/ 950 h 1151"/>
              <a:gd name="T62" fmla="*/ 626 w 1475"/>
              <a:gd name="T63" fmla="*/ 976 h 1151"/>
              <a:gd name="T64" fmla="*/ 675 w 1475"/>
              <a:gd name="T65" fmla="*/ 1025 h 1151"/>
              <a:gd name="T66" fmla="*/ 750 w 1475"/>
              <a:gd name="T67" fmla="*/ 1001 h 1151"/>
              <a:gd name="T68" fmla="*/ 826 w 1475"/>
              <a:gd name="T69" fmla="*/ 1050 h 1151"/>
              <a:gd name="T70" fmla="*/ 901 w 1475"/>
              <a:gd name="T71" fmla="*/ 1050 h 1151"/>
              <a:gd name="T72" fmla="*/ 975 w 1475"/>
              <a:gd name="T73" fmla="*/ 1001 h 1151"/>
              <a:gd name="T74" fmla="*/ 1100 w 1475"/>
              <a:gd name="T75" fmla="*/ 1001 h 1151"/>
              <a:gd name="T76" fmla="*/ 1174 w 1475"/>
              <a:gd name="T77" fmla="*/ 1025 h 1151"/>
              <a:gd name="T78" fmla="*/ 1249 w 1475"/>
              <a:gd name="T79" fmla="*/ 976 h 1151"/>
              <a:gd name="T80" fmla="*/ 1249 w 1475"/>
              <a:gd name="T81" fmla="*/ 950 h 1151"/>
              <a:gd name="T82" fmla="*/ 1249 w 1475"/>
              <a:gd name="T83" fmla="*/ 925 h 1151"/>
              <a:gd name="T84" fmla="*/ 1274 w 1475"/>
              <a:gd name="T85" fmla="*/ 850 h 1151"/>
              <a:gd name="T86" fmla="*/ 1425 w 1475"/>
              <a:gd name="T87" fmla="*/ 676 h 1151"/>
              <a:gd name="T88" fmla="*/ 1425 w 1475"/>
              <a:gd name="T89" fmla="*/ 425 h 1151"/>
              <a:gd name="T90" fmla="*/ 1449 w 1475"/>
              <a:gd name="T91" fmla="*/ 325 h 1151"/>
              <a:gd name="T92" fmla="*/ 1425 w 1475"/>
              <a:gd name="T93" fmla="*/ 250 h 1151"/>
              <a:gd name="T94" fmla="*/ 1400 w 1475"/>
              <a:gd name="T95" fmla="*/ 176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5" h="1151">
                <a:moveTo>
                  <a:pt x="1400" y="176"/>
                </a:moveTo>
                <a:lnTo>
                  <a:pt x="1400" y="176"/>
                </a:lnTo>
                <a:cubicBezTo>
                  <a:pt x="1400" y="150"/>
                  <a:pt x="1400" y="100"/>
                  <a:pt x="1400" y="50"/>
                </a:cubicBezTo>
                <a:cubicBezTo>
                  <a:pt x="1325" y="100"/>
                  <a:pt x="1325" y="100"/>
                  <a:pt x="1325" y="100"/>
                </a:cubicBezTo>
                <a:cubicBezTo>
                  <a:pt x="1325" y="100"/>
                  <a:pt x="1299" y="50"/>
                  <a:pt x="1249" y="25"/>
                </a:cubicBezTo>
                <a:cubicBezTo>
                  <a:pt x="1225" y="0"/>
                  <a:pt x="1125" y="0"/>
                  <a:pt x="1125" y="0"/>
                </a:cubicBezTo>
                <a:cubicBezTo>
                  <a:pt x="726" y="250"/>
                  <a:pt x="726" y="250"/>
                  <a:pt x="726" y="250"/>
                </a:cubicBezTo>
                <a:cubicBezTo>
                  <a:pt x="550" y="400"/>
                  <a:pt x="550" y="400"/>
                  <a:pt x="550" y="400"/>
                </a:cubicBezTo>
                <a:cubicBezTo>
                  <a:pt x="550" y="400"/>
                  <a:pt x="425" y="425"/>
                  <a:pt x="401" y="450"/>
                </a:cubicBezTo>
                <a:cubicBezTo>
                  <a:pt x="401" y="450"/>
                  <a:pt x="401" y="450"/>
                  <a:pt x="375" y="450"/>
                </a:cubicBezTo>
                <a:cubicBezTo>
                  <a:pt x="401" y="501"/>
                  <a:pt x="401" y="676"/>
                  <a:pt x="375" y="701"/>
                </a:cubicBezTo>
                <a:cubicBezTo>
                  <a:pt x="375" y="701"/>
                  <a:pt x="350" y="750"/>
                  <a:pt x="350" y="776"/>
                </a:cubicBezTo>
                <a:cubicBezTo>
                  <a:pt x="350" y="776"/>
                  <a:pt x="325" y="801"/>
                  <a:pt x="301" y="801"/>
                </a:cubicBezTo>
                <a:cubicBezTo>
                  <a:pt x="250" y="801"/>
                  <a:pt x="175" y="825"/>
                  <a:pt x="150" y="825"/>
                </a:cubicBezTo>
                <a:cubicBezTo>
                  <a:pt x="101" y="825"/>
                  <a:pt x="75" y="850"/>
                  <a:pt x="75" y="850"/>
                </a:cubicBezTo>
                <a:cubicBezTo>
                  <a:pt x="75" y="850"/>
                  <a:pt x="25" y="850"/>
                  <a:pt x="0" y="850"/>
                </a:cubicBezTo>
                <a:cubicBezTo>
                  <a:pt x="0" y="876"/>
                  <a:pt x="0" y="901"/>
                  <a:pt x="0" y="901"/>
                </a:cubicBezTo>
                <a:cubicBezTo>
                  <a:pt x="25" y="901"/>
                  <a:pt x="25" y="950"/>
                  <a:pt x="50" y="950"/>
                </a:cubicBezTo>
                <a:cubicBezTo>
                  <a:pt x="50" y="976"/>
                  <a:pt x="75" y="976"/>
                  <a:pt x="75" y="1001"/>
                </a:cubicBezTo>
                <a:cubicBezTo>
                  <a:pt x="75" y="1025"/>
                  <a:pt x="75" y="1050"/>
                  <a:pt x="101" y="1050"/>
                </a:cubicBezTo>
                <a:cubicBezTo>
                  <a:pt x="125" y="1050"/>
                  <a:pt x="125" y="1076"/>
                  <a:pt x="150" y="1076"/>
                </a:cubicBezTo>
                <a:cubicBezTo>
                  <a:pt x="150" y="1076"/>
                  <a:pt x="175" y="1050"/>
                  <a:pt x="175" y="1076"/>
                </a:cubicBezTo>
                <a:cubicBezTo>
                  <a:pt x="201" y="1076"/>
                  <a:pt x="175" y="1125"/>
                  <a:pt x="201" y="1125"/>
                </a:cubicBezTo>
                <a:lnTo>
                  <a:pt x="225" y="1125"/>
                </a:lnTo>
                <a:cubicBezTo>
                  <a:pt x="225" y="1101"/>
                  <a:pt x="225" y="1076"/>
                  <a:pt x="275" y="1101"/>
                </a:cubicBezTo>
                <a:cubicBezTo>
                  <a:pt x="301" y="1101"/>
                  <a:pt x="275" y="1125"/>
                  <a:pt x="301" y="1125"/>
                </a:cubicBezTo>
                <a:cubicBezTo>
                  <a:pt x="325" y="1150"/>
                  <a:pt x="325" y="1150"/>
                  <a:pt x="325" y="1125"/>
                </a:cubicBezTo>
                <a:cubicBezTo>
                  <a:pt x="325" y="1101"/>
                  <a:pt x="375" y="1050"/>
                  <a:pt x="375" y="1050"/>
                </a:cubicBezTo>
                <a:cubicBezTo>
                  <a:pt x="375" y="1050"/>
                  <a:pt x="375" y="1001"/>
                  <a:pt x="401" y="976"/>
                </a:cubicBezTo>
                <a:cubicBezTo>
                  <a:pt x="425" y="976"/>
                  <a:pt x="475" y="976"/>
                  <a:pt x="475" y="976"/>
                </a:cubicBezTo>
                <a:cubicBezTo>
                  <a:pt x="501" y="976"/>
                  <a:pt x="525" y="950"/>
                  <a:pt x="550" y="950"/>
                </a:cubicBezTo>
                <a:cubicBezTo>
                  <a:pt x="550" y="976"/>
                  <a:pt x="601" y="950"/>
                  <a:pt x="626" y="976"/>
                </a:cubicBezTo>
                <a:cubicBezTo>
                  <a:pt x="626" y="1001"/>
                  <a:pt x="650" y="1050"/>
                  <a:pt x="675" y="1025"/>
                </a:cubicBezTo>
                <a:cubicBezTo>
                  <a:pt x="701" y="1025"/>
                  <a:pt x="726" y="1001"/>
                  <a:pt x="750" y="1001"/>
                </a:cubicBezTo>
                <a:cubicBezTo>
                  <a:pt x="750" y="1001"/>
                  <a:pt x="801" y="1050"/>
                  <a:pt x="826" y="1050"/>
                </a:cubicBezTo>
                <a:lnTo>
                  <a:pt x="901" y="1050"/>
                </a:lnTo>
                <a:cubicBezTo>
                  <a:pt x="926" y="1025"/>
                  <a:pt x="950" y="1001"/>
                  <a:pt x="975" y="1001"/>
                </a:cubicBezTo>
                <a:cubicBezTo>
                  <a:pt x="1001" y="1001"/>
                  <a:pt x="1074" y="1001"/>
                  <a:pt x="1100" y="1001"/>
                </a:cubicBezTo>
                <a:cubicBezTo>
                  <a:pt x="1125" y="1025"/>
                  <a:pt x="1149" y="1025"/>
                  <a:pt x="1174" y="1025"/>
                </a:cubicBezTo>
                <a:cubicBezTo>
                  <a:pt x="1200" y="1025"/>
                  <a:pt x="1225" y="976"/>
                  <a:pt x="1249" y="976"/>
                </a:cubicBezTo>
                <a:cubicBezTo>
                  <a:pt x="1249" y="950"/>
                  <a:pt x="1249" y="950"/>
                  <a:pt x="1249" y="950"/>
                </a:cubicBezTo>
                <a:cubicBezTo>
                  <a:pt x="1249" y="950"/>
                  <a:pt x="1249" y="950"/>
                  <a:pt x="1249" y="925"/>
                </a:cubicBezTo>
                <a:cubicBezTo>
                  <a:pt x="1249" y="876"/>
                  <a:pt x="1274" y="901"/>
                  <a:pt x="1274" y="850"/>
                </a:cubicBezTo>
                <a:cubicBezTo>
                  <a:pt x="1274" y="801"/>
                  <a:pt x="1425" y="676"/>
                  <a:pt x="1425" y="676"/>
                </a:cubicBezTo>
                <a:cubicBezTo>
                  <a:pt x="1425" y="650"/>
                  <a:pt x="1425" y="450"/>
                  <a:pt x="1425" y="425"/>
                </a:cubicBezTo>
                <a:cubicBezTo>
                  <a:pt x="1425" y="400"/>
                  <a:pt x="1449" y="376"/>
                  <a:pt x="1449" y="325"/>
                </a:cubicBezTo>
                <a:cubicBezTo>
                  <a:pt x="1474" y="300"/>
                  <a:pt x="1425" y="300"/>
                  <a:pt x="1425" y="250"/>
                </a:cubicBezTo>
                <a:cubicBezTo>
                  <a:pt x="1449" y="225"/>
                  <a:pt x="1400" y="200"/>
                  <a:pt x="14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7" name="Freeform 33">
            <a:extLst>
              <a:ext uri="{FF2B5EF4-FFF2-40B4-BE49-F238E27FC236}">
                <a16:creationId xmlns:a16="http://schemas.microsoft.com/office/drawing/2014/main" id="{2749028C-9A09-BA4A-9BCC-EA7727149D09}"/>
              </a:ext>
            </a:extLst>
          </p:cNvPr>
          <p:cNvSpPr>
            <a:spLocks noChangeArrowheads="1"/>
          </p:cNvSpPr>
          <p:nvPr/>
        </p:nvSpPr>
        <p:spPr bwMode="auto">
          <a:xfrm>
            <a:off x="6171939" y="4110693"/>
            <a:ext cx="303748" cy="503435"/>
          </a:xfrm>
          <a:custGeom>
            <a:avLst/>
            <a:gdLst>
              <a:gd name="T0" fmla="*/ 951 w 952"/>
              <a:gd name="T1" fmla="*/ 400 h 1577"/>
              <a:gd name="T2" fmla="*/ 951 w 952"/>
              <a:gd name="T3" fmla="*/ 400 h 1577"/>
              <a:gd name="T4" fmla="*/ 225 w 952"/>
              <a:gd name="T5" fmla="*/ 0 h 1577"/>
              <a:gd name="T6" fmla="*/ 151 w 952"/>
              <a:gd name="T7" fmla="*/ 50 h 1577"/>
              <a:gd name="T8" fmla="*/ 151 w 952"/>
              <a:gd name="T9" fmla="*/ 176 h 1577"/>
              <a:gd name="T10" fmla="*/ 176 w 952"/>
              <a:gd name="T11" fmla="*/ 250 h 1577"/>
              <a:gd name="T12" fmla="*/ 200 w 952"/>
              <a:gd name="T13" fmla="*/ 325 h 1577"/>
              <a:gd name="T14" fmla="*/ 176 w 952"/>
              <a:gd name="T15" fmla="*/ 425 h 1577"/>
              <a:gd name="T16" fmla="*/ 176 w 952"/>
              <a:gd name="T17" fmla="*/ 676 h 1577"/>
              <a:gd name="T18" fmla="*/ 25 w 952"/>
              <a:gd name="T19" fmla="*/ 850 h 1577"/>
              <a:gd name="T20" fmla="*/ 0 w 952"/>
              <a:gd name="T21" fmla="*/ 925 h 1577"/>
              <a:gd name="T22" fmla="*/ 0 w 952"/>
              <a:gd name="T23" fmla="*/ 950 h 1577"/>
              <a:gd name="T24" fmla="*/ 25 w 952"/>
              <a:gd name="T25" fmla="*/ 976 h 1577"/>
              <a:gd name="T26" fmla="*/ 76 w 952"/>
              <a:gd name="T27" fmla="*/ 1025 h 1577"/>
              <a:gd name="T28" fmla="*/ 125 w 952"/>
              <a:gd name="T29" fmla="*/ 1101 h 1577"/>
              <a:gd name="T30" fmla="*/ 125 w 952"/>
              <a:gd name="T31" fmla="*/ 1201 h 1577"/>
              <a:gd name="T32" fmla="*/ 176 w 952"/>
              <a:gd name="T33" fmla="*/ 1301 h 1577"/>
              <a:gd name="T34" fmla="*/ 125 w 952"/>
              <a:gd name="T35" fmla="*/ 1325 h 1577"/>
              <a:gd name="T36" fmla="*/ 50 w 952"/>
              <a:gd name="T37" fmla="*/ 1325 h 1577"/>
              <a:gd name="T38" fmla="*/ 76 w 952"/>
              <a:gd name="T39" fmla="*/ 1401 h 1577"/>
              <a:gd name="T40" fmla="*/ 151 w 952"/>
              <a:gd name="T41" fmla="*/ 1476 h 1577"/>
              <a:gd name="T42" fmla="*/ 200 w 952"/>
              <a:gd name="T43" fmla="*/ 1550 h 1577"/>
              <a:gd name="T44" fmla="*/ 251 w 952"/>
              <a:gd name="T45" fmla="*/ 1550 h 1577"/>
              <a:gd name="T46" fmla="*/ 301 w 952"/>
              <a:gd name="T47" fmla="*/ 1550 h 1577"/>
              <a:gd name="T48" fmla="*/ 401 w 952"/>
              <a:gd name="T49" fmla="*/ 1501 h 1577"/>
              <a:gd name="T50" fmla="*/ 501 w 952"/>
              <a:gd name="T51" fmla="*/ 1476 h 1577"/>
              <a:gd name="T52" fmla="*/ 501 w 952"/>
              <a:gd name="T53" fmla="*/ 1425 h 1577"/>
              <a:gd name="T54" fmla="*/ 625 w 952"/>
              <a:gd name="T55" fmla="*/ 1376 h 1577"/>
              <a:gd name="T56" fmla="*/ 725 w 952"/>
              <a:gd name="T57" fmla="*/ 1301 h 1577"/>
              <a:gd name="T58" fmla="*/ 751 w 952"/>
              <a:gd name="T59" fmla="*/ 1250 h 1577"/>
              <a:gd name="T60" fmla="*/ 825 w 952"/>
              <a:gd name="T61" fmla="*/ 1225 h 1577"/>
              <a:gd name="T62" fmla="*/ 825 w 952"/>
              <a:gd name="T63" fmla="*/ 1225 h 1577"/>
              <a:gd name="T64" fmla="*/ 825 w 952"/>
              <a:gd name="T65" fmla="*/ 1225 h 1577"/>
              <a:gd name="T66" fmla="*/ 851 w 952"/>
              <a:gd name="T67" fmla="*/ 1175 h 1577"/>
              <a:gd name="T68" fmla="*/ 801 w 952"/>
              <a:gd name="T69" fmla="*/ 1125 h 1577"/>
              <a:gd name="T70" fmla="*/ 776 w 952"/>
              <a:gd name="T71" fmla="*/ 1050 h 1577"/>
              <a:gd name="T72" fmla="*/ 776 w 952"/>
              <a:gd name="T73" fmla="*/ 1001 h 1577"/>
              <a:gd name="T74" fmla="*/ 776 w 952"/>
              <a:gd name="T75" fmla="*/ 925 h 1577"/>
              <a:gd name="T76" fmla="*/ 825 w 952"/>
              <a:gd name="T77" fmla="*/ 850 h 1577"/>
              <a:gd name="T78" fmla="*/ 851 w 952"/>
              <a:gd name="T79" fmla="*/ 801 h 1577"/>
              <a:gd name="T80" fmla="*/ 925 w 952"/>
              <a:gd name="T81" fmla="*/ 750 h 1577"/>
              <a:gd name="T82" fmla="*/ 951 w 952"/>
              <a:gd name="T83" fmla="*/ 650 h 1577"/>
              <a:gd name="T84" fmla="*/ 951 w 952"/>
              <a:gd name="T85" fmla="*/ 400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2" h="1577">
                <a:moveTo>
                  <a:pt x="951" y="400"/>
                </a:moveTo>
                <a:lnTo>
                  <a:pt x="951" y="400"/>
                </a:lnTo>
                <a:cubicBezTo>
                  <a:pt x="225" y="0"/>
                  <a:pt x="225" y="0"/>
                  <a:pt x="225" y="0"/>
                </a:cubicBezTo>
                <a:cubicBezTo>
                  <a:pt x="151" y="50"/>
                  <a:pt x="151" y="50"/>
                  <a:pt x="151" y="50"/>
                </a:cubicBezTo>
                <a:cubicBezTo>
                  <a:pt x="151" y="100"/>
                  <a:pt x="151" y="150"/>
                  <a:pt x="151" y="176"/>
                </a:cubicBezTo>
                <a:cubicBezTo>
                  <a:pt x="151" y="200"/>
                  <a:pt x="200" y="225"/>
                  <a:pt x="176" y="250"/>
                </a:cubicBezTo>
                <a:cubicBezTo>
                  <a:pt x="176" y="300"/>
                  <a:pt x="225" y="300"/>
                  <a:pt x="200" y="325"/>
                </a:cubicBezTo>
                <a:cubicBezTo>
                  <a:pt x="200" y="376"/>
                  <a:pt x="176" y="400"/>
                  <a:pt x="176" y="425"/>
                </a:cubicBezTo>
                <a:cubicBezTo>
                  <a:pt x="176" y="450"/>
                  <a:pt x="176" y="650"/>
                  <a:pt x="176" y="676"/>
                </a:cubicBezTo>
                <a:cubicBezTo>
                  <a:pt x="176" y="676"/>
                  <a:pt x="25" y="801"/>
                  <a:pt x="25" y="850"/>
                </a:cubicBezTo>
                <a:cubicBezTo>
                  <a:pt x="25" y="901"/>
                  <a:pt x="0" y="876"/>
                  <a:pt x="0" y="925"/>
                </a:cubicBezTo>
                <a:cubicBezTo>
                  <a:pt x="0" y="950"/>
                  <a:pt x="0" y="950"/>
                  <a:pt x="0" y="950"/>
                </a:cubicBezTo>
                <a:cubicBezTo>
                  <a:pt x="25" y="976"/>
                  <a:pt x="25" y="976"/>
                  <a:pt x="25" y="976"/>
                </a:cubicBezTo>
                <a:cubicBezTo>
                  <a:pt x="50" y="1001"/>
                  <a:pt x="50" y="1025"/>
                  <a:pt x="76" y="1025"/>
                </a:cubicBezTo>
                <a:cubicBezTo>
                  <a:pt x="100" y="1025"/>
                  <a:pt x="125" y="1076"/>
                  <a:pt x="125" y="1101"/>
                </a:cubicBezTo>
                <a:cubicBezTo>
                  <a:pt x="125" y="1125"/>
                  <a:pt x="151" y="1150"/>
                  <a:pt x="125" y="1201"/>
                </a:cubicBezTo>
                <a:cubicBezTo>
                  <a:pt x="125" y="1250"/>
                  <a:pt x="151" y="1301"/>
                  <a:pt x="176" y="1301"/>
                </a:cubicBezTo>
                <a:cubicBezTo>
                  <a:pt x="200" y="1325"/>
                  <a:pt x="176" y="1325"/>
                  <a:pt x="125" y="1325"/>
                </a:cubicBezTo>
                <a:cubicBezTo>
                  <a:pt x="100" y="1325"/>
                  <a:pt x="50" y="1325"/>
                  <a:pt x="50" y="1325"/>
                </a:cubicBezTo>
                <a:cubicBezTo>
                  <a:pt x="50" y="1350"/>
                  <a:pt x="50" y="1376"/>
                  <a:pt x="76" y="1401"/>
                </a:cubicBezTo>
                <a:cubicBezTo>
                  <a:pt x="125" y="1425"/>
                  <a:pt x="151" y="1450"/>
                  <a:pt x="151" y="1476"/>
                </a:cubicBezTo>
                <a:cubicBezTo>
                  <a:pt x="176" y="1525"/>
                  <a:pt x="176" y="1550"/>
                  <a:pt x="200" y="1550"/>
                </a:cubicBezTo>
                <a:cubicBezTo>
                  <a:pt x="200" y="1576"/>
                  <a:pt x="225" y="1576"/>
                  <a:pt x="251" y="1550"/>
                </a:cubicBezTo>
                <a:cubicBezTo>
                  <a:pt x="276" y="1501"/>
                  <a:pt x="276" y="1576"/>
                  <a:pt x="301" y="1550"/>
                </a:cubicBezTo>
                <a:cubicBezTo>
                  <a:pt x="325" y="1525"/>
                  <a:pt x="401" y="1525"/>
                  <a:pt x="401" y="1501"/>
                </a:cubicBezTo>
                <a:cubicBezTo>
                  <a:pt x="425" y="1501"/>
                  <a:pt x="476" y="1476"/>
                  <a:pt x="501" y="1476"/>
                </a:cubicBezTo>
                <a:cubicBezTo>
                  <a:pt x="501" y="1450"/>
                  <a:pt x="476" y="1425"/>
                  <a:pt x="501" y="1425"/>
                </a:cubicBezTo>
                <a:cubicBezTo>
                  <a:pt x="525" y="1401"/>
                  <a:pt x="601" y="1425"/>
                  <a:pt x="625" y="1376"/>
                </a:cubicBezTo>
                <a:cubicBezTo>
                  <a:pt x="651" y="1350"/>
                  <a:pt x="701" y="1301"/>
                  <a:pt x="725" y="1301"/>
                </a:cubicBezTo>
                <a:cubicBezTo>
                  <a:pt x="725" y="1275"/>
                  <a:pt x="725" y="1275"/>
                  <a:pt x="751" y="1250"/>
                </a:cubicBezTo>
                <a:cubicBezTo>
                  <a:pt x="751" y="1225"/>
                  <a:pt x="801" y="1201"/>
                  <a:pt x="825" y="1225"/>
                </a:cubicBezTo>
                <a:lnTo>
                  <a:pt x="825" y="1225"/>
                </a:lnTo>
                <a:lnTo>
                  <a:pt x="825" y="1225"/>
                </a:lnTo>
                <a:cubicBezTo>
                  <a:pt x="851" y="1175"/>
                  <a:pt x="851" y="1175"/>
                  <a:pt x="851" y="1175"/>
                </a:cubicBezTo>
                <a:cubicBezTo>
                  <a:pt x="851" y="1175"/>
                  <a:pt x="801" y="1150"/>
                  <a:pt x="801" y="1125"/>
                </a:cubicBezTo>
                <a:cubicBezTo>
                  <a:pt x="801" y="1076"/>
                  <a:pt x="801" y="1050"/>
                  <a:pt x="776" y="1050"/>
                </a:cubicBezTo>
                <a:cubicBezTo>
                  <a:pt x="751" y="1050"/>
                  <a:pt x="751" y="1025"/>
                  <a:pt x="776" y="1001"/>
                </a:cubicBezTo>
                <a:cubicBezTo>
                  <a:pt x="801" y="976"/>
                  <a:pt x="725" y="925"/>
                  <a:pt x="776" y="925"/>
                </a:cubicBezTo>
                <a:cubicBezTo>
                  <a:pt x="825" y="925"/>
                  <a:pt x="776" y="850"/>
                  <a:pt x="825" y="850"/>
                </a:cubicBezTo>
                <a:cubicBezTo>
                  <a:pt x="851" y="850"/>
                  <a:pt x="851" y="825"/>
                  <a:pt x="851" y="801"/>
                </a:cubicBezTo>
                <a:cubicBezTo>
                  <a:pt x="851" y="776"/>
                  <a:pt x="925" y="750"/>
                  <a:pt x="925" y="750"/>
                </a:cubicBezTo>
                <a:cubicBezTo>
                  <a:pt x="951" y="750"/>
                  <a:pt x="951" y="650"/>
                  <a:pt x="951" y="650"/>
                </a:cubicBezTo>
                <a:lnTo>
                  <a:pt x="951" y="4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8" name="Freeform 34">
            <a:extLst>
              <a:ext uri="{FF2B5EF4-FFF2-40B4-BE49-F238E27FC236}">
                <a16:creationId xmlns:a16="http://schemas.microsoft.com/office/drawing/2014/main" id="{F63B492C-B9EA-0943-8DA8-0A76C34F7743}"/>
              </a:ext>
            </a:extLst>
          </p:cNvPr>
          <p:cNvSpPr>
            <a:spLocks noChangeArrowheads="1"/>
          </p:cNvSpPr>
          <p:nvPr/>
        </p:nvSpPr>
        <p:spPr bwMode="auto">
          <a:xfrm>
            <a:off x="6491155" y="3840697"/>
            <a:ext cx="327655" cy="327655"/>
          </a:xfrm>
          <a:custGeom>
            <a:avLst/>
            <a:gdLst>
              <a:gd name="T0" fmla="*/ 950 w 1026"/>
              <a:gd name="T1" fmla="*/ 226 h 1026"/>
              <a:gd name="T2" fmla="*/ 950 w 1026"/>
              <a:gd name="T3" fmla="*/ 226 h 1026"/>
              <a:gd name="T4" fmla="*/ 900 w 1026"/>
              <a:gd name="T5" fmla="*/ 50 h 1026"/>
              <a:gd name="T6" fmla="*/ 875 w 1026"/>
              <a:gd name="T7" fmla="*/ 75 h 1026"/>
              <a:gd name="T8" fmla="*/ 775 w 1026"/>
              <a:gd name="T9" fmla="*/ 50 h 1026"/>
              <a:gd name="T10" fmla="*/ 675 w 1026"/>
              <a:gd name="T11" fmla="*/ 25 h 1026"/>
              <a:gd name="T12" fmla="*/ 475 w 1026"/>
              <a:gd name="T13" fmla="*/ 75 h 1026"/>
              <a:gd name="T14" fmla="*/ 375 w 1026"/>
              <a:gd name="T15" fmla="*/ 75 h 1026"/>
              <a:gd name="T16" fmla="*/ 200 w 1026"/>
              <a:gd name="T17" fmla="*/ 25 h 1026"/>
              <a:gd name="T18" fmla="*/ 50 w 1026"/>
              <a:gd name="T19" fmla="*/ 0 h 1026"/>
              <a:gd name="T20" fmla="*/ 50 w 1026"/>
              <a:gd name="T21" fmla="*/ 25 h 1026"/>
              <a:gd name="T22" fmla="*/ 24 w 1026"/>
              <a:gd name="T23" fmla="*/ 126 h 1026"/>
              <a:gd name="T24" fmla="*/ 24 w 1026"/>
              <a:gd name="T25" fmla="*/ 275 h 1026"/>
              <a:gd name="T26" fmla="*/ 24 w 1026"/>
              <a:gd name="T27" fmla="*/ 999 h 1026"/>
              <a:gd name="T28" fmla="*/ 600 w 1026"/>
              <a:gd name="T29" fmla="*/ 999 h 1026"/>
              <a:gd name="T30" fmla="*/ 625 w 1026"/>
              <a:gd name="T31" fmla="*/ 974 h 1026"/>
              <a:gd name="T32" fmla="*/ 675 w 1026"/>
              <a:gd name="T33" fmla="*/ 999 h 1026"/>
              <a:gd name="T34" fmla="*/ 800 w 1026"/>
              <a:gd name="T35" fmla="*/ 999 h 1026"/>
              <a:gd name="T36" fmla="*/ 850 w 1026"/>
              <a:gd name="T37" fmla="*/ 1025 h 1026"/>
              <a:gd name="T38" fmla="*/ 900 w 1026"/>
              <a:gd name="T39" fmla="*/ 974 h 1026"/>
              <a:gd name="T40" fmla="*/ 975 w 1026"/>
              <a:gd name="T41" fmla="*/ 899 h 1026"/>
              <a:gd name="T42" fmla="*/ 1025 w 1026"/>
              <a:gd name="T43" fmla="*/ 874 h 1026"/>
              <a:gd name="T44" fmla="*/ 1025 w 1026"/>
              <a:gd name="T45" fmla="*/ 874 h 1026"/>
              <a:gd name="T46" fmla="*/ 1025 w 1026"/>
              <a:gd name="T47" fmla="*/ 825 h 1026"/>
              <a:gd name="T48" fmla="*/ 975 w 1026"/>
              <a:gd name="T49" fmla="*/ 724 h 1026"/>
              <a:gd name="T50" fmla="*/ 875 w 1026"/>
              <a:gd name="T51" fmla="*/ 526 h 1026"/>
              <a:gd name="T52" fmla="*/ 825 w 1026"/>
              <a:gd name="T53" fmla="*/ 450 h 1026"/>
              <a:gd name="T54" fmla="*/ 775 w 1026"/>
              <a:gd name="T55" fmla="*/ 326 h 1026"/>
              <a:gd name="T56" fmla="*/ 725 w 1026"/>
              <a:gd name="T57" fmla="*/ 150 h 1026"/>
              <a:gd name="T58" fmla="*/ 800 w 1026"/>
              <a:gd name="T59" fmla="*/ 275 h 1026"/>
              <a:gd name="T60" fmla="*/ 875 w 1026"/>
              <a:gd name="T61" fmla="*/ 400 h 1026"/>
              <a:gd name="T62" fmla="*/ 950 w 1026"/>
              <a:gd name="T63" fmla="*/ 275 h 1026"/>
              <a:gd name="T64" fmla="*/ 950 w 1026"/>
              <a:gd name="T65" fmla="*/ 275 h 1026"/>
              <a:gd name="T66" fmla="*/ 950 w 1026"/>
              <a:gd name="T67" fmla="*/ 250 h 1026"/>
              <a:gd name="T68" fmla="*/ 950 w 1026"/>
              <a:gd name="T69" fmla="*/ 226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26" h="1026">
                <a:moveTo>
                  <a:pt x="950" y="226"/>
                </a:moveTo>
                <a:lnTo>
                  <a:pt x="950" y="226"/>
                </a:lnTo>
                <a:cubicBezTo>
                  <a:pt x="900" y="50"/>
                  <a:pt x="900" y="50"/>
                  <a:pt x="900" y="50"/>
                </a:cubicBezTo>
                <a:cubicBezTo>
                  <a:pt x="900" y="50"/>
                  <a:pt x="875" y="50"/>
                  <a:pt x="875" y="75"/>
                </a:cubicBezTo>
                <a:cubicBezTo>
                  <a:pt x="875" y="75"/>
                  <a:pt x="825" y="50"/>
                  <a:pt x="775" y="50"/>
                </a:cubicBezTo>
                <a:cubicBezTo>
                  <a:pt x="750" y="75"/>
                  <a:pt x="700" y="50"/>
                  <a:pt x="675" y="25"/>
                </a:cubicBezTo>
                <a:cubicBezTo>
                  <a:pt x="625" y="0"/>
                  <a:pt x="500" y="50"/>
                  <a:pt x="475" y="75"/>
                </a:cubicBezTo>
                <a:cubicBezTo>
                  <a:pt x="450" y="100"/>
                  <a:pt x="400" y="100"/>
                  <a:pt x="375" y="75"/>
                </a:cubicBezTo>
                <a:cubicBezTo>
                  <a:pt x="325" y="50"/>
                  <a:pt x="275" y="25"/>
                  <a:pt x="200" y="25"/>
                </a:cubicBezTo>
                <a:cubicBezTo>
                  <a:pt x="125" y="25"/>
                  <a:pt x="75" y="0"/>
                  <a:pt x="50" y="0"/>
                </a:cubicBezTo>
                <a:cubicBezTo>
                  <a:pt x="50" y="0"/>
                  <a:pt x="50" y="0"/>
                  <a:pt x="50" y="25"/>
                </a:cubicBezTo>
                <a:cubicBezTo>
                  <a:pt x="24" y="75"/>
                  <a:pt x="50" y="100"/>
                  <a:pt x="24" y="126"/>
                </a:cubicBezTo>
                <a:cubicBezTo>
                  <a:pt x="0" y="175"/>
                  <a:pt x="24" y="200"/>
                  <a:pt x="24" y="275"/>
                </a:cubicBezTo>
                <a:cubicBezTo>
                  <a:pt x="24" y="326"/>
                  <a:pt x="24" y="724"/>
                  <a:pt x="24" y="999"/>
                </a:cubicBezTo>
                <a:cubicBezTo>
                  <a:pt x="600" y="999"/>
                  <a:pt x="600" y="999"/>
                  <a:pt x="600" y="999"/>
                </a:cubicBezTo>
                <a:lnTo>
                  <a:pt x="625" y="974"/>
                </a:lnTo>
                <a:cubicBezTo>
                  <a:pt x="650" y="949"/>
                  <a:pt x="675" y="999"/>
                  <a:pt x="675" y="999"/>
                </a:cubicBezTo>
                <a:cubicBezTo>
                  <a:pt x="800" y="999"/>
                  <a:pt x="800" y="999"/>
                  <a:pt x="800" y="999"/>
                </a:cubicBezTo>
                <a:cubicBezTo>
                  <a:pt x="800" y="999"/>
                  <a:pt x="825" y="1025"/>
                  <a:pt x="850" y="1025"/>
                </a:cubicBezTo>
                <a:cubicBezTo>
                  <a:pt x="875" y="1025"/>
                  <a:pt x="875" y="974"/>
                  <a:pt x="900" y="974"/>
                </a:cubicBezTo>
                <a:cubicBezTo>
                  <a:pt x="950" y="974"/>
                  <a:pt x="950" y="899"/>
                  <a:pt x="975" y="899"/>
                </a:cubicBezTo>
                <a:cubicBezTo>
                  <a:pt x="1000" y="899"/>
                  <a:pt x="1000" y="899"/>
                  <a:pt x="1025" y="874"/>
                </a:cubicBezTo>
                <a:lnTo>
                  <a:pt x="1025" y="874"/>
                </a:lnTo>
                <a:cubicBezTo>
                  <a:pt x="1025" y="849"/>
                  <a:pt x="1025" y="849"/>
                  <a:pt x="1025" y="825"/>
                </a:cubicBezTo>
                <a:cubicBezTo>
                  <a:pt x="1025" y="774"/>
                  <a:pt x="1000" y="799"/>
                  <a:pt x="975" y="724"/>
                </a:cubicBezTo>
                <a:cubicBezTo>
                  <a:pt x="950" y="675"/>
                  <a:pt x="875" y="575"/>
                  <a:pt x="875" y="526"/>
                </a:cubicBezTo>
                <a:cubicBezTo>
                  <a:pt x="875" y="500"/>
                  <a:pt x="825" y="475"/>
                  <a:pt x="825" y="450"/>
                </a:cubicBezTo>
                <a:cubicBezTo>
                  <a:pt x="825" y="400"/>
                  <a:pt x="825" y="400"/>
                  <a:pt x="775" y="326"/>
                </a:cubicBezTo>
                <a:cubicBezTo>
                  <a:pt x="725" y="275"/>
                  <a:pt x="725" y="175"/>
                  <a:pt x="725" y="150"/>
                </a:cubicBezTo>
                <a:cubicBezTo>
                  <a:pt x="750" y="150"/>
                  <a:pt x="775" y="250"/>
                  <a:pt x="800" y="275"/>
                </a:cubicBezTo>
                <a:cubicBezTo>
                  <a:pt x="800" y="326"/>
                  <a:pt x="850" y="400"/>
                  <a:pt x="875" y="400"/>
                </a:cubicBezTo>
                <a:cubicBezTo>
                  <a:pt x="925" y="400"/>
                  <a:pt x="925" y="275"/>
                  <a:pt x="950" y="275"/>
                </a:cubicBezTo>
                <a:lnTo>
                  <a:pt x="950" y="275"/>
                </a:lnTo>
                <a:cubicBezTo>
                  <a:pt x="950" y="250"/>
                  <a:pt x="950" y="250"/>
                  <a:pt x="950" y="250"/>
                </a:cubicBezTo>
                <a:lnTo>
                  <a:pt x="950" y="2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9" name="Freeform 35">
            <a:extLst>
              <a:ext uri="{FF2B5EF4-FFF2-40B4-BE49-F238E27FC236}">
                <a16:creationId xmlns:a16="http://schemas.microsoft.com/office/drawing/2014/main" id="{ACA99E20-CDF3-FF4F-830C-57E192AB9EC8}"/>
              </a:ext>
            </a:extLst>
          </p:cNvPr>
          <p:cNvSpPr>
            <a:spLocks noChangeArrowheads="1"/>
          </p:cNvSpPr>
          <p:nvPr/>
        </p:nvSpPr>
        <p:spPr bwMode="auto">
          <a:xfrm>
            <a:off x="6028503" y="4764598"/>
            <a:ext cx="174373" cy="191249"/>
          </a:xfrm>
          <a:custGeom>
            <a:avLst/>
            <a:gdLst>
              <a:gd name="T0" fmla="*/ 273 w 549"/>
              <a:gd name="T1" fmla="*/ 551 h 601"/>
              <a:gd name="T2" fmla="*/ 273 w 549"/>
              <a:gd name="T3" fmla="*/ 551 h 601"/>
              <a:gd name="T4" fmla="*/ 299 w 549"/>
              <a:gd name="T5" fmla="*/ 476 h 601"/>
              <a:gd name="T6" fmla="*/ 348 w 549"/>
              <a:gd name="T7" fmla="*/ 451 h 601"/>
              <a:gd name="T8" fmla="*/ 399 w 549"/>
              <a:gd name="T9" fmla="*/ 400 h 601"/>
              <a:gd name="T10" fmla="*/ 448 w 549"/>
              <a:gd name="T11" fmla="*/ 451 h 601"/>
              <a:gd name="T12" fmla="*/ 498 w 549"/>
              <a:gd name="T13" fmla="*/ 476 h 601"/>
              <a:gd name="T14" fmla="*/ 548 w 549"/>
              <a:gd name="T15" fmla="*/ 351 h 601"/>
              <a:gd name="T16" fmla="*/ 524 w 549"/>
              <a:gd name="T17" fmla="*/ 251 h 601"/>
              <a:gd name="T18" fmla="*/ 498 w 549"/>
              <a:gd name="T19" fmla="*/ 176 h 601"/>
              <a:gd name="T20" fmla="*/ 498 w 549"/>
              <a:gd name="T21" fmla="*/ 100 h 601"/>
              <a:gd name="T22" fmla="*/ 424 w 549"/>
              <a:gd name="T23" fmla="*/ 100 h 601"/>
              <a:gd name="T24" fmla="*/ 424 w 549"/>
              <a:gd name="T25" fmla="*/ 0 h 601"/>
              <a:gd name="T26" fmla="*/ 273 w 549"/>
              <a:gd name="T27" fmla="*/ 0 h 601"/>
              <a:gd name="T28" fmla="*/ 273 w 549"/>
              <a:gd name="T29" fmla="*/ 0 h 601"/>
              <a:gd name="T30" fmla="*/ 273 w 549"/>
              <a:gd name="T31" fmla="*/ 126 h 601"/>
              <a:gd name="T32" fmla="*/ 149 w 549"/>
              <a:gd name="T33" fmla="*/ 126 h 601"/>
              <a:gd name="T34" fmla="*/ 100 w 549"/>
              <a:gd name="T35" fmla="*/ 126 h 601"/>
              <a:gd name="T36" fmla="*/ 74 w 549"/>
              <a:gd name="T37" fmla="*/ 151 h 601"/>
              <a:gd name="T38" fmla="*/ 125 w 549"/>
              <a:gd name="T39" fmla="*/ 200 h 601"/>
              <a:gd name="T40" fmla="*/ 74 w 549"/>
              <a:gd name="T41" fmla="*/ 251 h 601"/>
              <a:gd name="T42" fmla="*/ 25 w 549"/>
              <a:gd name="T43" fmla="*/ 300 h 601"/>
              <a:gd name="T44" fmla="*/ 74 w 549"/>
              <a:gd name="T45" fmla="*/ 376 h 601"/>
              <a:gd name="T46" fmla="*/ 149 w 549"/>
              <a:gd name="T47" fmla="*/ 476 h 601"/>
              <a:gd name="T48" fmla="*/ 225 w 549"/>
              <a:gd name="T49" fmla="*/ 600 h 601"/>
              <a:gd name="T50" fmla="*/ 273 w 549"/>
              <a:gd name="T51" fmla="*/ 55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9" h="601">
                <a:moveTo>
                  <a:pt x="273" y="551"/>
                </a:moveTo>
                <a:lnTo>
                  <a:pt x="273" y="551"/>
                </a:lnTo>
                <a:cubicBezTo>
                  <a:pt x="324" y="551"/>
                  <a:pt x="299" y="525"/>
                  <a:pt x="299" y="476"/>
                </a:cubicBezTo>
                <a:cubicBezTo>
                  <a:pt x="273" y="451"/>
                  <a:pt x="324" y="451"/>
                  <a:pt x="348" y="451"/>
                </a:cubicBezTo>
                <a:cubicBezTo>
                  <a:pt x="373" y="451"/>
                  <a:pt x="373" y="400"/>
                  <a:pt x="399" y="400"/>
                </a:cubicBezTo>
                <a:cubicBezTo>
                  <a:pt x="399" y="400"/>
                  <a:pt x="424" y="451"/>
                  <a:pt x="448" y="451"/>
                </a:cubicBezTo>
                <a:cubicBezTo>
                  <a:pt x="473" y="451"/>
                  <a:pt x="473" y="476"/>
                  <a:pt x="498" y="476"/>
                </a:cubicBezTo>
                <a:cubicBezTo>
                  <a:pt x="548" y="451"/>
                  <a:pt x="548" y="400"/>
                  <a:pt x="548" y="351"/>
                </a:cubicBezTo>
                <a:cubicBezTo>
                  <a:pt x="548" y="300"/>
                  <a:pt x="548" y="276"/>
                  <a:pt x="524" y="251"/>
                </a:cubicBezTo>
                <a:cubicBezTo>
                  <a:pt x="473" y="226"/>
                  <a:pt x="473" y="200"/>
                  <a:pt x="498" y="176"/>
                </a:cubicBezTo>
                <a:cubicBezTo>
                  <a:pt x="524" y="151"/>
                  <a:pt x="548" y="126"/>
                  <a:pt x="498" y="100"/>
                </a:cubicBezTo>
                <a:cubicBezTo>
                  <a:pt x="473" y="76"/>
                  <a:pt x="424" y="126"/>
                  <a:pt x="424" y="100"/>
                </a:cubicBezTo>
                <a:cubicBezTo>
                  <a:pt x="424" y="100"/>
                  <a:pt x="424" y="51"/>
                  <a:pt x="424" y="0"/>
                </a:cubicBezTo>
                <a:cubicBezTo>
                  <a:pt x="348" y="0"/>
                  <a:pt x="273" y="0"/>
                  <a:pt x="273" y="0"/>
                </a:cubicBezTo>
                <a:lnTo>
                  <a:pt x="273" y="0"/>
                </a:lnTo>
                <a:cubicBezTo>
                  <a:pt x="273" y="76"/>
                  <a:pt x="273" y="126"/>
                  <a:pt x="273" y="126"/>
                </a:cubicBezTo>
                <a:lnTo>
                  <a:pt x="149" y="126"/>
                </a:lnTo>
                <a:cubicBezTo>
                  <a:pt x="125" y="126"/>
                  <a:pt x="125" y="126"/>
                  <a:pt x="100" y="126"/>
                </a:cubicBezTo>
                <a:cubicBezTo>
                  <a:pt x="100" y="151"/>
                  <a:pt x="74" y="151"/>
                  <a:pt x="74" y="151"/>
                </a:cubicBezTo>
                <a:cubicBezTo>
                  <a:pt x="74" y="176"/>
                  <a:pt x="100" y="176"/>
                  <a:pt x="125" y="200"/>
                </a:cubicBezTo>
                <a:cubicBezTo>
                  <a:pt x="125" y="226"/>
                  <a:pt x="49" y="226"/>
                  <a:pt x="74" y="251"/>
                </a:cubicBezTo>
                <a:cubicBezTo>
                  <a:pt x="74" y="276"/>
                  <a:pt x="49" y="300"/>
                  <a:pt x="25" y="300"/>
                </a:cubicBezTo>
                <a:cubicBezTo>
                  <a:pt x="0" y="326"/>
                  <a:pt x="74" y="376"/>
                  <a:pt x="74" y="376"/>
                </a:cubicBezTo>
                <a:cubicBezTo>
                  <a:pt x="74" y="400"/>
                  <a:pt x="74" y="426"/>
                  <a:pt x="149" y="476"/>
                </a:cubicBezTo>
                <a:cubicBezTo>
                  <a:pt x="200" y="525"/>
                  <a:pt x="174" y="525"/>
                  <a:pt x="225" y="600"/>
                </a:cubicBezTo>
                <a:cubicBezTo>
                  <a:pt x="248" y="576"/>
                  <a:pt x="248" y="551"/>
                  <a:pt x="273" y="5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0" name="Freeform 36">
            <a:extLst>
              <a:ext uri="{FF2B5EF4-FFF2-40B4-BE49-F238E27FC236}">
                <a16:creationId xmlns:a16="http://schemas.microsoft.com/office/drawing/2014/main" id="{26FB0EE9-5D3B-1546-AC35-6D4E9D01B6CB}"/>
              </a:ext>
            </a:extLst>
          </p:cNvPr>
          <p:cNvSpPr>
            <a:spLocks noChangeArrowheads="1"/>
          </p:cNvSpPr>
          <p:nvPr/>
        </p:nvSpPr>
        <p:spPr bwMode="auto">
          <a:xfrm>
            <a:off x="6052409" y="4764598"/>
            <a:ext cx="63281" cy="40780"/>
          </a:xfrm>
          <a:custGeom>
            <a:avLst/>
            <a:gdLst>
              <a:gd name="T0" fmla="*/ 199 w 200"/>
              <a:gd name="T1" fmla="*/ 126 h 127"/>
              <a:gd name="T2" fmla="*/ 199 w 200"/>
              <a:gd name="T3" fmla="*/ 126 h 127"/>
              <a:gd name="T4" fmla="*/ 199 w 200"/>
              <a:gd name="T5" fmla="*/ 0 h 127"/>
              <a:gd name="T6" fmla="*/ 174 w 200"/>
              <a:gd name="T7" fmla="*/ 0 h 127"/>
              <a:gd name="T8" fmla="*/ 51 w 200"/>
              <a:gd name="T9" fmla="*/ 0 h 127"/>
              <a:gd name="T10" fmla="*/ 51 w 200"/>
              <a:gd name="T11" fmla="*/ 26 h 127"/>
              <a:gd name="T12" fmla="*/ 26 w 200"/>
              <a:gd name="T13" fmla="*/ 76 h 127"/>
              <a:gd name="T14" fmla="*/ 26 w 200"/>
              <a:gd name="T15" fmla="*/ 126 h 127"/>
              <a:gd name="T16" fmla="*/ 26 w 200"/>
              <a:gd name="T17" fmla="*/ 126 h 127"/>
              <a:gd name="T18" fmla="*/ 75 w 200"/>
              <a:gd name="T19" fmla="*/ 126 h 127"/>
              <a:gd name="T20" fmla="*/ 199 w 200"/>
              <a:gd name="T21"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27">
                <a:moveTo>
                  <a:pt x="199" y="126"/>
                </a:moveTo>
                <a:lnTo>
                  <a:pt x="199" y="126"/>
                </a:lnTo>
                <a:cubicBezTo>
                  <a:pt x="199" y="126"/>
                  <a:pt x="199" y="76"/>
                  <a:pt x="199" y="0"/>
                </a:cubicBezTo>
                <a:cubicBezTo>
                  <a:pt x="174" y="0"/>
                  <a:pt x="174" y="0"/>
                  <a:pt x="174" y="0"/>
                </a:cubicBezTo>
                <a:cubicBezTo>
                  <a:pt x="51" y="0"/>
                  <a:pt x="51" y="0"/>
                  <a:pt x="51" y="0"/>
                </a:cubicBezTo>
                <a:lnTo>
                  <a:pt x="51" y="26"/>
                </a:lnTo>
                <a:cubicBezTo>
                  <a:pt x="51" y="26"/>
                  <a:pt x="51" y="76"/>
                  <a:pt x="26" y="76"/>
                </a:cubicBezTo>
                <a:cubicBezTo>
                  <a:pt x="0" y="76"/>
                  <a:pt x="0" y="100"/>
                  <a:pt x="26" y="126"/>
                </a:cubicBezTo>
                <a:lnTo>
                  <a:pt x="26" y="126"/>
                </a:lnTo>
                <a:cubicBezTo>
                  <a:pt x="51" y="126"/>
                  <a:pt x="51" y="126"/>
                  <a:pt x="75" y="126"/>
                </a:cubicBezTo>
                <a:lnTo>
                  <a:pt x="199" y="1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1" name="Freeform 37">
            <a:extLst>
              <a:ext uri="{FF2B5EF4-FFF2-40B4-BE49-F238E27FC236}">
                <a16:creationId xmlns:a16="http://schemas.microsoft.com/office/drawing/2014/main" id="{9E55270E-B691-EC4D-A9A6-3BA28790D9BB}"/>
              </a:ext>
            </a:extLst>
          </p:cNvPr>
          <p:cNvSpPr>
            <a:spLocks noChangeArrowheads="1"/>
          </p:cNvSpPr>
          <p:nvPr/>
        </p:nvSpPr>
        <p:spPr bwMode="auto">
          <a:xfrm>
            <a:off x="6100220" y="4725223"/>
            <a:ext cx="215155" cy="262967"/>
          </a:xfrm>
          <a:custGeom>
            <a:avLst/>
            <a:gdLst>
              <a:gd name="T0" fmla="*/ 174 w 675"/>
              <a:gd name="T1" fmla="*/ 775 h 825"/>
              <a:gd name="T2" fmla="*/ 174 w 675"/>
              <a:gd name="T3" fmla="*/ 775 h 825"/>
              <a:gd name="T4" fmla="*/ 248 w 675"/>
              <a:gd name="T5" fmla="*/ 775 h 825"/>
              <a:gd name="T6" fmla="*/ 323 w 675"/>
              <a:gd name="T7" fmla="*/ 775 h 825"/>
              <a:gd name="T8" fmla="*/ 374 w 675"/>
              <a:gd name="T9" fmla="*/ 775 h 825"/>
              <a:gd name="T10" fmla="*/ 423 w 675"/>
              <a:gd name="T11" fmla="*/ 724 h 825"/>
              <a:gd name="T12" fmla="*/ 448 w 675"/>
              <a:gd name="T13" fmla="*/ 649 h 825"/>
              <a:gd name="T14" fmla="*/ 474 w 675"/>
              <a:gd name="T15" fmla="*/ 500 h 825"/>
              <a:gd name="T16" fmla="*/ 548 w 675"/>
              <a:gd name="T17" fmla="*/ 400 h 825"/>
              <a:gd name="T18" fmla="*/ 624 w 675"/>
              <a:gd name="T19" fmla="*/ 200 h 825"/>
              <a:gd name="T20" fmla="*/ 648 w 675"/>
              <a:gd name="T21" fmla="*/ 100 h 825"/>
              <a:gd name="T22" fmla="*/ 674 w 675"/>
              <a:gd name="T23" fmla="*/ 0 h 825"/>
              <a:gd name="T24" fmla="*/ 674 w 675"/>
              <a:gd name="T25" fmla="*/ 0 h 825"/>
              <a:gd name="T26" fmla="*/ 574 w 675"/>
              <a:gd name="T27" fmla="*/ 0 h 825"/>
              <a:gd name="T28" fmla="*/ 548 w 675"/>
              <a:gd name="T29" fmla="*/ 0 h 825"/>
              <a:gd name="T30" fmla="*/ 499 w 675"/>
              <a:gd name="T31" fmla="*/ 24 h 825"/>
              <a:gd name="T32" fmla="*/ 474 w 675"/>
              <a:gd name="T33" fmla="*/ 75 h 825"/>
              <a:gd name="T34" fmla="*/ 448 w 675"/>
              <a:gd name="T35" fmla="*/ 175 h 825"/>
              <a:gd name="T36" fmla="*/ 299 w 675"/>
              <a:gd name="T37" fmla="*/ 124 h 825"/>
              <a:gd name="T38" fmla="*/ 199 w 675"/>
              <a:gd name="T39" fmla="*/ 124 h 825"/>
              <a:gd name="T40" fmla="*/ 199 w 675"/>
              <a:gd name="T41" fmla="*/ 224 h 825"/>
              <a:gd name="T42" fmla="*/ 273 w 675"/>
              <a:gd name="T43" fmla="*/ 224 h 825"/>
              <a:gd name="T44" fmla="*/ 273 w 675"/>
              <a:gd name="T45" fmla="*/ 300 h 825"/>
              <a:gd name="T46" fmla="*/ 299 w 675"/>
              <a:gd name="T47" fmla="*/ 375 h 825"/>
              <a:gd name="T48" fmla="*/ 323 w 675"/>
              <a:gd name="T49" fmla="*/ 475 h 825"/>
              <a:gd name="T50" fmla="*/ 273 w 675"/>
              <a:gd name="T51" fmla="*/ 600 h 825"/>
              <a:gd name="T52" fmla="*/ 223 w 675"/>
              <a:gd name="T53" fmla="*/ 575 h 825"/>
              <a:gd name="T54" fmla="*/ 174 w 675"/>
              <a:gd name="T55" fmla="*/ 524 h 825"/>
              <a:gd name="T56" fmla="*/ 123 w 675"/>
              <a:gd name="T57" fmla="*/ 575 h 825"/>
              <a:gd name="T58" fmla="*/ 74 w 675"/>
              <a:gd name="T59" fmla="*/ 600 h 825"/>
              <a:gd name="T60" fmla="*/ 48 w 675"/>
              <a:gd name="T61" fmla="*/ 675 h 825"/>
              <a:gd name="T62" fmla="*/ 0 w 675"/>
              <a:gd name="T63" fmla="*/ 724 h 825"/>
              <a:gd name="T64" fmla="*/ 23 w 675"/>
              <a:gd name="T65" fmla="*/ 724 h 825"/>
              <a:gd name="T66" fmla="*/ 99 w 675"/>
              <a:gd name="T67" fmla="*/ 824 h 825"/>
              <a:gd name="T68" fmla="*/ 174 w 675"/>
              <a:gd name="T69" fmla="*/ 77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75" h="825">
                <a:moveTo>
                  <a:pt x="174" y="775"/>
                </a:moveTo>
                <a:lnTo>
                  <a:pt x="174" y="775"/>
                </a:lnTo>
                <a:cubicBezTo>
                  <a:pt x="199" y="775"/>
                  <a:pt x="223" y="800"/>
                  <a:pt x="248" y="775"/>
                </a:cubicBezTo>
                <a:cubicBezTo>
                  <a:pt x="273" y="750"/>
                  <a:pt x="323" y="750"/>
                  <a:pt x="323" y="775"/>
                </a:cubicBezTo>
                <a:cubicBezTo>
                  <a:pt x="323" y="824"/>
                  <a:pt x="323" y="800"/>
                  <a:pt x="374" y="775"/>
                </a:cubicBezTo>
                <a:cubicBezTo>
                  <a:pt x="399" y="750"/>
                  <a:pt x="423" y="775"/>
                  <a:pt x="423" y="724"/>
                </a:cubicBezTo>
                <a:cubicBezTo>
                  <a:pt x="423" y="675"/>
                  <a:pt x="448" y="724"/>
                  <a:pt x="448" y="649"/>
                </a:cubicBezTo>
                <a:cubicBezTo>
                  <a:pt x="448" y="600"/>
                  <a:pt x="474" y="524"/>
                  <a:pt x="474" y="500"/>
                </a:cubicBezTo>
                <a:cubicBezTo>
                  <a:pt x="474" y="475"/>
                  <a:pt x="548" y="450"/>
                  <a:pt x="548" y="400"/>
                </a:cubicBezTo>
                <a:cubicBezTo>
                  <a:pt x="548" y="350"/>
                  <a:pt x="624" y="250"/>
                  <a:pt x="624" y="200"/>
                </a:cubicBezTo>
                <a:cubicBezTo>
                  <a:pt x="624" y="150"/>
                  <a:pt x="624" y="124"/>
                  <a:pt x="648" y="100"/>
                </a:cubicBezTo>
                <a:cubicBezTo>
                  <a:pt x="648" y="75"/>
                  <a:pt x="674" y="50"/>
                  <a:pt x="674" y="0"/>
                </a:cubicBezTo>
                <a:lnTo>
                  <a:pt x="674" y="0"/>
                </a:lnTo>
                <a:cubicBezTo>
                  <a:pt x="574" y="0"/>
                  <a:pt x="574" y="0"/>
                  <a:pt x="574" y="0"/>
                </a:cubicBezTo>
                <a:cubicBezTo>
                  <a:pt x="548" y="0"/>
                  <a:pt x="548" y="0"/>
                  <a:pt x="548" y="0"/>
                </a:cubicBezTo>
                <a:cubicBezTo>
                  <a:pt x="499" y="24"/>
                  <a:pt x="499" y="24"/>
                  <a:pt x="499" y="24"/>
                </a:cubicBezTo>
                <a:cubicBezTo>
                  <a:pt x="499" y="24"/>
                  <a:pt x="499" y="50"/>
                  <a:pt x="474" y="75"/>
                </a:cubicBezTo>
                <a:cubicBezTo>
                  <a:pt x="448" y="124"/>
                  <a:pt x="448" y="175"/>
                  <a:pt x="448" y="175"/>
                </a:cubicBezTo>
                <a:cubicBezTo>
                  <a:pt x="448" y="175"/>
                  <a:pt x="348" y="124"/>
                  <a:pt x="299" y="124"/>
                </a:cubicBezTo>
                <a:cubicBezTo>
                  <a:pt x="299" y="124"/>
                  <a:pt x="248" y="124"/>
                  <a:pt x="199" y="124"/>
                </a:cubicBezTo>
                <a:cubicBezTo>
                  <a:pt x="199" y="175"/>
                  <a:pt x="199" y="224"/>
                  <a:pt x="199" y="224"/>
                </a:cubicBezTo>
                <a:cubicBezTo>
                  <a:pt x="199" y="250"/>
                  <a:pt x="248" y="200"/>
                  <a:pt x="273" y="224"/>
                </a:cubicBezTo>
                <a:cubicBezTo>
                  <a:pt x="323" y="250"/>
                  <a:pt x="299" y="275"/>
                  <a:pt x="273" y="300"/>
                </a:cubicBezTo>
                <a:cubicBezTo>
                  <a:pt x="248" y="324"/>
                  <a:pt x="248" y="350"/>
                  <a:pt x="299" y="375"/>
                </a:cubicBezTo>
                <a:cubicBezTo>
                  <a:pt x="323" y="400"/>
                  <a:pt x="323" y="424"/>
                  <a:pt x="323" y="475"/>
                </a:cubicBezTo>
                <a:cubicBezTo>
                  <a:pt x="323" y="524"/>
                  <a:pt x="323" y="575"/>
                  <a:pt x="273" y="600"/>
                </a:cubicBezTo>
                <a:cubicBezTo>
                  <a:pt x="248" y="600"/>
                  <a:pt x="248" y="575"/>
                  <a:pt x="223" y="575"/>
                </a:cubicBezTo>
                <a:cubicBezTo>
                  <a:pt x="199" y="575"/>
                  <a:pt x="174" y="524"/>
                  <a:pt x="174" y="524"/>
                </a:cubicBezTo>
                <a:cubicBezTo>
                  <a:pt x="148" y="524"/>
                  <a:pt x="148" y="575"/>
                  <a:pt x="123" y="575"/>
                </a:cubicBezTo>
                <a:cubicBezTo>
                  <a:pt x="99" y="575"/>
                  <a:pt x="48" y="575"/>
                  <a:pt x="74" y="600"/>
                </a:cubicBezTo>
                <a:cubicBezTo>
                  <a:pt x="74" y="649"/>
                  <a:pt x="99" y="675"/>
                  <a:pt x="48" y="675"/>
                </a:cubicBezTo>
                <a:cubicBezTo>
                  <a:pt x="23" y="675"/>
                  <a:pt x="23" y="700"/>
                  <a:pt x="0" y="724"/>
                </a:cubicBezTo>
                <a:lnTo>
                  <a:pt x="23" y="724"/>
                </a:lnTo>
                <a:cubicBezTo>
                  <a:pt x="48" y="750"/>
                  <a:pt x="74" y="775"/>
                  <a:pt x="99" y="824"/>
                </a:cubicBezTo>
                <a:cubicBezTo>
                  <a:pt x="123" y="800"/>
                  <a:pt x="174" y="775"/>
                  <a:pt x="174" y="7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2" name="Freeform 38">
            <a:extLst>
              <a:ext uri="{FF2B5EF4-FFF2-40B4-BE49-F238E27FC236}">
                <a16:creationId xmlns:a16="http://schemas.microsoft.com/office/drawing/2014/main" id="{3500FC8F-1BFA-B547-A0FA-E24E7E1EB7F8}"/>
              </a:ext>
            </a:extLst>
          </p:cNvPr>
          <p:cNvSpPr>
            <a:spLocks noChangeArrowheads="1"/>
          </p:cNvSpPr>
          <p:nvPr/>
        </p:nvSpPr>
        <p:spPr bwMode="auto">
          <a:xfrm>
            <a:off x="6402561" y="4119131"/>
            <a:ext cx="503435" cy="614528"/>
          </a:xfrm>
          <a:custGeom>
            <a:avLst/>
            <a:gdLst>
              <a:gd name="T0" fmla="*/ 1251 w 1577"/>
              <a:gd name="T1" fmla="*/ 25 h 1926"/>
              <a:gd name="T2" fmla="*/ 1126 w 1577"/>
              <a:gd name="T3" fmla="*/ 151 h 1926"/>
              <a:gd name="T4" fmla="*/ 951 w 1577"/>
              <a:gd name="T5" fmla="*/ 125 h 1926"/>
              <a:gd name="T6" fmla="*/ 876 w 1577"/>
              <a:gd name="T7" fmla="*/ 125 h 1926"/>
              <a:gd name="T8" fmla="*/ 300 w 1577"/>
              <a:gd name="T9" fmla="*/ 325 h 1926"/>
              <a:gd name="T10" fmla="*/ 226 w 1577"/>
              <a:gd name="T11" fmla="*/ 625 h 1926"/>
              <a:gd name="T12" fmla="*/ 126 w 1577"/>
              <a:gd name="T13" fmla="*/ 776 h 1926"/>
              <a:gd name="T14" fmla="*/ 51 w 1577"/>
              <a:gd name="T15" fmla="*/ 900 h 1926"/>
              <a:gd name="T16" fmla="*/ 51 w 1577"/>
              <a:gd name="T17" fmla="*/ 1025 h 1926"/>
              <a:gd name="T18" fmla="*/ 126 w 1577"/>
              <a:gd name="T19" fmla="*/ 1150 h 1926"/>
              <a:gd name="T20" fmla="*/ 176 w 1577"/>
              <a:gd name="T21" fmla="*/ 1276 h 1926"/>
              <a:gd name="T22" fmla="*/ 176 w 1577"/>
              <a:gd name="T23" fmla="*/ 1400 h 1926"/>
              <a:gd name="T24" fmla="*/ 226 w 1577"/>
              <a:gd name="T25" fmla="*/ 1425 h 1926"/>
              <a:gd name="T26" fmla="*/ 351 w 1577"/>
              <a:gd name="T27" fmla="*/ 1525 h 1926"/>
              <a:gd name="T28" fmla="*/ 426 w 1577"/>
              <a:gd name="T29" fmla="*/ 1651 h 1926"/>
              <a:gd name="T30" fmla="*/ 526 w 1577"/>
              <a:gd name="T31" fmla="*/ 1751 h 1926"/>
              <a:gd name="T32" fmla="*/ 576 w 1577"/>
              <a:gd name="T33" fmla="*/ 1825 h 1926"/>
              <a:gd name="T34" fmla="*/ 701 w 1577"/>
              <a:gd name="T35" fmla="*/ 1825 h 1926"/>
              <a:gd name="T36" fmla="*/ 851 w 1577"/>
              <a:gd name="T37" fmla="*/ 1901 h 1926"/>
              <a:gd name="T38" fmla="*/ 976 w 1577"/>
              <a:gd name="T39" fmla="*/ 1901 h 1926"/>
              <a:gd name="T40" fmla="*/ 1101 w 1577"/>
              <a:gd name="T41" fmla="*/ 1876 h 1926"/>
              <a:gd name="T42" fmla="*/ 1151 w 1577"/>
              <a:gd name="T43" fmla="*/ 1825 h 1926"/>
              <a:gd name="T44" fmla="*/ 1276 w 1577"/>
              <a:gd name="T45" fmla="*/ 1776 h 1926"/>
              <a:gd name="T46" fmla="*/ 1301 w 1577"/>
              <a:gd name="T47" fmla="*/ 1725 h 1926"/>
              <a:gd name="T48" fmla="*/ 1126 w 1577"/>
              <a:gd name="T49" fmla="*/ 1551 h 1926"/>
              <a:gd name="T50" fmla="*/ 1076 w 1577"/>
              <a:gd name="T51" fmla="*/ 1451 h 1926"/>
              <a:gd name="T52" fmla="*/ 1151 w 1577"/>
              <a:gd name="T53" fmla="*/ 1325 h 1926"/>
              <a:gd name="T54" fmla="*/ 1226 w 1577"/>
              <a:gd name="T55" fmla="*/ 1200 h 1926"/>
              <a:gd name="T56" fmla="*/ 1301 w 1577"/>
              <a:gd name="T57" fmla="*/ 1025 h 1926"/>
              <a:gd name="T58" fmla="*/ 1376 w 1577"/>
              <a:gd name="T59" fmla="*/ 876 h 1926"/>
              <a:gd name="T60" fmla="*/ 1426 w 1577"/>
              <a:gd name="T61" fmla="*/ 651 h 1926"/>
              <a:gd name="T62" fmla="*/ 1576 w 1577"/>
              <a:gd name="T63" fmla="*/ 525 h 1926"/>
              <a:gd name="T64" fmla="*/ 1451 w 1577"/>
              <a:gd name="T65" fmla="*/ 325 h 1926"/>
              <a:gd name="T66" fmla="*/ 1351 w 1577"/>
              <a:gd name="T67" fmla="*/ 75 h 1926"/>
              <a:gd name="T68" fmla="*/ 1301 w 1577"/>
              <a:gd name="T69" fmla="*/ 0 h 1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77" h="1926">
                <a:moveTo>
                  <a:pt x="1251" y="25"/>
                </a:moveTo>
                <a:lnTo>
                  <a:pt x="1251" y="25"/>
                </a:lnTo>
                <a:cubicBezTo>
                  <a:pt x="1226" y="25"/>
                  <a:pt x="1226" y="100"/>
                  <a:pt x="1176" y="100"/>
                </a:cubicBezTo>
                <a:cubicBezTo>
                  <a:pt x="1151" y="100"/>
                  <a:pt x="1151" y="151"/>
                  <a:pt x="1126" y="151"/>
                </a:cubicBezTo>
                <a:cubicBezTo>
                  <a:pt x="1101" y="151"/>
                  <a:pt x="1076" y="125"/>
                  <a:pt x="1076" y="125"/>
                </a:cubicBezTo>
                <a:cubicBezTo>
                  <a:pt x="951" y="125"/>
                  <a:pt x="951" y="125"/>
                  <a:pt x="951" y="125"/>
                </a:cubicBezTo>
                <a:cubicBezTo>
                  <a:pt x="951" y="125"/>
                  <a:pt x="926" y="75"/>
                  <a:pt x="901" y="100"/>
                </a:cubicBezTo>
                <a:lnTo>
                  <a:pt x="876" y="125"/>
                </a:lnTo>
                <a:cubicBezTo>
                  <a:pt x="300" y="125"/>
                  <a:pt x="300" y="125"/>
                  <a:pt x="300" y="125"/>
                </a:cubicBezTo>
                <a:cubicBezTo>
                  <a:pt x="300" y="225"/>
                  <a:pt x="300" y="325"/>
                  <a:pt x="300" y="325"/>
                </a:cubicBezTo>
                <a:cubicBezTo>
                  <a:pt x="226" y="325"/>
                  <a:pt x="226" y="325"/>
                  <a:pt x="226" y="325"/>
                </a:cubicBezTo>
                <a:cubicBezTo>
                  <a:pt x="226" y="625"/>
                  <a:pt x="226" y="625"/>
                  <a:pt x="226" y="625"/>
                </a:cubicBezTo>
                <a:cubicBezTo>
                  <a:pt x="226" y="625"/>
                  <a:pt x="226" y="725"/>
                  <a:pt x="200" y="725"/>
                </a:cubicBezTo>
                <a:cubicBezTo>
                  <a:pt x="200" y="725"/>
                  <a:pt x="126" y="751"/>
                  <a:pt x="126" y="776"/>
                </a:cubicBezTo>
                <a:cubicBezTo>
                  <a:pt x="126" y="800"/>
                  <a:pt x="126" y="825"/>
                  <a:pt x="100" y="825"/>
                </a:cubicBezTo>
                <a:cubicBezTo>
                  <a:pt x="51" y="825"/>
                  <a:pt x="100" y="900"/>
                  <a:pt x="51" y="900"/>
                </a:cubicBezTo>
                <a:cubicBezTo>
                  <a:pt x="0" y="900"/>
                  <a:pt x="76" y="951"/>
                  <a:pt x="51" y="976"/>
                </a:cubicBezTo>
                <a:cubicBezTo>
                  <a:pt x="26" y="1000"/>
                  <a:pt x="26" y="1025"/>
                  <a:pt x="51" y="1025"/>
                </a:cubicBezTo>
                <a:cubicBezTo>
                  <a:pt x="76" y="1025"/>
                  <a:pt x="76" y="1051"/>
                  <a:pt x="76" y="1100"/>
                </a:cubicBezTo>
                <a:cubicBezTo>
                  <a:pt x="76" y="1125"/>
                  <a:pt x="126" y="1150"/>
                  <a:pt x="126" y="1150"/>
                </a:cubicBezTo>
                <a:cubicBezTo>
                  <a:pt x="100" y="1200"/>
                  <a:pt x="100" y="1200"/>
                  <a:pt x="100" y="1200"/>
                </a:cubicBezTo>
                <a:lnTo>
                  <a:pt x="176" y="1276"/>
                </a:lnTo>
                <a:cubicBezTo>
                  <a:pt x="176" y="1300"/>
                  <a:pt x="226" y="1351"/>
                  <a:pt x="176" y="1376"/>
                </a:cubicBezTo>
                <a:cubicBezTo>
                  <a:pt x="151" y="1376"/>
                  <a:pt x="176" y="1400"/>
                  <a:pt x="176" y="1400"/>
                </a:cubicBezTo>
                <a:cubicBezTo>
                  <a:pt x="226" y="1400"/>
                  <a:pt x="226" y="1400"/>
                  <a:pt x="226" y="1400"/>
                </a:cubicBezTo>
                <a:cubicBezTo>
                  <a:pt x="226" y="1425"/>
                  <a:pt x="226" y="1425"/>
                  <a:pt x="226" y="1425"/>
                </a:cubicBezTo>
                <a:cubicBezTo>
                  <a:pt x="226" y="1425"/>
                  <a:pt x="276" y="1425"/>
                  <a:pt x="300" y="1476"/>
                </a:cubicBezTo>
                <a:cubicBezTo>
                  <a:pt x="326" y="1500"/>
                  <a:pt x="351" y="1500"/>
                  <a:pt x="351" y="1525"/>
                </a:cubicBezTo>
                <a:cubicBezTo>
                  <a:pt x="351" y="1551"/>
                  <a:pt x="376" y="1551"/>
                  <a:pt x="401" y="1576"/>
                </a:cubicBezTo>
                <a:cubicBezTo>
                  <a:pt x="426" y="1601"/>
                  <a:pt x="426" y="1625"/>
                  <a:pt x="426" y="1651"/>
                </a:cubicBezTo>
                <a:lnTo>
                  <a:pt x="501" y="1701"/>
                </a:lnTo>
                <a:cubicBezTo>
                  <a:pt x="526" y="1751"/>
                  <a:pt x="526" y="1751"/>
                  <a:pt x="526" y="1751"/>
                </a:cubicBezTo>
                <a:cubicBezTo>
                  <a:pt x="526" y="1751"/>
                  <a:pt x="551" y="1751"/>
                  <a:pt x="551" y="1776"/>
                </a:cubicBezTo>
                <a:cubicBezTo>
                  <a:pt x="551" y="1801"/>
                  <a:pt x="576" y="1825"/>
                  <a:pt x="576" y="1825"/>
                </a:cubicBezTo>
                <a:cubicBezTo>
                  <a:pt x="576" y="1825"/>
                  <a:pt x="625" y="1825"/>
                  <a:pt x="651" y="1825"/>
                </a:cubicBezTo>
                <a:cubicBezTo>
                  <a:pt x="676" y="1801"/>
                  <a:pt x="701" y="1825"/>
                  <a:pt x="701" y="1825"/>
                </a:cubicBezTo>
                <a:cubicBezTo>
                  <a:pt x="701" y="1825"/>
                  <a:pt x="726" y="1801"/>
                  <a:pt x="751" y="1801"/>
                </a:cubicBezTo>
                <a:cubicBezTo>
                  <a:pt x="751" y="1825"/>
                  <a:pt x="801" y="1851"/>
                  <a:pt x="851" y="1901"/>
                </a:cubicBezTo>
                <a:cubicBezTo>
                  <a:pt x="851" y="1901"/>
                  <a:pt x="901" y="1876"/>
                  <a:pt x="926" y="1876"/>
                </a:cubicBezTo>
                <a:cubicBezTo>
                  <a:pt x="951" y="1876"/>
                  <a:pt x="976" y="1925"/>
                  <a:pt x="976" y="1901"/>
                </a:cubicBezTo>
                <a:cubicBezTo>
                  <a:pt x="976" y="1901"/>
                  <a:pt x="1026" y="1876"/>
                  <a:pt x="1051" y="1876"/>
                </a:cubicBezTo>
                <a:cubicBezTo>
                  <a:pt x="1051" y="1876"/>
                  <a:pt x="1101" y="1901"/>
                  <a:pt x="1101" y="1876"/>
                </a:cubicBezTo>
                <a:lnTo>
                  <a:pt x="1126" y="1851"/>
                </a:lnTo>
                <a:cubicBezTo>
                  <a:pt x="1151" y="1851"/>
                  <a:pt x="1151" y="1825"/>
                  <a:pt x="1151" y="1825"/>
                </a:cubicBezTo>
                <a:cubicBezTo>
                  <a:pt x="1151" y="1801"/>
                  <a:pt x="1201" y="1776"/>
                  <a:pt x="1226" y="1776"/>
                </a:cubicBezTo>
                <a:cubicBezTo>
                  <a:pt x="1251" y="1776"/>
                  <a:pt x="1276" y="1776"/>
                  <a:pt x="1276" y="1776"/>
                </a:cubicBezTo>
                <a:cubicBezTo>
                  <a:pt x="1276" y="1801"/>
                  <a:pt x="1301" y="1801"/>
                  <a:pt x="1301" y="1801"/>
                </a:cubicBezTo>
                <a:cubicBezTo>
                  <a:pt x="1301" y="1751"/>
                  <a:pt x="1326" y="1725"/>
                  <a:pt x="1301" y="1725"/>
                </a:cubicBezTo>
                <a:cubicBezTo>
                  <a:pt x="1276" y="1725"/>
                  <a:pt x="1226" y="1701"/>
                  <a:pt x="1226" y="1651"/>
                </a:cubicBezTo>
                <a:cubicBezTo>
                  <a:pt x="1201" y="1601"/>
                  <a:pt x="1151" y="1576"/>
                  <a:pt x="1126" y="1551"/>
                </a:cubicBezTo>
                <a:cubicBezTo>
                  <a:pt x="1126" y="1500"/>
                  <a:pt x="1051" y="1525"/>
                  <a:pt x="1051" y="1500"/>
                </a:cubicBezTo>
                <a:cubicBezTo>
                  <a:pt x="1026" y="1476"/>
                  <a:pt x="1076" y="1476"/>
                  <a:pt x="1076" y="1451"/>
                </a:cubicBezTo>
                <a:cubicBezTo>
                  <a:pt x="1076" y="1425"/>
                  <a:pt x="1126" y="1425"/>
                  <a:pt x="1151" y="1425"/>
                </a:cubicBezTo>
                <a:cubicBezTo>
                  <a:pt x="1151" y="1425"/>
                  <a:pt x="1151" y="1351"/>
                  <a:pt x="1151" y="1325"/>
                </a:cubicBezTo>
                <a:cubicBezTo>
                  <a:pt x="1151" y="1276"/>
                  <a:pt x="1201" y="1250"/>
                  <a:pt x="1176" y="1225"/>
                </a:cubicBezTo>
                <a:cubicBezTo>
                  <a:pt x="1176" y="1225"/>
                  <a:pt x="1201" y="1200"/>
                  <a:pt x="1226" y="1200"/>
                </a:cubicBezTo>
                <a:cubicBezTo>
                  <a:pt x="1251" y="1176"/>
                  <a:pt x="1226" y="1125"/>
                  <a:pt x="1251" y="1100"/>
                </a:cubicBezTo>
                <a:cubicBezTo>
                  <a:pt x="1276" y="1076"/>
                  <a:pt x="1301" y="1025"/>
                  <a:pt x="1301" y="1025"/>
                </a:cubicBezTo>
                <a:cubicBezTo>
                  <a:pt x="1326" y="1025"/>
                  <a:pt x="1351" y="1000"/>
                  <a:pt x="1351" y="976"/>
                </a:cubicBezTo>
                <a:cubicBezTo>
                  <a:pt x="1351" y="951"/>
                  <a:pt x="1401" y="925"/>
                  <a:pt x="1376" y="876"/>
                </a:cubicBezTo>
                <a:cubicBezTo>
                  <a:pt x="1376" y="825"/>
                  <a:pt x="1351" y="776"/>
                  <a:pt x="1401" y="751"/>
                </a:cubicBezTo>
                <a:cubicBezTo>
                  <a:pt x="1426" y="700"/>
                  <a:pt x="1426" y="676"/>
                  <a:pt x="1426" y="651"/>
                </a:cubicBezTo>
                <a:cubicBezTo>
                  <a:pt x="1426" y="625"/>
                  <a:pt x="1451" y="625"/>
                  <a:pt x="1476" y="600"/>
                </a:cubicBezTo>
                <a:cubicBezTo>
                  <a:pt x="1501" y="600"/>
                  <a:pt x="1526" y="576"/>
                  <a:pt x="1576" y="525"/>
                </a:cubicBezTo>
                <a:cubicBezTo>
                  <a:pt x="1551" y="500"/>
                  <a:pt x="1526" y="476"/>
                  <a:pt x="1501" y="476"/>
                </a:cubicBezTo>
                <a:cubicBezTo>
                  <a:pt x="1476" y="451"/>
                  <a:pt x="1451" y="400"/>
                  <a:pt x="1451" y="325"/>
                </a:cubicBezTo>
                <a:cubicBezTo>
                  <a:pt x="1451" y="251"/>
                  <a:pt x="1426" y="175"/>
                  <a:pt x="1426" y="151"/>
                </a:cubicBezTo>
                <a:cubicBezTo>
                  <a:pt x="1426" y="125"/>
                  <a:pt x="1401" y="75"/>
                  <a:pt x="1351" y="75"/>
                </a:cubicBezTo>
                <a:cubicBezTo>
                  <a:pt x="1326" y="51"/>
                  <a:pt x="1301" y="25"/>
                  <a:pt x="1301" y="0"/>
                </a:cubicBezTo>
                <a:lnTo>
                  <a:pt x="1301" y="0"/>
                </a:lnTo>
                <a:cubicBezTo>
                  <a:pt x="1276" y="25"/>
                  <a:pt x="1276" y="25"/>
                  <a:pt x="125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3" name="Freeform 39">
            <a:extLst>
              <a:ext uri="{FF2B5EF4-FFF2-40B4-BE49-F238E27FC236}">
                <a16:creationId xmlns:a16="http://schemas.microsoft.com/office/drawing/2014/main" id="{43D53E7E-EEE3-7B44-A516-31DCAAD3AADF}"/>
              </a:ext>
            </a:extLst>
          </p:cNvPr>
          <p:cNvSpPr>
            <a:spLocks noChangeArrowheads="1"/>
          </p:cNvSpPr>
          <p:nvPr/>
        </p:nvSpPr>
        <p:spPr bwMode="auto">
          <a:xfrm>
            <a:off x="6993185" y="4445381"/>
            <a:ext cx="64687" cy="56249"/>
          </a:xfrm>
          <a:custGeom>
            <a:avLst/>
            <a:gdLst>
              <a:gd name="T0" fmla="*/ 75 w 201"/>
              <a:gd name="T1" fmla="*/ 26 h 176"/>
              <a:gd name="T2" fmla="*/ 75 w 201"/>
              <a:gd name="T3" fmla="*/ 26 h 176"/>
              <a:gd name="T4" fmla="*/ 25 w 201"/>
              <a:gd name="T5" fmla="*/ 100 h 176"/>
              <a:gd name="T6" fmla="*/ 25 w 201"/>
              <a:gd name="T7" fmla="*/ 175 h 176"/>
              <a:gd name="T8" fmla="*/ 75 w 201"/>
              <a:gd name="T9" fmla="*/ 175 h 176"/>
              <a:gd name="T10" fmla="*/ 125 w 201"/>
              <a:gd name="T11" fmla="*/ 175 h 176"/>
              <a:gd name="T12" fmla="*/ 175 w 201"/>
              <a:gd name="T13" fmla="*/ 151 h 176"/>
              <a:gd name="T14" fmla="*/ 125 w 201"/>
              <a:gd name="T15" fmla="*/ 125 h 176"/>
              <a:gd name="T16" fmla="*/ 175 w 201"/>
              <a:gd name="T17" fmla="*/ 75 h 176"/>
              <a:gd name="T18" fmla="*/ 150 w 201"/>
              <a:gd name="T19" fmla="*/ 26 h 176"/>
              <a:gd name="T20" fmla="*/ 150 w 201"/>
              <a:gd name="T21" fmla="*/ 0 h 176"/>
              <a:gd name="T22" fmla="*/ 125 w 201"/>
              <a:gd name="T23" fmla="*/ 26 h 176"/>
              <a:gd name="T24" fmla="*/ 75 w 201"/>
              <a:gd name="T25" fmla="*/ 2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76">
                <a:moveTo>
                  <a:pt x="75" y="26"/>
                </a:moveTo>
                <a:lnTo>
                  <a:pt x="75" y="26"/>
                </a:lnTo>
                <a:cubicBezTo>
                  <a:pt x="75" y="51"/>
                  <a:pt x="50" y="75"/>
                  <a:pt x="25" y="100"/>
                </a:cubicBezTo>
                <a:cubicBezTo>
                  <a:pt x="0" y="125"/>
                  <a:pt x="25" y="151"/>
                  <a:pt x="25" y="175"/>
                </a:cubicBezTo>
                <a:lnTo>
                  <a:pt x="75" y="175"/>
                </a:lnTo>
                <a:cubicBezTo>
                  <a:pt x="100" y="151"/>
                  <a:pt x="100" y="175"/>
                  <a:pt x="125" y="175"/>
                </a:cubicBezTo>
                <a:cubicBezTo>
                  <a:pt x="125" y="175"/>
                  <a:pt x="150" y="151"/>
                  <a:pt x="175" y="151"/>
                </a:cubicBezTo>
                <a:cubicBezTo>
                  <a:pt x="150" y="125"/>
                  <a:pt x="125" y="125"/>
                  <a:pt x="125" y="125"/>
                </a:cubicBezTo>
                <a:cubicBezTo>
                  <a:pt x="100" y="100"/>
                  <a:pt x="150" y="75"/>
                  <a:pt x="175" y="75"/>
                </a:cubicBezTo>
                <a:cubicBezTo>
                  <a:pt x="200" y="75"/>
                  <a:pt x="175" y="51"/>
                  <a:pt x="150" y="26"/>
                </a:cubicBezTo>
                <a:lnTo>
                  <a:pt x="150" y="0"/>
                </a:lnTo>
                <a:cubicBezTo>
                  <a:pt x="125" y="26"/>
                  <a:pt x="125" y="26"/>
                  <a:pt x="125" y="26"/>
                </a:cubicBezTo>
                <a:cubicBezTo>
                  <a:pt x="125" y="26"/>
                  <a:pt x="100" y="26"/>
                  <a:pt x="75"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4" name="Freeform 40">
            <a:extLst>
              <a:ext uri="{FF2B5EF4-FFF2-40B4-BE49-F238E27FC236}">
                <a16:creationId xmlns:a16="http://schemas.microsoft.com/office/drawing/2014/main" id="{8FC11209-16C1-DD45-9AFF-A18CCBC9FE5F}"/>
              </a:ext>
            </a:extLst>
          </p:cNvPr>
          <p:cNvSpPr>
            <a:spLocks noChangeArrowheads="1"/>
          </p:cNvSpPr>
          <p:nvPr/>
        </p:nvSpPr>
        <p:spPr bwMode="auto">
          <a:xfrm>
            <a:off x="6834279" y="4286475"/>
            <a:ext cx="208124" cy="168749"/>
          </a:xfrm>
          <a:custGeom>
            <a:avLst/>
            <a:gdLst>
              <a:gd name="T0" fmla="*/ 125 w 651"/>
              <a:gd name="T1" fmla="*/ 75 h 527"/>
              <a:gd name="T2" fmla="*/ 125 w 651"/>
              <a:gd name="T3" fmla="*/ 75 h 527"/>
              <a:gd name="T4" fmla="*/ 75 w 651"/>
              <a:gd name="T5" fmla="*/ 126 h 527"/>
              <a:gd name="T6" fmla="*/ 50 w 651"/>
              <a:gd name="T7" fmla="*/ 226 h 527"/>
              <a:gd name="T8" fmla="*/ 25 w 651"/>
              <a:gd name="T9" fmla="*/ 351 h 527"/>
              <a:gd name="T10" fmla="*/ 125 w 651"/>
              <a:gd name="T11" fmla="*/ 351 h 527"/>
              <a:gd name="T12" fmla="*/ 150 w 651"/>
              <a:gd name="T13" fmla="*/ 326 h 527"/>
              <a:gd name="T14" fmla="*/ 175 w 651"/>
              <a:gd name="T15" fmla="*/ 300 h 527"/>
              <a:gd name="T16" fmla="*/ 250 w 651"/>
              <a:gd name="T17" fmla="*/ 326 h 527"/>
              <a:gd name="T18" fmla="*/ 275 w 651"/>
              <a:gd name="T19" fmla="*/ 326 h 527"/>
              <a:gd name="T20" fmla="*/ 375 w 651"/>
              <a:gd name="T21" fmla="*/ 326 h 527"/>
              <a:gd name="T22" fmla="*/ 575 w 651"/>
              <a:gd name="T23" fmla="*/ 526 h 527"/>
              <a:gd name="T24" fmla="*/ 575 w 651"/>
              <a:gd name="T25" fmla="*/ 526 h 527"/>
              <a:gd name="T26" fmla="*/ 625 w 651"/>
              <a:gd name="T27" fmla="*/ 526 h 527"/>
              <a:gd name="T28" fmla="*/ 650 w 651"/>
              <a:gd name="T29" fmla="*/ 500 h 527"/>
              <a:gd name="T30" fmla="*/ 550 w 651"/>
              <a:gd name="T31" fmla="*/ 400 h 527"/>
              <a:gd name="T32" fmla="*/ 400 w 651"/>
              <a:gd name="T33" fmla="*/ 300 h 527"/>
              <a:gd name="T34" fmla="*/ 350 w 651"/>
              <a:gd name="T35" fmla="*/ 226 h 527"/>
              <a:gd name="T36" fmla="*/ 275 w 651"/>
              <a:gd name="T37" fmla="*/ 100 h 527"/>
              <a:gd name="T38" fmla="*/ 225 w 651"/>
              <a:gd name="T39" fmla="*/ 0 h 527"/>
              <a:gd name="T40" fmla="*/ 125 w 651"/>
              <a:gd name="T41" fmla="*/ 75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27">
                <a:moveTo>
                  <a:pt x="125" y="75"/>
                </a:moveTo>
                <a:lnTo>
                  <a:pt x="125" y="75"/>
                </a:lnTo>
                <a:cubicBezTo>
                  <a:pt x="100" y="100"/>
                  <a:pt x="75" y="100"/>
                  <a:pt x="75" y="126"/>
                </a:cubicBezTo>
                <a:cubicBezTo>
                  <a:pt x="75" y="151"/>
                  <a:pt x="75" y="175"/>
                  <a:pt x="50" y="226"/>
                </a:cubicBezTo>
                <a:cubicBezTo>
                  <a:pt x="0" y="251"/>
                  <a:pt x="25" y="300"/>
                  <a:pt x="25" y="351"/>
                </a:cubicBezTo>
                <a:cubicBezTo>
                  <a:pt x="75" y="351"/>
                  <a:pt x="100" y="351"/>
                  <a:pt x="125" y="351"/>
                </a:cubicBezTo>
                <a:cubicBezTo>
                  <a:pt x="125" y="375"/>
                  <a:pt x="125" y="351"/>
                  <a:pt x="150" y="326"/>
                </a:cubicBezTo>
                <a:cubicBezTo>
                  <a:pt x="150" y="300"/>
                  <a:pt x="175" y="300"/>
                  <a:pt x="175" y="300"/>
                </a:cubicBezTo>
                <a:cubicBezTo>
                  <a:pt x="200" y="326"/>
                  <a:pt x="225" y="351"/>
                  <a:pt x="250" y="326"/>
                </a:cubicBezTo>
                <a:cubicBezTo>
                  <a:pt x="275" y="326"/>
                  <a:pt x="275" y="326"/>
                  <a:pt x="275" y="326"/>
                </a:cubicBezTo>
                <a:cubicBezTo>
                  <a:pt x="300" y="351"/>
                  <a:pt x="350" y="326"/>
                  <a:pt x="375" y="326"/>
                </a:cubicBezTo>
                <a:cubicBezTo>
                  <a:pt x="400" y="326"/>
                  <a:pt x="575" y="526"/>
                  <a:pt x="575" y="526"/>
                </a:cubicBezTo>
                <a:lnTo>
                  <a:pt x="575" y="526"/>
                </a:lnTo>
                <a:cubicBezTo>
                  <a:pt x="600" y="526"/>
                  <a:pt x="625" y="526"/>
                  <a:pt x="625" y="526"/>
                </a:cubicBezTo>
                <a:cubicBezTo>
                  <a:pt x="625" y="526"/>
                  <a:pt x="625" y="526"/>
                  <a:pt x="650" y="500"/>
                </a:cubicBezTo>
                <a:cubicBezTo>
                  <a:pt x="625" y="475"/>
                  <a:pt x="600" y="451"/>
                  <a:pt x="550" y="400"/>
                </a:cubicBezTo>
                <a:cubicBezTo>
                  <a:pt x="500" y="326"/>
                  <a:pt x="425" y="300"/>
                  <a:pt x="400" y="300"/>
                </a:cubicBezTo>
                <a:cubicBezTo>
                  <a:pt x="375" y="300"/>
                  <a:pt x="350" y="226"/>
                  <a:pt x="350" y="226"/>
                </a:cubicBezTo>
                <a:cubicBezTo>
                  <a:pt x="325" y="226"/>
                  <a:pt x="275" y="151"/>
                  <a:pt x="275" y="100"/>
                </a:cubicBezTo>
                <a:cubicBezTo>
                  <a:pt x="275" y="75"/>
                  <a:pt x="250" y="26"/>
                  <a:pt x="225" y="0"/>
                </a:cubicBezTo>
                <a:cubicBezTo>
                  <a:pt x="175" y="51"/>
                  <a:pt x="150" y="75"/>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5" name="Freeform 41">
            <a:extLst>
              <a:ext uri="{FF2B5EF4-FFF2-40B4-BE49-F238E27FC236}">
                <a16:creationId xmlns:a16="http://schemas.microsoft.com/office/drawing/2014/main" id="{911358EB-5888-AF41-9315-4DBF772AB269}"/>
              </a:ext>
            </a:extLst>
          </p:cNvPr>
          <p:cNvSpPr>
            <a:spLocks noChangeArrowheads="1"/>
          </p:cNvSpPr>
          <p:nvPr/>
        </p:nvSpPr>
        <p:spPr bwMode="auto">
          <a:xfrm>
            <a:off x="6730215" y="4382097"/>
            <a:ext cx="454216" cy="351560"/>
          </a:xfrm>
          <a:custGeom>
            <a:avLst/>
            <a:gdLst>
              <a:gd name="T0" fmla="*/ 100 w 1426"/>
              <a:gd name="T1" fmla="*/ 726 h 1101"/>
              <a:gd name="T2" fmla="*/ 100 w 1426"/>
              <a:gd name="T3" fmla="*/ 726 h 1101"/>
              <a:gd name="T4" fmla="*/ 200 w 1426"/>
              <a:gd name="T5" fmla="*/ 826 h 1101"/>
              <a:gd name="T6" fmla="*/ 275 w 1426"/>
              <a:gd name="T7" fmla="*/ 900 h 1101"/>
              <a:gd name="T8" fmla="*/ 275 w 1426"/>
              <a:gd name="T9" fmla="*/ 976 h 1101"/>
              <a:gd name="T10" fmla="*/ 300 w 1426"/>
              <a:gd name="T11" fmla="*/ 976 h 1101"/>
              <a:gd name="T12" fmla="*/ 400 w 1426"/>
              <a:gd name="T13" fmla="*/ 1000 h 1101"/>
              <a:gd name="T14" fmla="*/ 500 w 1426"/>
              <a:gd name="T15" fmla="*/ 1076 h 1101"/>
              <a:gd name="T16" fmla="*/ 625 w 1426"/>
              <a:gd name="T17" fmla="*/ 1076 h 1101"/>
              <a:gd name="T18" fmla="*/ 675 w 1426"/>
              <a:gd name="T19" fmla="*/ 1026 h 1101"/>
              <a:gd name="T20" fmla="*/ 775 w 1426"/>
              <a:gd name="T21" fmla="*/ 1026 h 1101"/>
              <a:gd name="T22" fmla="*/ 800 w 1426"/>
              <a:gd name="T23" fmla="*/ 1051 h 1101"/>
              <a:gd name="T24" fmla="*/ 850 w 1426"/>
              <a:gd name="T25" fmla="*/ 1026 h 1101"/>
              <a:gd name="T26" fmla="*/ 925 w 1426"/>
              <a:gd name="T27" fmla="*/ 1026 h 1101"/>
              <a:gd name="T28" fmla="*/ 1050 w 1426"/>
              <a:gd name="T29" fmla="*/ 951 h 1101"/>
              <a:gd name="T30" fmla="*/ 1150 w 1426"/>
              <a:gd name="T31" fmla="*/ 926 h 1101"/>
              <a:gd name="T32" fmla="*/ 1401 w 1426"/>
              <a:gd name="T33" fmla="*/ 675 h 1101"/>
              <a:gd name="T34" fmla="*/ 1375 w 1426"/>
              <a:gd name="T35" fmla="*/ 651 h 1101"/>
              <a:gd name="T36" fmla="*/ 1250 w 1426"/>
              <a:gd name="T37" fmla="*/ 626 h 1101"/>
              <a:gd name="T38" fmla="*/ 1050 w 1426"/>
              <a:gd name="T39" fmla="*/ 575 h 1101"/>
              <a:gd name="T40" fmla="*/ 1000 w 1426"/>
              <a:gd name="T41" fmla="*/ 500 h 1101"/>
              <a:gd name="T42" fmla="*/ 925 w 1426"/>
              <a:gd name="T43" fmla="*/ 425 h 1101"/>
              <a:gd name="T44" fmla="*/ 950 w 1426"/>
              <a:gd name="T45" fmla="*/ 375 h 1101"/>
              <a:gd name="T46" fmla="*/ 900 w 1426"/>
              <a:gd name="T47" fmla="*/ 375 h 1101"/>
              <a:gd name="T48" fmla="*/ 850 w 1426"/>
              <a:gd name="T49" fmla="*/ 375 h 1101"/>
              <a:gd name="T50" fmla="*/ 850 w 1426"/>
              <a:gd name="T51" fmla="*/ 300 h 1101"/>
              <a:gd name="T52" fmla="*/ 900 w 1426"/>
              <a:gd name="T53" fmla="*/ 226 h 1101"/>
              <a:gd name="T54" fmla="*/ 700 w 1426"/>
              <a:gd name="T55" fmla="*/ 26 h 1101"/>
              <a:gd name="T56" fmla="*/ 600 w 1426"/>
              <a:gd name="T57" fmla="*/ 26 h 1101"/>
              <a:gd name="T58" fmla="*/ 575 w 1426"/>
              <a:gd name="T59" fmla="*/ 26 h 1101"/>
              <a:gd name="T60" fmla="*/ 500 w 1426"/>
              <a:gd name="T61" fmla="*/ 0 h 1101"/>
              <a:gd name="T62" fmla="*/ 475 w 1426"/>
              <a:gd name="T63" fmla="*/ 26 h 1101"/>
              <a:gd name="T64" fmla="*/ 450 w 1426"/>
              <a:gd name="T65" fmla="*/ 51 h 1101"/>
              <a:gd name="T66" fmla="*/ 350 w 1426"/>
              <a:gd name="T67" fmla="*/ 51 h 1101"/>
              <a:gd name="T68" fmla="*/ 350 w 1426"/>
              <a:gd name="T69" fmla="*/ 51 h 1101"/>
              <a:gd name="T70" fmla="*/ 325 w 1426"/>
              <a:gd name="T71" fmla="*/ 151 h 1101"/>
              <a:gd name="T72" fmla="*/ 275 w 1426"/>
              <a:gd name="T73" fmla="*/ 200 h 1101"/>
              <a:gd name="T74" fmla="*/ 225 w 1426"/>
              <a:gd name="T75" fmla="*/ 275 h 1101"/>
              <a:gd name="T76" fmla="*/ 200 w 1426"/>
              <a:gd name="T77" fmla="*/ 375 h 1101"/>
              <a:gd name="T78" fmla="*/ 150 w 1426"/>
              <a:gd name="T79" fmla="*/ 400 h 1101"/>
              <a:gd name="T80" fmla="*/ 125 w 1426"/>
              <a:gd name="T81" fmla="*/ 500 h 1101"/>
              <a:gd name="T82" fmla="*/ 125 w 1426"/>
              <a:gd name="T83" fmla="*/ 600 h 1101"/>
              <a:gd name="T84" fmla="*/ 50 w 1426"/>
              <a:gd name="T85" fmla="*/ 626 h 1101"/>
              <a:gd name="T86" fmla="*/ 25 w 1426"/>
              <a:gd name="T87" fmla="*/ 675 h 1101"/>
              <a:gd name="T88" fmla="*/ 100 w 1426"/>
              <a:gd name="T89" fmla="*/ 726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26" h="1101">
                <a:moveTo>
                  <a:pt x="100" y="726"/>
                </a:moveTo>
                <a:lnTo>
                  <a:pt x="100" y="726"/>
                </a:lnTo>
                <a:cubicBezTo>
                  <a:pt x="125" y="751"/>
                  <a:pt x="175" y="776"/>
                  <a:pt x="200" y="826"/>
                </a:cubicBezTo>
                <a:cubicBezTo>
                  <a:pt x="200" y="876"/>
                  <a:pt x="250" y="900"/>
                  <a:pt x="275" y="900"/>
                </a:cubicBezTo>
                <a:cubicBezTo>
                  <a:pt x="300" y="900"/>
                  <a:pt x="275" y="926"/>
                  <a:pt x="275" y="976"/>
                </a:cubicBezTo>
                <a:cubicBezTo>
                  <a:pt x="300" y="976"/>
                  <a:pt x="300" y="976"/>
                  <a:pt x="300" y="976"/>
                </a:cubicBezTo>
                <a:cubicBezTo>
                  <a:pt x="325" y="1000"/>
                  <a:pt x="375" y="976"/>
                  <a:pt x="400" y="1000"/>
                </a:cubicBezTo>
                <a:cubicBezTo>
                  <a:pt x="425" y="1026"/>
                  <a:pt x="500" y="1076"/>
                  <a:pt x="500" y="1076"/>
                </a:cubicBezTo>
                <a:cubicBezTo>
                  <a:pt x="525" y="1076"/>
                  <a:pt x="600" y="1076"/>
                  <a:pt x="625" y="1076"/>
                </a:cubicBezTo>
                <a:cubicBezTo>
                  <a:pt x="625" y="1100"/>
                  <a:pt x="650" y="1051"/>
                  <a:pt x="675" y="1026"/>
                </a:cubicBezTo>
                <a:cubicBezTo>
                  <a:pt x="725" y="1026"/>
                  <a:pt x="750" y="1000"/>
                  <a:pt x="775" y="1026"/>
                </a:cubicBezTo>
                <a:lnTo>
                  <a:pt x="800" y="1051"/>
                </a:lnTo>
                <a:cubicBezTo>
                  <a:pt x="825" y="1026"/>
                  <a:pt x="825" y="1026"/>
                  <a:pt x="850" y="1026"/>
                </a:cubicBezTo>
                <a:cubicBezTo>
                  <a:pt x="875" y="1026"/>
                  <a:pt x="925" y="1000"/>
                  <a:pt x="925" y="1026"/>
                </a:cubicBezTo>
                <a:cubicBezTo>
                  <a:pt x="950" y="1026"/>
                  <a:pt x="1000" y="951"/>
                  <a:pt x="1050" y="951"/>
                </a:cubicBezTo>
                <a:cubicBezTo>
                  <a:pt x="1125" y="951"/>
                  <a:pt x="1125" y="951"/>
                  <a:pt x="1150" y="926"/>
                </a:cubicBezTo>
                <a:cubicBezTo>
                  <a:pt x="1175" y="900"/>
                  <a:pt x="1401" y="700"/>
                  <a:pt x="1401" y="675"/>
                </a:cubicBezTo>
                <a:cubicBezTo>
                  <a:pt x="1425" y="675"/>
                  <a:pt x="1401" y="651"/>
                  <a:pt x="1375" y="651"/>
                </a:cubicBezTo>
                <a:cubicBezTo>
                  <a:pt x="1350" y="651"/>
                  <a:pt x="1325" y="651"/>
                  <a:pt x="1250" y="626"/>
                </a:cubicBezTo>
                <a:cubicBezTo>
                  <a:pt x="1175" y="600"/>
                  <a:pt x="1075" y="575"/>
                  <a:pt x="1050" y="575"/>
                </a:cubicBezTo>
                <a:cubicBezTo>
                  <a:pt x="1050" y="551"/>
                  <a:pt x="1000" y="526"/>
                  <a:pt x="1000" y="500"/>
                </a:cubicBezTo>
                <a:cubicBezTo>
                  <a:pt x="975" y="500"/>
                  <a:pt x="950" y="451"/>
                  <a:pt x="925" y="425"/>
                </a:cubicBezTo>
                <a:cubicBezTo>
                  <a:pt x="925" y="425"/>
                  <a:pt x="950" y="400"/>
                  <a:pt x="950" y="375"/>
                </a:cubicBezTo>
                <a:cubicBezTo>
                  <a:pt x="925" y="375"/>
                  <a:pt x="925" y="351"/>
                  <a:pt x="900" y="375"/>
                </a:cubicBezTo>
                <a:lnTo>
                  <a:pt x="850" y="375"/>
                </a:lnTo>
                <a:cubicBezTo>
                  <a:pt x="850" y="351"/>
                  <a:pt x="825" y="325"/>
                  <a:pt x="850" y="300"/>
                </a:cubicBezTo>
                <a:cubicBezTo>
                  <a:pt x="875" y="275"/>
                  <a:pt x="900" y="226"/>
                  <a:pt x="900" y="226"/>
                </a:cubicBezTo>
                <a:cubicBezTo>
                  <a:pt x="900" y="226"/>
                  <a:pt x="725" y="26"/>
                  <a:pt x="700" y="26"/>
                </a:cubicBezTo>
                <a:cubicBezTo>
                  <a:pt x="675" y="26"/>
                  <a:pt x="625" y="51"/>
                  <a:pt x="600" y="26"/>
                </a:cubicBezTo>
                <a:cubicBezTo>
                  <a:pt x="600" y="26"/>
                  <a:pt x="600" y="26"/>
                  <a:pt x="575" y="26"/>
                </a:cubicBezTo>
                <a:cubicBezTo>
                  <a:pt x="550" y="51"/>
                  <a:pt x="525" y="26"/>
                  <a:pt x="500" y="0"/>
                </a:cubicBezTo>
                <a:cubicBezTo>
                  <a:pt x="500" y="0"/>
                  <a:pt x="475" y="0"/>
                  <a:pt x="475" y="26"/>
                </a:cubicBezTo>
                <a:cubicBezTo>
                  <a:pt x="450" y="51"/>
                  <a:pt x="450" y="75"/>
                  <a:pt x="450" y="51"/>
                </a:cubicBezTo>
                <a:cubicBezTo>
                  <a:pt x="425" y="51"/>
                  <a:pt x="400" y="51"/>
                  <a:pt x="350" y="51"/>
                </a:cubicBezTo>
                <a:lnTo>
                  <a:pt x="350" y="51"/>
                </a:lnTo>
                <a:cubicBezTo>
                  <a:pt x="375" y="100"/>
                  <a:pt x="325" y="126"/>
                  <a:pt x="325" y="151"/>
                </a:cubicBezTo>
                <a:cubicBezTo>
                  <a:pt x="325" y="175"/>
                  <a:pt x="300" y="200"/>
                  <a:pt x="275" y="200"/>
                </a:cubicBezTo>
                <a:cubicBezTo>
                  <a:pt x="275" y="200"/>
                  <a:pt x="250" y="251"/>
                  <a:pt x="225" y="275"/>
                </a:cubicBezTo>
                <a:cubicBezTo>
                  <a:pt x="200" y="300"/>
                  <a:pt x="225" y="351"/>
                  <a:pt x="200" y="375"/>
                </a:cubicBezTo>
                <a:cubicBezTo>
                  <a:pt x="175" y="375"/>
                  <a:pt x="150" y="400"/>
                  <a:pt x="150" y="400"/>
                </a:cubicBezTo>
                <a:cubicBezTo>
                  <a:pt x="175" y="425"/>
                  <a:pt x="125" y="451"/>
                  <a:pt x="125" y="500"/>
                </a:cubicBezTo>
                <a:cubicBezTo>
                  <a:pt x="125" y="526"/>
                  <a:pt x="125" y="600"/>
                  <a:pt x="125" y="600"/>
                </a:cubicBezTo>
                <a:cubicBezTo>
                  <a:pt x="100" y="600"/>
                  <a:pt x="50" y="600"/>
                  <a:pt x="50" y="626"/>
                </a:cubicBezTo>
                <a:cubicBezTo>
                  <a:pt x="50" y="651"/>
                  <a:pt x="0" y="651"/>
                  <a:pt x="25" y="675"/>
                </a:cubicBezTo>
                <a:cubicBezTo>
                  <a:pt x="25" y="700"/>
                  <a:pt x="100" y="675"/>
                  <a:pt x="100" y="7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6" name="Freeform 42">
            <a:extLst>
              <a:ext uri="{FF2B5EF4-FFF2-40B4-BE49-F238E27FC236}">
                <a16:creationId xmlns:a16="http://schemas.microsoft.com/office/drawing/2014/main" id="{B3406BE1-31E7-0B47-A108-80CC31BA60A4}"/>
              </a:ext>
            </a:extLst>
          </p:cNvPr>
          <p:cNvSpPr>
            <a:spLocks noChangeArrowheads="1"/>
          </p:cNvSpPr>
          <p:nvPr/>
        </p:nvSpPr>
        <p:spPr bwMode="auto">
          <a:xfrm>
            <a:off x="6801935" y="3736636"/>
            <a:ext cx="47812" cy="56249"/>
          </a:xfrm>
          <a:custGeom>
            <a:avLst/>
            <a:gdLst>
              <a:gd name="T0" fmla="*/ 125 w 151"/>
              <a:gd name="T1" fmla="*/ 75 h 176"/>
              <a:gd name="T2" fmla="*/ 125 w 151"/>
              <a:gd name="T3" fmla="*/ 75 h 176"/>
              <a:gd name="T4" fmla="*/ 75 w 151"/>
              <a:gd name="T5" fmla="*/ 0 h 176"/>
              <a:gd name="T6" fmla="*/ 75 w 151"/>
              <a:gd name="T7" fmla="*/ 25 h 176"/>
              <a:gd name="T8" fmla="*/ 0 w 151"/>
              <a:gd name="T9" fmla="*/ 150 h 176"/>
              <a:gd name="T10" fmla="*/ 50 w 151"/>
              <a:gd name="T11" fmla="*/ 175 h 176"/>
              <a:gd name="T12" fmla="*/ 125 w 151"/>
              <a:gd name="T13" fmla="*/ 75 h 176"/>
            </a:gdLst>
            <a:ahLst/>
            <a:cxnLst>
              <a:cxn ang="0">
                <a:pos x="T0" y="T1"/>
              </a:cxn>
              <a:cxn ang="0">
                <a:pos x="T2" y="T3"/>
              </a:cxn>
              <a:cxn ang="0">
                <a:pos x="T4" y="T5"/>
              </a:cxn>
              <a:cxn ang="0">
                <a:pos x="T6" y="T7"/>
              </a:cxn>
              <a:cxn ang="0">
                <a:pos x="T8" y="T9"/>
              </a:cxn>
              <a:cxn ang="0">
                <a:pos x="T10" y="T11"/>
              </a:cxn>
              <a:cxn ang="0">
                <a:pos x="T12" y="T13"/>
              </a:cxn>
            </a:cxnLst>
            <a:rect l="0" t="0" r="r" b="b"/>
            <a:pathLst>
              <a:path w="151" h="176">
                <a:moveTo>
                  <a:pt x="125" y="75"/>
                </a:moveTo>
                <a:lnTo>
                  <a:pt x="125" y="75"/>
                </a:lnTo>
                <a:cubicBezTo>
                  <a:pt x="150" y="75"/>
                  <a:pt x="150" y="0"/>
                  <a:pt x="75" y="0"/>
                </a:cubicBezTo>
                <a:cubicBezTo>
                  <a:pt x="75" y="25"/>
                  <a:pt x="75" y="25"/>
                  <a:pt x="75" y="25"/>
                </a:cubicBezTo>
                <a:cubicBezTo>
                  <a:pt x="75" y="50"/>
                  <a:pt x="25" y="100"/>
                  <a:pt x="0" y="150"/>
                </a:cubicBezTo>
                <a:cubicBezTo>
                  <a:pt x="50" y="175"/>
                  <a:pt x="50" y="175"/>
                  <a:pt x="50" y="175"/>
                </a:cubicBezTo>
                <a:cubicBezTo>
                  <a:pt x="75" y="150"/>
                  <a:pt x="100" y="100"/>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7" name="Freeform 43">
            <a:extLst>
              <a:ext uri="{FF2B5EF4-FFF2-40B4-BE49-F238E27FC236}">
                <a16:creationId xmlns:a16="http://schemas.microsoft.com/office/drawing/2014/main" id="{61A37773-68B1-144F-B1CF-53D442DA55A4}"/>
              </a:ext>
            </a:extLst>
          </p:cNvPr>
          <p:cNvSpPr>
            <a:spLocks noChangeArrowheads="1"/>
          </p:cNvSpPr>
          <p:nvPr/>
        </p:nvSpPr>
        <p:spPr bwMode="auto">
          <a:xfrm>
            <a:off x="6817403" y="3656477"/>
            <a:ext cx="208124" cy="160312"/>
          </a:xfrm>
          <a:custGeom>
            <a:avLst/>
            <a:gdLst>
              <a:gd name="T0" fmla="*/ 75 w 651"/>
              <a:gd name="T1" fmla="*/ 325 h 501"/>
              <a:gd name="T2" fmla="*/ 75 w 651"/>
              <a:gd name="T3" fmla="*/ 325 h 501"/>
              <a:gd name="T4" fmla="*/ 0 w 651"/>
              <a:gd name="T5" fmla="*/ 425 h 501"/>
              <a:gd name="T6" fmla="*/ 0 w 651"/>
              <a:gd name="T7" fmla="*/ 425 h 501"/>
              <a:gd name="T8" fmla="*/ 25 w 651"/>
              <a:gd name="T9" fmla="*/ 475 h 501"/>
              <a:gd name="T10" fmla="*/ 100 w 651"/>
              <a:gd name="T11" fmla="*/ 500 h 501"/>
              <a:gd name="T12" fmla="*/ 200 w 651"/>
              <a:gd name="T13" fmla="*/ 450 h 501"/>
              <a:gd name="T14" fmla="*/ 500 w 651"/>
              <a:gd name="T15" fmla="*/ 300 h 501"/>
              <a:gd name="T16" fmla="*/ 525 w 651"/>
              <a:gd name="T17" fmla="*/ 250 h 501"/>
              <a:gd name="T18" fmla="*/ 550 w 651"/>
              <a:gd name="T19" fmla="*/ 175 h 501"/>
              <a:gd name="T20" fmla="*/ 525 w 651"/>
              <a:gd name="T21" fmla="*/ 100 h 501"/>
              <a:gd name="T22" fmla="*/ 600 w 651"/>
              <a:gd name="T23" fmla="*/ 50 h 501"/>
              <a:gd name="T24" fmla="*/ 650 w 651"/>
              <a:gd name="T25" fmla="*/ 0 h 501"/>
              <a:gd name="T26" fmla="*/ 600 w 651"/>
              <a:gd name="T27" fmla="*/ 0 h 501"/>
              <a:gd name="T28" fmla="*/ 500 w 651"/>
              <a:gd name="T29" fmla="*/ 0 h 501"/>
              <a:gd name="T30" fmla="*/ 375 w 651"/>
              <a:gd name="T31" fmla="*/ 50 h 501"/>
              <a:gd name="T32" fmla="*/ 275 w 651"/>
              <a:gd name="T33" fmla="*/ 50 h 501"/>
              <a:gd name="T34" fmla="*/ 225 w 651"/>
              <a:gd name="T35" fmla="*/ 50 h 501"/>
              <a:gd name="T36" fmla="*/ 125 w 651"/>
              <a:gd name="T37" fmla="*/ 50 h 501"/>
              <a:gd name="T38" fmla="*/ 100 w 651"/>
              <a:gd name="T39" fmla="*/ 75 h 501"/>
              <a:gd name="T40" fmla="*/ 25 w 651"/>
              <a:gd name="T41" fmla="*/ 150 h 501"/>
              <a:gd name="T42" fmla="*/ 25 w 651"/>
              <a:gd name="T43" fmla="*/ 200 h 501"/>
              <a:gd name="T44" fmla="*/ 25 w 651"/>
              <a:gd name="T45" fmla="*/ 250 h 501"/>
              <a:gd name="T46" fmla="*/ 75 w 651"/>
              <a:gd name="T47" fmla="*/ 32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501">
                <a:moveTo>
                  <a:pt x="75" y="325"/>
                </a:moveTo>
                <a:lnTo>
                  <a:pt x="75" y="325"/>
                </a:lnTo>
                <a:cubicBezTo>
                  <a:pt x="50" y="350"/>
                  <a:pt x="25" y="400"/>
                  <a:pt x="0" y="425"/>
                </a:cubicBezTo>
                <a:lnTo>
                  <a:pt x="0" y="425"/>
                </a:lnTo>
                <a:cubicBezTo>
                  <a:pt x="25" y="475"/>
                  <a:pt x="25" y="475"/>
                  <a:pt x="25" y="475"/>
                </a:cubicBezTo>
                <a:cubicBezTo>
                  <a:pt x="100" y="500"/>
                  <a:pt x="100" y="500"/>
                  <a:pt x="100" y="500"/>
                </a:cubicBezTo>
                <a:cubicBezTo>
                  <a:pt x="100" y="500"/>
                  <a:pt x="175" y="475"/>
                  <a:pt x="200" y="450"/>
                </a:cubicBezTo>
                <a:cubicBezTo>
                  <a:pt x="225" y="450"/>
                  <a:pt x="500" y="300"/>
                  <a:pt x="500" y="300"/>
                </a:cubicBezTo>
                <a:cubicBezTo>
                  <a:pt x="500" y="300"/>
                  <a:pt x="550" y="250"/>
                  <a:pt x="525" y="250"/>
                </a:cubicBezTo>
                <a:cubicBezTo>
                  <a:pt x="525" y="225"/>
                  <a:pt x="525" y="200"/>
                  <a:pt x="550" y="175"/>
                </a:cubicBezTo>
                <a:cubicBezTo>
                  <a:pt x="550" y="150"/>
                  <a:pt x="525" y="125"/>
                  <a:pt x="525" y="100"/>
                </a:cubicBezTo>
                <a:cubicBezTo>
                  <a:pt x="550" y="50"/>
                  <a:pt x="600" y="50"/>
                  <a:pt x="600" y="50"/>
                </a:cubicBezTo>
                <a:cubicBezTo>
                  <a:pt x="650" y="0"/>
                  <a:pt x="650" y="0"/>
                  <a:pt x="650" y="0"/>
                </a:cubicBezTo>
                <a:cubicBezTo>
                  <a:pt x="600" y="0"/>
                  <a:pt x="600" y="0"/>
                  <a:pt x="600" y="0"/>
                </a:cubicBezTo>
                <a:cubicBezTo>
                  <a:pt x="600" y="0"/>
                  <a:pt x="575" y="25"/>
                  <a:pt x="500" y="0"/>
                </a:cubicBezTo>
                <a:cubicBezTo>
                  <a:pt x="450" y="0"/>
                  <a:pt x="450" y="50"/>
                  <a:pt x="375" y="50"/>
                </a:cubicBezTo>
                <a:cubicBezTo>
                  <a:pt x="325" y="50"/>
                  <a:pt x="300" y="50"/>
                  <a:pt x="275" y="50"/>
                </a:cubicBezTo>
                <a:cubicBezTo>
                  <a:pt x="250" y="25"/>
                  <a:pt x="250" y="25"/>
                  <a:pt x="225" y="50"/>
                </a:cubicBezTo>
                <a:cubicBezTo>
                  <a:pt x="175" y="75"/>
                  <a:pt x="150" y="75"/>
                  <a:pt x="125" y="50"/>
                </a:cubicBezTo>
                <a:cubicBezTo>
                  <a:pt x="100" y="50"/>
                  <a:pt x="100" y="50"/>
                  <a:pt x="100" y="75"/>
                </a:cubicBezTo>
                <a:cubicBezTo>
                  <a:pt x="100" y="100"/>
                  <a:pt x="100" y="125"/>
                  <a:pt x="25" y="150"/>
                </a:cubicBezTo>
                <a:cubicBezTo>
                  <a:pt x="25" y="150"/>
                  <a:pt x="25" y="175"/>
                  <a:pt x="25" y="200"/>
                </a:cubicBezTo>
                <a:cubicBezTo>
                  <a:pt x="50" y="200"/>
                  <a:pt x="25" y="225"/>
                  <a:pt x="25" y="250"/>
                </a:cubicBezTo>
                <a:cubicBezTo>
                  <a:pt x="100" y="250"/>
                  <a:pt x="100" y="325"/>
                  <a:pt x="7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8" name="Freeform 44">
            <a:extLst>
              <a:ext uri="{FF2B5EF4-FFF2-40B4-BE49-F238E27FC236}">
                <a16:creationId xmlns:a16="http://schemas.microsoft.com/office/drawing/2014/main" id="{7D8883CF-0EFE-744F-A807-538774BF212B}"/>
              </a:ext>
            </a:extLst>
          </p:cNvPr>
          <p:cNvSpPr>
            <a:spLocks noChangeArrowheads="1"/>
          </p:cNvSpPr>
          <p:nvPr/>
        </p:nvSpPr>
        <p:spPr bwMode="auto">
          <a:xfrm>
            <a:off x="8388175" y="4015069"/>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0" name="Freeform 46">
            <a:extLst>
              <a:ext uri="{FF2B5EF4-FFF2-40B4-BE49-F238E27FC236}">
                <a16:creationId xmlns:a16="http://schemas.microsoft.com/office/drawing/2014/main" id="{E00D78B1-746C-9D41-AC47-6411DEC05C4D}"/>
              </a:ext>
            </a:extLst>
          </p:cNvPr>
          <p:cNvSpPr>
            <a:spLocks noChangeArrowheads="1"/>
          </p:cNvSpPr>
          <p:nvPr/>
        </p:nvSpPr>
        <p:spPr bwMode="auto">
          <a:xfrm>
            <a:off x="8388175" y="3106640"/>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1" name="Freeform 47">
            <a:extLst>
              <a:ext uri="{FF2B5EF4-FFF2-40B4-BE49-F238E27FC236}">
                <a16:creationId xmlns:a16="http://schemas.microsoft.com/office/drawing/2014/main" id="{0E99C90A-CB81-9E4D-BEBA-D733236874B5}"/>
              </a:ext>
            </a:extLst>
          </p:cNvPr>
          <p:cNvSpPr>
            <a:spLocks noChangeArrowheads="1"/>
          </p:cNvSpPr>
          <p:nvPr/>
        </p:nvSpPr>
        <p:spPr bwMode="auto">
          <a:xfrm>
            <a:off x="6801933" y="3816791"/>
            <a:ext cx="16875" cy="40780"/>
          </a:xfrm>
          <a:custGeom>
            <a:avLst/>
            <a:gdLst>
              <a:gd name="T0" fmla="*/ 25 w 51"/>
              <a:gd name="T1" fmla="*/ 0 h 126"/>
              <a:gd name="T2" fmla="*/ 25 w 51"/>
              <a:gd name="T3" fmla="*/ 0 h 126"/>
              <a:gd name="T4" fmla="*/ 0 w 51"/>
              <a:gd name="T5" fmla="*/ 75 h 126"/>
              <a:gd name="T6" fmla="*/ 25 w 51"/>
              <a:gd name="T7" fmla="*/ 125 h 126"/>
              <a:gd name="T8" fmla="*/ 50 w 51"/>
              <a:gd name="T9" fmla="*/ 25 h 126"/>
              <a:gd name="T10" fmla="*/ 50 w 51"/>
              <a:gd name="T11" fmla="*/ 0 h 126"/>
              <a:gd name="T12" fmla="*/ 25 w 51"/>
              <a:gd name="T13" fmla="*/ 0 h 126"/>
            </a:gdLst>
            <a:ahLst/>
            <a:cxnLst>
              <a:cxn ang="0">
                <a:pos x="T0" y="T1"/>
              </a:cxn>
              <a:cxn ang="0">
                <a:pos x="T2" y="T3"/>
              </a:cxn>
              <a:cxn ang="0">
                <a:pos x="T4" y="T5"/>
              </a:cxn>
              <a:cxn ang="0">
                <a:pos x="T6" y="T7"/>
              </a:cxn>
              <a:cxn ang="0">
                <a:pos x="T8" y="T9"/>
              </a:cxn>
              <a:cxn ang="0">
                <a:pos x="T10" y="T11"/>
              </a:cxn>
              <a:cxn ang="0">
                <a:pos x="T12" y="T13"/>
              </a:cxn>
            </a:cxnLst>
            <a:rect l="0" t="0" r="r" b="b"/>
            <a:pathLst>
              <a:path w="51" h="126">
                <a:moveTo>
                  <a:pt x="25" y="0"/>
                </a:moveTo>
                <a:lnTo>
                  <a:pt x="25" y="0"/>
                </a:lnTo>
                <a:cubicBezTo>
                  <a:pt x="0" y="0"/>
                  <a:pt x="0" y="50"/>
                  <a:pt x="0" y="75"/>
                </a:cubicBezTo>
                <a:cubicBezTo>
                  <a:pt x="0" y="75"/>
                  <a:pt x="0" y="100"/>
                  <a:pt x="25" y="125"/>
                </a:cubicBezTo>
                <a:cubicBezTo>
                  <a:pt x="50" y="75"/>
                  <a:pt x="50" y="25"/>
                  <a:pt x="50" y="25"/>
                </a:cubicBezTo>
                <a:cubicBezTo>
                  <a:pt x="50" y="0"/>
                  <a:pt x="50" y="0"/>
                  <a:pt x="50" y="0"/>
                </a:cubicBezTo>
                <a:cubicBezTo>
                  <a:pt x="25" y="0"/>
                  <a:pt x="25" y="0"/>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2" name="Freeform 48">
            <a:extLst>
              <a:ext uri="{FF2B5EF4-FFF2-40B4-BE49-F238E27FC236}">
                <a16:creationId xmlns:a16="http://schemas.microsoft.com/office/drawing/2014/main" id="{0B2FED70-19CB-6446-B27A-2E3BDBAA03D1}"/>
              </a:ext>
            </a:extLst>
          </p:cNvPr>
          <p:cNvSpPr>
            <a:spLocks noChangeArrowheads="1"/>
          </p:cNvSpPr>
          <p:nvPr/>
        </p:nvSpPr>
        <p:spPr bwMode="auto">
          <a:xfrm>
            <a:off x="6778028" y="3784445"/>
            <a:ext cx="40781" cy="127968"/>
          </a:xfrm>
          <a:custGeom>
            <a:avLst/>
            <a:gdLst>
              <a:gd name="T0" fmla="*/ 50 w 126"/>
              <a:gd name="T1" fmla="*/ 401 h 402"/>
              <a:gd name="T2" fmla="*/ 50 w 126"/>
              <a:gd name="T3" fmla="*/ 401 h 402"/>
              <a:gd name="T4" fmla="*/ 75 w 126"/>
              <a:gd name="T5" fmla="*/ 401 h 402"/>
              <a:gd name="T6" fmla="*/ 100 w 126"/>
              <a:gd name="T7" fmla="*/ 275 h 402"/>
              <a:gd name="T8" fmla="*/ 100 w 126"/>
              <a:gd name="T9" fmla="*/ 225 h 402"/>
              <a:gd name="T10" fmla="*/ 75 w 126"/>
              <a:gd name="T11" fmla="*/ 175 h 402"/>
              <a:gd name="T12" fmla="*/ 100 w 126"/>
              <a:gd name="T13" fmla="*/ 100 h 402"/>
              <a:gd name="T14" fmla="*/ 125 w 126"/>
              <a:gd name="T15" fmla="*/ 100 h 402"/>
              <a:gd name="T16" fmla="*/ 125 w 126"/>
              <a:gd name="T17" fmla="*/ 25 h 402"/>
              <a:gd name="T18" fmla="*/ 75 w 126"/>
              <a:gd name="T19" fmla="*/ 0 h 402"/>
              <a:gd name="T20" fmla="*/ 75 w 126"/>
              <a:gd name="T21" fmla="*/ 50 h 402"/>
              <a:gd name="T22" fmla="*/ 0 w 126"/>
              <a:gd name="T23" fmla="*/ 225 h 402"/>
              <a:gd name="T24" fmla="*/ 50 w 126"/>
              <a:gd name="T25" fmla="*/ 40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402">
                <a:moveTo>
                  <a:pt x="50" y="401"/>
                </a:moveTo>
                <a:lnTo>
                  <a:pt x="50" y="401"/>
                </a:lnTo>
                <a:lnTo>
                  <a:pt x="75" y="401"/>
                </a:lnTo>
                <a:cubicBezTo>
                  <a:pt x="75" y="350"/>
                  <a:pt x="100" y="275"/>
                  <a:pt x="100" y="275"/>
                </a:cubicBezTo>
                <a:cubicBezTo>
                  <a:pt x="100" y="250"/>
                  <a:pt x="100" y="250"/>
                  <a:pt x="100" y="225"/>
                </a:cubicBezTo>
                <a:cubicBezTo>
                  <a:pt x="75" y="200"/>
                  <a:pt x="75" y="175"/>
                  <a:pt x="75" y="175"/>
                </a:cubicBezTo>
                <a:cubicBezTo>
                  <a:pt x="75" y="150"/>
                  <a:pt x="75" y="100"/>
                  <a:pt x="100" y="100"/>
                </a:cubicBezTo>
                <a:cubicBezTo>
                  <a:pt x="100" y="100"/>
                  <a:pt x="100" y="100"/>
                  <a:pt x="125" y="100"/>
                </a:cubicBezTo>
                <a:cubicBezTo>
                  <a:pt x="125" y="75"/>
                  <a:pt x="125" y="50"/>
                  <a:pt x="125" y="25"/>
                </a:cubicBezTo>
                <a:cubicBezTo>
                  <a:pt x="75" y="0"/>
                  <a:pt x="75" y="0"/>
                  <a:pt x="75" y="0"/>
                </a:cubicBezTo>
                <a:cubicBezTo>
                  <a:pt x="75" y="25"/>
                  <a:pt x="75" y="50"/>
                  <a:pt x="75" y="50"/>
                </a:cubicBezTo>
                <a:cubicBezTo>
                  <a:pt x="50" y="100"/>
                  <a:pt x="25" y="200"/>
                  <a:pt x="0" y="225"/>
                </a:cubicBezTo>
                <a:cubicBezTo>
                  <a:pt x="50" y="401"/>
                  <a:pt x="50" y="401"/>
                  <a:pt x="50" y="4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3" name="Freeform 49">
            <a:extLst>
              <a:ext uri="{FF2B5EF4-FFF2-40B4-BE49-F238E27FC236}">
                <a16:creationId xmlns:a16="http://schemas.microsoft.com/office/drawing/2014/main" id="{D1082B17-D6EA-984D-9C75-F5BFA0F12FE9}"/>
              </a:ext>
            </a:extLst>
          </p:cNvPr>
          <p:cNvSpPr>
            <a:spLocks noChangeArrowheads="1"/>
          </p:cNvSpPr>
          <p:nvPr/>
        </p:nvSpPr>
        <p:spPr bwMode="auto">
          <a:xfrm>
            <a:off x="6801933" y="3784447"/>
            <a:ext cx="127968" cy="143436"/>
          </a:xfrm>
          <a:custGeom>
            <a:avLst/>
            <a:gdLst>
              <a:gd name="T0" fmla="*/ 350 w 401"/>
              <a:gd name="T1" fmla="*/ 0 h 451"/>
              <a:gd name="T2" fmla="*/ 350 w 401"/>
              <a:gd name="T3" fmla="*/ 0 h 451"/>
              <a:gd name="T4" fmla="*/ 250 w 401"/>
              <a:gd name="T5" fmla="*/ 50 h 451"/>
              <a:gd name="T6" fmla="*/ 150 w 401"/>
              <a:gd name="T7" fmla="*/ 100 h 451"/>
              <a:gd name="T8" fmla="*/ 75 w 401"/>
              <a:gd name="T9" fmla="*/ 75 h 451"/>
              <a:gd name="T10" fmla="*/ 50 w 401"/>
              <a:gd name="T11" fmla="*/ 25 h 451"/>
              <a:gd name="T12" fmla="*/ 50 w 401"/>
              <a:gd name="T13" fmla="*/ 25 h 451"/>
              <a:gd name="T14" fmla="*/ 50 w 401"/>
              <a:gd name="T15" fmla="*/ 125 h 451"/>
              <a:gd name="T16" fmla="*/ 25 w 401"/>
              <a:gd name="T17" fmla="*/ 275 h 451"/>
              <a:gd name="T18" fmla="*/ 0 w 401"/>
              <a:gd name="T19" fmla="*/ 401 h 451"/>
              <a:gd name="T20" fmla="*/ 75 w 401"/>
              <a:gd name="T21" fmla="*/ 450 h 451"/>
              <a:gd name="T22" fmla="*/ 150 w 401"/>
              <a:gd name="T23" fmla="*/ 375 h 451"/>
              <a:gd name="T24" fmla="*/ 200 w 401"/>
              <a:gd name="T25" fmla="*/ 350 h 451"/>
              <a:gd name="T26" fmla="*/ 275 w 401"/>
              <a:gd name="T27" fmla="*/ 325 h 451"/>
              <a:gd name="T28" fmla="*/ 200 w 401"/>
              <a:gd name="T29" fmla="*/ 225 h 451"/>
              <a:gd name="T30" fmla="*/ 300 w 401"/>
              <a:gd name="T31" fmla="*/ 175 h 451"/>
              <a:gd name="T32" fmla="*/ 375 w 401"/>
              <a:gd name="T33" fmla="*/ 150 h 451"/>
              <a:gd name="T34" fmla="*/ 400 w 401"/>
              <a:gd name="T35" fmla="*/ 150 h 451"/>
              <a:gd name="T36" fmla="*/ 375 w 401"/>
              <a:gd name="T37" fmla="*/ 50 h 451"/>
              <a:gd name="T38" fmla="*/ 350 w 401"/>
              <a:gd name="T39" fmla="*/ 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1" h="451">
                <a:moveTo>
                  <a:pt x="350" y="0"/>
                </a:moveTo>
                <a:lnTo>
                  <a:pt x="350" y="0"/>
                </a:lnTo>
                <a:cubicBezTo>
                  <a:pt x="300" y="25"/>
                  <a:pt x="250" y="50"/>
                  <a:pt x="250" y="50"/>
                </a:cubicBezTo>
                <a:cubicBezTo>
                  <a:pt x="225" y="75"/>
                  <a:pt x="150" y="100"/>
                  <a:pt x="150" y="100"/>
                </a:cubicBezTo>
                <a:cubicBezTo>
                  <a:pt x="75" y="75"/>
                  <a:pt x="75" y="75"/>
                  <a:pt x="75" y="75"/>
                </a:cubicBezTo>
                <a:cubicBezTo>
                  <a:pt x="50" y="25"/>
                  <a:pt x="50" y="25"/>
                  <a:pt x="50" y="25"/>
                </a:cubicBezTo>
                <a:lnTo>
                  <a:pt x="50" y="25"/>
                </a:lnTo>
                <a:cubicBezTo>
                  <a:pt x="50" y="75"/>
                  <a:pt x="50" y="100"/>
                  <a:pt x="50" y="125"/>
                </a:cubicBezTo>
                <a:cubicBezTo>
                  <a:pt x="50" y="125"/>
                  <a:pt x="50" y="250"/>
                  <a:pt x="25" y="275"/>
                </a:cubicBezTo>
                <a:cubicBezTo>
                  <a:pt x="25" y="275"/>
                  <a:pt x="0" y="350"/>
                  <a:pt x="0" y="401"/>
                </a:cubicBezTo>
                <a:cubicBezTo>
                  <a:pt x="25" y="425"/>
                  <a:pt x="50" y="450"/>
                  <a:pt x="75" y="450"/>
                </a:cubicBezTo>
                <a:cubicBezTo>
                  <a:pt x="100" y="450"/>
                  <a:pt x="150" y="401"/>
                  <a:pt x="150" y="375"/>
                </a:cubicBezTo>
                <a:cubicBezTo>
                  <a:pt x="150" y="375"/>
                  <a:pt x="175" y="350"/>
                  <a:pt x="200" y="350"/>
                </a:cubicBezTo>
                <a:cubicBezTo>
                  <a:pt x="250" y="350"/>
                  <a:pt x="250" y="325"/>
                  <a:pt x="275" y="325"/>
                </a:cubicBezTo>
                <a:cubicBezTo>
                  <a:pt x="300" y="301"/>
                  <a:pt x="225" y="250"/>
                  <a:pt x="200" y="225"/>
                </a:cubicBezTo>
                <a:cubicBezTo>
                  <a:pt x="175" y="225"/>
                  <a:pt x="225" y="175"/>
                  <a:pt x="300" y="175"/>
                </a:cubicBezTo>
                <a:cubicBezTo>
                  <a:pt x="350" y="175"/>
                  <a:pt x="350" y="150"/>
                  <a:pt x="375" y="150"/>
                </a:cubicBezTo>
                <a:cubicBezTo>
                  <a:pt x="375" y="150"/>
                  <a:pt x="375" y="150"/>
                  <a:pt x="400" y="150"/>
                </a:cubicBezTo>
                <a:cubicBezTo>
                  <a:pt x="375" y="100"/>
                  <a:pt x="375" y="75"/>
                  <a:pt x="375" y="50"/>
                </a:cubicBezTo>
                <a:cubicBezTo>
                  <a:pt x="375" y="50"/>
                  <a:pt x="350" y="25"/>
                  <a:pt x="3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4" name="Freeform 50">
            <a:extLst>
              <a:ext uri="{FF2B5EF4-FFF2-40B4-BE49-F238E27FC236}">
                <a16:creationId xmlns:a16="http://schemas.microsoft.com/office/drawing/2014/main" id="{5368E525-CE29-BD4D-8959-5A3F570EE108}"/>
              </a:ext>
            </a:extLst>
          </p:cNvPr>
          <p:cNvSpPr>
            <a:spLocks noChangeArrowheads="1"/>
          </p:cNvSpPr>
          <p:nvPr/>
        </p:nvSpPr>
        <p:spPr bwMode="auto">
          <a:xfrm>
            <a:off x="7846773" y="3441323"/>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5" name="Freeform 51">
            <a:extLst>
              <a:ext uri="{FF2B5EF4-FFF2-40B4-BE49-F238E27FC236}">
                <a16:creationId xmlns:a16="http://schemas.microsoft.com/office/drawing/2014/main" id="{A205EDCF-F421-694D-B827-2165E000D708}"/>
              </a:ext>
            </a:extLst>
          </p:cNvPr>
          <p:cNvSpPr>
            <a:spLocks noChangeArrowheads="1"/>
          </p:cNvSpPr>
          <p:nvPr/>
        </p:nvSpPr>
        <p:spPr bwMode="auto">
          <a:xfrm>
            <a:off x="6945371" y="3425853"/>
            <a:ext cx="208124" cy="95624"/>
          </a:xfrm>
          <a:custGeom>
            <a:avLst/>
            <a:gdLst>
              <a:gd name="T0" fmla="*/ 275 w 651"/>
              <a:gd name="T1" fmla="*/ 225 h 301"/>
              <a:gd name="T2" fmla="*/ 275 w 651"/>
              <a:gd name="T3" fmla="*/ 225 h 301"/>
              <a:gd name="T4" fmla="*/ 325 w 651"/>
              <a:gd name="T5" fmla="*/ 275 h 301"/>
              <a:gd name="T6" fmla="*/ 350 w 651"/>
              <a:gd name="T7" fmla="*/ 300 h 301"/>
              <a:gd name="T8" fmla="*/ 425 w 651"/>
              <a:gd name="T9" fmla="*/ 275 h 301"/>
              <a:gd name="T10" fmla="*/ 526 w 651"/>
              <a:gd name="T11" fmla="*/ 275 h 301"/>
              <a:gd name="T12" fmla="*/ 500 w 651"/>
              <a:gd name="T13" fmla="*/ 250 h 301"/>
              <a:gd name="T14" fmla="*/ 575 w 651"/>
              <a:gd name="T15" fmla="*/ 275 h 301"/>
              <a:gd name="T16" fmla="*/ 650 w 651"/>
              <a:gd name="T17" fmla="*/ 275 h 301"/>
              <a:gd name="T18" fmla="*/ 625 w 651"/>
              <a:gd name="T19" fmla="*/ 250 h 301"/>
              <a:gd name="T20" fmla="*/ 625 w 651"/>
              <a:gd name="T21" fmla="*/ 200 h 301"/>
              <a:gd name="T22" fmla="*/ 575 w 651"/>
              <a:gd name="T23" fmla="*/ 175 h 301"/>
              <a:gd name="T24" fmla="*/ 550 w 651"/>
              <a:gd name="T25" fmla="*/ 125 h 301"/>
              <a:gd name="T26" fmla="*/ 526 w 651"/>
              <a:gd name="T27" fmla="*/ 100 h 301"/>
              <a:gd name="T28" fmla="*/ 425 w 651"/>
              <a:gd name="T29" fmla="*/ 125 h 301"/>
              <a:gd name="T30" fmla="*/ 350 w 651"/>
              <a:gd name="T31" fmla="*/ 100 h 301"/>
              <a:gd name="T32" fmla="*/ 300 w 651"/>
              <a:gd name="T33" fmla="*/ 50 h 301"/>
              <a:gd name="T34" fmla="*/ 150 w 651"/>
              <a:gd name="T35" fmla="*/ 50 h 301"/>
              <a:gd name="T36" fmla="*/ 50 w 651"/>
              <a:gd name="T37" fmla="*/ 0 h 301"/>
              <a:gd name="T38" fmla="*/ 0 w 651"/>
              <a:gd name="T39" fmla="*/ 25 h 301"/>
              <a:gd name="T40" fmla="*/ 150 w 651"/>
              <a:gd name="T41" fmla="*/ 100 h 301"/>
              <a:gd name="T42" fmla="*/ 200 w 651"/>
              <a:gd name="T43" fmla="*/ 200 h 301"/>
              <a:gd name="T44" fmla="*/ 175 w 651"/>
              <a:gd name="T45" fmla="*/ 225 h 301"/>
              <a:gd name="T46" fmla="*/ 275 w 651"/>
              <a:gd name="T47" fmla="*/ 2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01">
                <a:moveTo>
                  <a:pt x="275" y="225"/>
                </a:moveTo>
                <a:lnTo>
                  <a:pt x="275" y="225"/>
                </a:lnTo>
                <a:cubicBezTo>
                  <a:pt x="300" y="225"/>
                  <a:pt x="300" y="250"/>
                  <a:pt x="325" y="275"/>
                </a:cubicBezTo>
                <a:cubicBezTo>
                  <a:pt x="325" y="275"/>
                  <a:pt x="325" y="300"/>
                  <a:pt x="350" y="300"/>
                </a:cubicBezTo>
                <a:cubicBezTo>
                  <a:pt x="375" y="275"/>
                  <a:pt x="400" y="275"/>
                  <a:pt x="425" y="275"/>
                </a:cubicBezTo>
                <a:cubicBezTo>
                  <a:pt x="450" y="275"/>
                  <a:pt x="500" y="275"/>
                  <a:pt x="526" y="275"/>
                </a:cubicBezTo>
                <a:cubicBezTo>
                  <a:pt x="500" y="275"/>
                  <a:pt x="500" y="275"/>
                  <a:pt x="500" y="250"/>
                </a:cubicBezTo>
                <a:cubicBezTo>
                  <a:pt x="526" y="250"/>
                  <a:pt x="550" y="275"/>
                  <a:pt x="575" y="275"/>
                </a:cubicBezTo>
                <a:cubicBezTo>
                  <a:pt x="600" y="300"/>
                  <a:pt x="625" y="300"/>
                  <a:pt x="650" y="275"/>
                </a:cubicBezTo>
                <a:lnTo>
                  <a:pt x="625" y="250"/>
                </a:lnTo>
                <a:cubicBezTo>
                  <a:pt x="625" y="225"/>
                  <a:pt x="625" y="225"/>
                  <a:pt x="625" y="200"/>
                </a:cubicBezTo>
                <a:cubicBezTo>
                  <a:pt x="600" y="200"/>
                  <a:pt x="575" y="175"/>
                  <a:pt x="575" y="175"/>
                </a:cubicBezTo>
                <a:cubicBezTo>
                  <a:pt x="575" y="175"/>
                  <a:pt x="575" y="125"/>
                  <a:pt x="550" y="125"/>
                </a:cubicBezTo>
                <a:cubicBezTo>
                  <a:pt x="526" y="125"/>
                  <a:pt x="526" y="100"/>
                  <a:pt x="526" y="100"/>
                </a:cubicBezTo>
                <a:cubicBezTo>
                  <a:pt x="500" y="100"/>
                  <a:pt x="425" y="100"/>
                  <a:pt x="425" y="125"/>
                </a:cubicBezTo>
                <a:cubicBezTo>
                  <a:pt x="400" y="125"/>
                  <a:pt x="375" y="100"/>
                  <a:pt x="350" y="100"/>
                </a:cubicBezTo>
                <a:cubicBezTo>
                  <a:pt x="350" y="100"/>
                  <a:pt x="325" y="75"/>
                  <a:pt x="300" y="50"/>
                </a:cubicBezTo>
                <a:cubicBezTo>
                  <a:pt x="300" y="50"/>
                  <a:pt x="175" y="75"/>
                  <a:pt x="150" y="50"/>
                </a:cubicBezTo>
                <a:cubicBezTo>
                  <a:pt x="125" y="25"/>
                  <a:pt x="75" y="0"/>
                  <a:pt x="50" y="0"/>
                </a:cubicBezTo>
                <a:cubicBezTo>
                  <a:pt x="25" y="0"/>
                  <a:pt x="25" y="25"/>
                  <a:pt x="0" y="25"/>
                </a:cubicBezTo>
                <a:cubicBezTo>
                  <a:pt x="75" y="50"/>
                  <a:pt x="150" y="50"/>
                  <a:pt x="150" y="100"/>
                </a:cubicBezTo>
                <a:cubicBezTo>
                  <a:pt x="175" y="175"/>
                  <a:pt x="200" y="150"/>
                  <a:pt x="200" y="200"/>
                </a:cubicBezTo>
                <a:cubicBezTo>
                  <a:pt x="200" y="225"/>
                  <a:pt x="175" y="225"/>
                  <a:pt x="175" y="225"/>
                </a:cubicBezTo>
                <a:cubicBezTo>
                  <a:pt x="200" y="250"/>
                  <a:pt x="250" y="250"/>
                  <a:pt x="275"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6" name="Freeform 52">
            <a:extLst>
              <a:ext uri="{FF2B5EF4-FFF2-40B4-BE49-F238E27FC236}">
                <a16:creationId xmlns:a16="http://schemas.microsoft.com/office/drawing/2014/main" id="{C4BF7ED7-F933-4E4D-94E0-5BAC12C10ED1}"/>
              </a:ext>
            </a:extLst>
          </p:cNvPr>
          <p:cNvSpPr>
            <a:spLocks noChangeArrowheads="1"/>
          </p:cNvSpPr>
          <p:nvPr/>
        </p:nvSpPr>
        <p:spPr bwMode="auto">
          <a:xfrm>
            <a:off x="6530531" y="3480700"/>
            <a:ext cx="566716" cy="223593"/>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7" name="Freeform 53">
            <a:extLst>
              <a:ext uri="{FF2B5EF4-FFF2-40B4-BE49-F238E27FC236}">
                <a16:creationId xmlns:a16="http://schemas.microsoft.com/office/drawing/2014/main" id="{3E0C99E6-A526-2442-B492-BACCA33584B0}"/>
              </a:ext>
            </a:extLst>
          </p:cNvPr>
          <p:cNvSpPr>
            <a:spLocks noChangeArrowheads="1"/>
          </p:cNvSpPr>
          <p:nvPr/>
        </p:nvSpPr>
        <p:spPr bwMode="auto">
          <a:xfrm>
            <a:off x="8109739" y="370429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8" name="Freeform 54">
            <a:extLst>
              <a:ext uri="{FF2B5EF4-FFF2-40B4-BE49-F238E27FC236}">
                <a16:creationId xmlns:a16="http://schemas.microsoft.com/office/drawing/2014/main" id="{B003E8D2-1590-AF46-A54F-62386D8E1B60}"/>
              </a:ext>
            </a:extLst>
          </p:cNvPr>
          <p:cNvSpPr>
            <a:spLocks noChangeArrowheads="1"/>
          </p:cNvSpPr>
          <p:nvPr/>
        </p:nvSpPr>
        <p:spPr bwMode="auto">
          <a:xfrm>
            <a:off x="9456919" y="3456793"/>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9" name="Freeform 55">
            <a:extLst>
              <a:ext uri="{FF2B5EF4-FFF2-40B4-BE49-F238E27FC236}">
                <a16:creationId xmlns:a16="http://schemas.microsoft.com/office/drawing/2014/main" id="{33ACBCD2-387D-FD47-9147-DFC1122A7137}"/>
              </a:ext>
            </a:extLst>
          </p:cNvPr>
          <p:cNvSpPr>
            <a:spLocks noChangeArrowheads="1"/>
          </p:cNvSpPr>
          <p:nvPr/>
        </p:nvSpPr>
        <p:spPr bwMode="auto">
          <a:xfrm>
            <a:off x="8165988" y="3895539"/>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0" name="Freeform 56">
            <a:extLst>
              <a:ext uri="{FF2B5EF4-FFF2-40B4-BE49-F238E27FC236}">
                <a16:creationId xmlns:a16="http://schemas.microsoft.com/office/drawing/2014/main" id="{A27B1DD9-A41B-7D43-9994-95D7760D8B25}"/>
              </a:ext>
            </a:extLst>
          </p:cNvPr>
          <p:cNvSpPr>
            <a:spLocks noChangeArrowheads="1"/>
          </p:cNvSpPr>
          <p:nvPr/>
        </p:nvSpPr>
        <p:spPr bwMode="auto">
          <a:xfrm>
            <a:off x="8500673" y="3951789"/>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1" name="Freeform 57">
            <a:extLst>
              <a:ext uri="{FF2B5EF4-FFF2-40B4-BE49-F238E27FC236}">
                <a16:creationId xmlns:a16="http://schemas.microsoft.com/office/drawing/2014/main" id="{3E43ED1B-D416-0D4F-BB3A-AE27A6949E07}"/>
              </a:ext>
            </a:extLst>
          </p:cNvPr>
          <p:cNvSpPr>
            <a:spLocks noChangeArrowheads="1"/>
          </p:cNvSpPr>
          <p:nvPr/>
        </p:nvSpPr>
        <p:spPr bwMode="auto">
          <a:xfrm>
            <a:off x="8412079" y="3960228"/>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2" name="Freeform 58">
            <a:extLst>
              <a:ext uri="{FF2B5EF4-FFF2-40B4-BE49-F238E27FC236}">
                <a16:creationId xmlns:a16="http://schemas.microsoft.com/office/drawing/2014/main" id="{B92B3E0F-0049-CC4F-A1FF-60AD9A97C874}"/>
              </a:ext>
            </a:extLst>
          </p:cNvPr>
          <p:cNvSpPr>
            <a:spLocks noChangeArrowheads="1"/>
          </p:cNvSpPr>
          <p:nvPr/>
        </p:nvSpPr>
        <p:spPr bwMode="auto">
          <a:xfrm>
            <a:off x="8787545" y="4119132"/>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3" name="Freeform 59">
            <a:extLst>
              <a:ext uri="{FF2B5EF4-FFF2-40B4-BE49-F238E27FC236}">
                <a16:creationId xmlns:a16="http://schemas.microsoft.com/office/drawing/2014/main" id="{856F235B-15AD-4343-9E17-E62AF449575C}"/>
              </a:ext>
            </a:extLst>
          </p:cNvPr>
          <p:cNvSpPr>
            <a:spLocks noChangeArrowheads="1"/>
          </p:cNvSpPr>
          <p:nvPr/>
        </p:nvSpPr>
        <p:spPr bwMode="auto">
          <a:xfrm>
            <a:off x="8787548" y="4397567"/>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4" name="Freeform 60">
            <a:extLst>
              <a:ext uri="{FF2B5EF4-FFF2-40B4-BE49-F238E27FC236}">
                <a16:creationId xmlns:a16="http://schemas.microsoft.com/office/drawing/2014/main" id="{1D6F7AB9-C76B-EC4D-98DD-BD9A45EAE26E}"/>
              </a:ext>
            </a:extLst>
          </p:cNvPr>
          <p:cNvSpPr>
            <a:spLocks noChangeArrowheads="1"/>
          </p:cNvSpPr>
          <p:nvPr/>
        </p:nvSpPr>
        <p:spPr bwMode="auto">
          <a:xfrm>
            <a:off x="8731296" y="4150068"/>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5" name="Freeform 61">
            <a:extLst>
              <a:ext uri="{FF2B5EF4-FFF2-40B4-BE49-F238E27FC236}">
                <a16:creationId xmlns:a16="http://schemas.microsoft.com/office/drawing/2014/main" id="{C01768CE-4269-5147-866B-ACEB88F56435}"/>
              </a:ext>
            </a:extLst>
          </p:cNvPr>
          <p:cNvSpPr>
            <a:spLocks noChangeArrowheads="1"/>
          </p:cNvSpPr>
          <p:nvPr/>
        </p:nvSpPr>
        <p:spPr bwMode="auto">
          <a:xfrm>
            <a:off x="8652548" y="4206319"/>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6" name="Freeform 62">
            <a:extLst>
              <a:ext uri="{FF2B5EF4-FFF2-40B4-BE49-F238E27FC236}">
                <a16:creationId xmlns:a16="http://schemas.microsoft.com/office/drawing/2014/main" id="{FA0AD0E5-2786-9A40-82C8-459E50DE39C7}"/>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7" name="Freeform 63">
            <a:extLst>
              <a:ext uri="{FF2B5EF4-FFF2-40B4-BE49-F238E27FC236}">
                <a16:creationId xmlns:a16="http://schemas.microsoft.com/office/drawing/2014/main" id="{5F857813-7F12-484D-86D9-CE051426772E}"/>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8" name="Freeform 64">
            <a:extLst>
              <a:ext uri="{FF2B5EF4-FFF2-40B4-BE49-F238E27FC236}">
                <a16:creationId xmlns:a16="http://schemas.microsoft.com/office/drawing/2014/main" id="{52DABBB4-0350-3940-A186-64387B0CFD3E}"/>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9" name="Freeform 65">
            <a:extLst>
              <a:ext uri="{FF2B5EF4-FFF2-40B4-BE49-F238E27FC236}">
                <a16:creationId xmlns:a16="http://schemas.microsoft.com/office/drawing/2014/main" id="{8DBB9B07-45A2-D644-9982-04DF9F71009E}"/>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1" name="Freeform 67">
            <a:extLst>
              <a:ext uri="{FF2B5EF4-FFF2-40B4-BE49-F238E27FC236}">
                <a16:creationId xmlns:a16="http://schemas.microsoft.com/office/drawing/2014/main" id="{6F02DAA7-77C9-594F-B99B-54EFA3BD7FC2}"/>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2" name="Freeform 68">
            <a:extLst>
              <a:ext uri="{FF2B5EF4-FFF2-40B4-BE49-F238E27FC236}">
                <a16:creationId xmlns:a16="http://schemas.microsoft.com/office/drawing/2014/main" id="{250A6D47-E15A-314E-8919-96E27FCFE2C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3" name="Freeform 69">
            <a:extLst>
              <a:ext uri="{FF2B5EF4-FFF2-40B4-BE49-F238E27FC236}">
                <a16:creationId xmlns:a16="http://schemas.microsoft.com/office/drawing/2014/main" id="{EB6F597A-7D83-334F-9DD0-7CEAB07A33CF}"/>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4" name="Freeform 70">
            <a:extLst>
              <a:ext uri="{FF2B5EF4-FFF2-40B4-BE49-F238E27FC236}">
                <a16:creationId xmlns:a16="http://schemas.microsoft.com/office/drawing/2014/main" id="{BF4CCE61-612C-9B4F-988D-2201DF9DA868}"/>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5" name="Freeform 71">
            <a:extLst>
              <a:ext uri="{FF2B5EF4-FFF2-40B4-BE49-F238E27FC236}">
                <a16:creationId xmlns:a16="http://schemas.microsoft.com/office/drawing/2014/main" id="{53680B74-F41D-544A-B29E-7C9C4AA0DEF8}"/>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6" name="Freeform 72">
            <a:extLst>
              <a:ext uri="{FF2B5EF4-FFF2-40B4-BE49-F238E27FC236}">
                <a16:creationId xmlns:a16="http://schemas.microsoft.com/office/drawing/2014/main" id="{99ED00A4-4D33-044C-B4BA-8536026E70A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7" name="Freeform 73">
            <a:extLst>
              <a:ext uri="{FF2B5EF4-FFF2-40B4-BE49-F238E27FC236}">
                <a16:creationId xmlns:a16="http://schemas.microsoft.com/office/drawing/2014/main" id="{5EAF0931-4D35-4847-89C2-42F4C7DD62E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8" name="Freeform 74">
            <a:extLst>
              <a:ext uri="{FF2B5EF4-FFF2-40B4-BE49-F238E27FC236}">
                <a16:creationId xmlns:a16="http://schemas.microsoft.com/office/drawing/2014/main" id="{D9B8FE34-5571-E845-A24E-343841CAADB8}"/>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9" name="Freeform 75">
            <a:extLst>
              <a:ext uri="{FF2B5EF4-FFF2-40B4-BE49-F238E27FC236}">
                <a16:creationId xmlns:a16="http://schemas.microsoft.com/office/drawing/2014/main" id="{FF1B8D8F-2D25-3940-A2A0-F9D63C571E88}"/>
              </a:ext>
            </a:extLst>
          </p:cNvPr>
          <p:cNvSpPr>
            <a:spLocks noChangeArrowheads="1"/>
          </p:cNvSpPr>
          <p:nvPr/>
        </p:nvSpPr>
        <p:spPr bwMode="auto">
          <a:xfrm>
            <a:off x="6562876" y="3241637"/>
            <a:ext cx="88593" cy="112499"/>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0" name="Freeform 76">
            <a:extLst>
              <a:ext uri="{FF2B5EF4-FFF2-40B4-BE49-F238E27FC236}">
                <a16:creationId xmlns:a16="http://schemas.microsoft.com/office/drawing/2014/main" id="{77100DC0-3A9A-2F43-B056-F764FC95DD2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1" name="Freeform 77">
            <a:extLst>
              <a:ext uri="{FF2B5EF4-FFF2-40B4-BE49-F238E27FC236}">
                <a16:creationId xmlns:a16="http://schemas.microsoft.com/office/drawing/2014/main" id="{453086CF-FF0D-3E43-8008-B88C76DDAB71}"/>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2" name="Freeform 78">
            <a:extLst>
              <a:ext uri="{FF2B5EF4-FFF2-40B4-BE49-F238E27FC236}">
                <a16:creationId xmlns:a16="http://schemas.microsoft.com/office/drawing/2014/main" id="{EADFB044-FC1D-A04C-83AF-8E1570A96ECA}"/>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3" name="Freeform 79">
            <a:extLst>
              <a:ext uri="{FF2B5EF4-FFF2-40B4-BE49-F238E27FC236}">
                <a16:creationId xmlns:a16="http://schemas.microsoft.com/office/drawing/2014/main" id="{2D1EE95C-FF0E-8A45-A5AE-A5ABB47D164A}"/>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4" name="Freeform 80">
            <a:extLst>
              <a:ext uri="{FF2B5EF4-FFF2-40B4-BE49-F238E27FC236}">
                <a16:creationId xmlns:a16="http://schemas.microsoft.com/office/drawing/2014/main" id="{47385D98-FB09-794B-A5C7-46B2DAC5DB35}"/>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5" name="Freeform 81">
            <a:extLst>
              <a:ext uri="{FF2B5EF4-FFF2-40B4-BE49-F238E27FC236}">
                <a16:creationId xmlns:a16="http://schemas.microsoft.com/office/drawing/2014/main" id="{E6C88B81-1DCB-B143-92D0-09E9BAA10A29}"/>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6" name="Freeform 82">
            <a:extLst>
              <a:ext uri="{FF2B5EF4-FFF2-40B4-BE49-F238E27FC236}">
                <a16:creationId xmlns:a16="http://schemas.microsoft.com/office/drawing/2014/main" id="{C2DD8312-8CF9-254B-8B58-AAA15BB52FDB}"/>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8" name="Freeform 84">
            <a:extLst>
              <a:ext uri="{FF2B5EF4-FFF2-40B4-BE49-F238E27FC236}">
                <a16:creationId xmlns:a16="http://schemas.microsoft.com/office/drawing/2014/main" id="{2F5CACE7-4ED6-3149-905D-C984CE09E544}"/>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9" name="Freeform 85">
            <a:extLst>
              <a:ext uri="{FF2B5EF4-FFF2-40B4-BE49-F238E27FC236}">
                <a16:creationId xmlns:a16="http://schemas.microsoft.com/office/drawing/2014/main" id="{8E30DEB1-36F5-8C45-9CAC-9383A0734B1E}"/>
              </a:ext>
            </a:extLst>
          </p:cNvPr>
          <p:cNvSpPr>
            <a:spLocks noChangeArrowheads="1"/>
          </p:cNvSpPr>
          <p:nvPr/>
        </p:nvSpPr>
        <p:spPr bwMode="auto">
          <a:xfrm>
            <a:off x="6793498" y="3832259"/>
            <a:ext cx="629996" cy="502028"/>
          </a:xfrm>
          <a:custGeom>
            <a:avLst/>
            <a:gdLst>
              <a:gd name="T0" fmla="*/ 1175 w 1976"/>
              <a:gd name="T1" fmla="*/ 325 h 1576"/>
              <a:gd name="T2" fmla="*/ 1175 w 1976"/>
              <a:gd name="T3" fmla="*/ 325 h 1576"/>
              <a:gd name="T4" fmla="*/ 1001 w 1976"/>
              <a:gd name="T5" fmla="*/ 300 h 1576"/>
              <a:gd name="T6" fmla="*/ 900 w 1976"/>
              <a:gd name="T7" fmla="*/ 275 h 1576"/>
              <a:gd name="T8" fmla="*/ 675 w 1976"/>
              <a:gd name="T9" fmla="*/ 100 h 1576"/>
              <a:gd name="T10" fmla="*/ 475 w 1976"/>
              <a:gd name="T11" fmla="*/ 0 h 1576"/>
              <a:gd name="T12" fmla="*/ 400 w 1976"/>
              <a:gd name="T13" fmla="*/ 0 h 1576"/>
              <a:gd name="T14" fmla="*/ 325 w 1976"/>
              <a:gd name="T15" fmla="*/ 25 h 1576"/>
              <a:gd name="T16" fmla="*/ 225 w 1976"/>
              <a:gd name="T17" fmla="*/ 75 h 1576"/>
              <a:gd name="T18" fmla="*/ 300 w 1976"/>
              <a:gd name="T19" fmla="*/ 175 h 1576"/>
              <a:gd name="T20" fmla="*/ 225 w 1976"/>
              <a:gd name="T21" fmla="*/ 200 h 1576"/>
              <a:gd name="T22" fmla="*/ 175 w 1976"/>
              <a:gd name="T23" fmla="*/ 225 h 1576"/>
              <a:gd name="T24" fmla="*/ 100 w 1976"/>
              <a:gd name="T25" fmla="*/ 300 h 1576"/>
              <a:gd name="T26" fmla="*/ 0 w 1976"/>
              <a:gd name="T27" fmla="*/ 251 h 1576"/>
              <a:gd name="T28" fmla="*/ 0 w 1976"/>
              <a:gd name="T29" fmla="*/ 275 h 1576"/>
              <a:gd name="T30" fmla="*/ 0 w 1976"/>
              <a:gd name="T31" fmla="*/ 300 h 1576"/>
              <a:gd name="T32" fmla="*/ 0 w 1976"/>
              <a:gd name="T33" fmla="*/ 400 h 1576"/>
              <a:gd name="T34" fmla="*/ 75 w 1976"/>
              <a:gd name="T35" fmla="*/ 500 h 1576"/>
              <a:gd name="T36" fmla="*/ 225 w 1976"/>
              <a:gd name="T37" fmla="*/ 724 h 1576"/>
              <a:gd name="T38" fmla="*/ 300 w 1976"/>
              <a:gd name="T39" fmla="*/ 824 h 1576"/>
              <a:gd name="T40" fmla="*/ 375 w 1976"/>
              <a:gd name="T41" fmla="*/ 924 h 1576"/>
              <a:gd name="T42" fmla="*/ 400 w 1976"/>
              <a:gd name="T43" fmla="*/ 1024 h 1576"/>
              <a:gd name="T44" fmla="*/ 475 w 1976"/>
              <a:gd name="T45" fmla="*/ 1174 h 1576"/>
              <a:gd name="T46" fmla="*/ 600 w 1976"/>
              <a:gd name="T47" fmla="*/ 1299 h 1576"/>
              <a:gd name="T48" fmla="*/ 675 w 1976"/>
              <a:gd name="T49" fmla="*/ 1450 h 1576"/>
              <a:gd name="T50" fmla="*/ 700 w 1976"/>
              <a:gd name="T51" fmla="*/ 1524 h 1576"/>
              <a:gd name="T52" fmla="*/ 725 w 1976"/>
              <a:gd name="T53" fmla="*/ 1575 h 1576"/>
              <a:gd name="T54" fmla="*/ 775 w 1976"/>
              <a:gd name="T55" fmla="*/ 1550 h 1576"/>
              <a:gd name="T56" fmla="*/ 775 w 1976"/>
              <a:gd name="T57" fmla="*/ 1499 h 1576"/>
              <a:gd name="T58" fmla="*/ 825 w 1976"/>
              <a:gd name="T59" fmla="*/ 1475 h 1576"/>
              <a:gd name="T60" fmla="*/ 900 w 1976"/>
              <a:gd name="T61" fmla="*/ 1475 h 1576"/>
              <a:gd name="T62" fmla="*/ 1001 w 1976"/>
              <a:gd name="T63" fmla="*/ 1499 h 1576"/>
              <a:gd name="T64" fmla="*/ 1125 w 1976"/>
              <a:gd name="T65" fmla="*/ 1499 h 1576"/>
              <a:gd name="T66" fmla="*/ 1201 w 1976"/>
              <a:gd name="T67" fmla="*/ 1499 h 1576"/>
              <a:gd name="T68" fmla="*/ 1350 w 1976"/>
              <a:gd name="T69" fmla="*/ 1350 h 1576"/>
              <a:gd name="T70" fmla="*/ 1525 w 1976"/>
              <a:gd name="T71" fmla="*/ 1350 h 1576"/>
              <a:gd name="T72" fmla="*/ 1901 w 1976"/>
              <a:gd name="T73" fmla="*/ 1224 h 1576"/>
              <a:gd name="T74" fmla="*/ 1975 w 1976"/>
              <a:gd name="T75" fmla="*/ 1024 h 1576"/>
              <a:gd name="T76" fmla="*/ 1926 w 1976"/>
              <a:gd name="T77" fmla="*/ 974 h 1576"/>
              <a:gd name="T78" fmla="*/ 1701 w 1976"/>
              <a:gd name="T79" fmla="*/ 924 h 1576"/>
              <a:gd name="T80" fmla="*/ 1625 w 1976"/>
              <a:gd name="T81" fmla="*/ 824 h 1576"/>
              <a:gd name="T82" fmla="*/ 1575 w 1976"/>
              <a:gd name="T83" fmla="*/ 774 h 1576"/>
              <a:gd name="T84" fmla="*/ 1501 w 1976"/>
              <a:gd name="T85" fmla="*/ 724 h 1576"/>
              <a:gd name="T86" fmla="*/ 1450 w 1976"/>
              <a:gd name="T87" fmla="*/ 625 h 1576"/>
              <a:gd name="T88" fmla="*/ 1401 w 1976"/>
              <a:gd name="T89" fmla="*/ 525 h 1576"/>
              <a:gd name="T90" fmla="*/ 1301 w 1976"/>
              <a:gd name="T91" fmla="*/ 400 h 1576"/>
              <a:gd name="T92" fmla="*/ 1301 w 1976"/>
              <a:gd name="T93" fmla="*/ 375 h 1576"/>
              <a:gd name="T94" fmla="*/ 1225 w 1976"/>
              <a:gd name="T95" fmla="*/ 375 h 1576"/>
              <a:gd name="T96" fmla="*/ 1175 w 1976"/>
              <a:gd name="T97" fmla="*/ 325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6" h="1576">
                <a:moveTo>
                  <a:pt x="1175" y="325"/>
                </a:moveTo>
                <a:lnTo>
                  <a:pt x="1175" y="325"/>
                </a:lnTo>
                <a:cubicBezTo>
                  <a:pt x="1175" y="325"/>
                  <a:pt x="1025" y="300"/>
                  <a:pt x="1001" y="300"/>
                </a:cubicBezTo>
                <a:cubicBezTo>
                  <a:pt x="1001" y="300"/>
                  <a:pt x="925" y="300"/>
                  <a:pt x="900" y="275"/>
                </a:cubicBezTo>
                <a:cubicBezTo>
                  <a:pt x="875" y="251"/>
                  <a:pt x="700" y="125"/>
                  <a:pt x="675" y="100"/>
                </a:cubicBezTo>
                <a:cubicBezTo>
                  <a:pt x="650" y="75"/>
                  <a:pt x="525" y="0"/>
                  <a:pt x="475" y="0"/>
                </a:cubicBezTo>
                <a:cubicBezTo>
                  <a:pt x="450" y="0"/>
                  <a:pt x="450" y="0"/>
                  <a:pt x="400" y="0"/>
                </a:cubicBezTo>
                <a:cubicBezTo>
                  <a:pt x="375" y="0"/>
                  <a:pt x="375" y="25"/>
                  <a:pt x="325" y="25"/>
                </a:cubicBezTo>
                <a:cubicBezTo>
                  <a:pt x="250" y="25"/>
                  <a:pt x="200" y="75"/>
                  <a:pt x="225" y="75"/>
                </a:cubicBezTo>
                <a:cubicBezTo>
                  <a:pt x="250" y="100"/>
                  <a:pt x="325" y="151"/>
                  <a:pt x="300" y="175"/>
                </a:cubicBezTo>
                <a:cubicBezTo>
                  <a:pt x="275" y="175"/>
                  <a:pt x="275" y="200"/>
                  <a:pt x="225" y="200"/>
                </a:cubicBezTo>
                <a:cubicBezTo>
                  <a:pt x="200" y="200"/>
                  <a:pt x="175" y="225"/>
                  <a:pt x="175" y="225"/>
                </a:cubicBezTo>
                <a:cubicBezTo>
                  <a:pt x="175" y="251"/>
                  <a:pt x="125" y="300"/>
                  <a:pt x="100" y="300"/>
                </a:cubicBezTo>
                <a:cubicBezTo>
                  <a:pt x="75" y="300"/>
                  <a:pt x="50" y="275"/>
                  <a:pt x="0" y="251"/>
                </a:cubicBezTo>
                <a:cubicBezTo>
                  <a:pt x="0" y="275"/>
                  <a:pt x="0" y="275"/>
                  <a:pt x="0" y="275"/>
                </a:cubicBezTo>
                <a:cubicBezTo>
                  <a:pt x="0" y="300"/>
                  <a:pt x="0" y="300"/>
                  <a:pt x="0" y="300"/>
                </a:cubicBezTo>
                <a:cubicBezTo>
                  <a:pt x="0" y="325"/>
                  <a:pt x="0" y="400"/>
                  <a:pt x="0" y="400"/>
                </a:cubicBezTo>
                <a:cubicBezTo>
                  <a:pt x="25" y="425"/>
                  <a:pt x="50" y="451"/>
                  <a:pt x="75" y="500"/>
                </a:cubicBezTo>
                <a:cubicBezTo>
                  <a:pt x="125" y="551"/>
                  <a:pt x="225" y="675"/>
                  <a:pt x="225" y="724"/>
                </a:cubicBezTo>
                <a:cubicBezTo>
                  <a:pt x="225" y="749"/>
                  <a:pt x="250" y="774"/>
                  <a:pt x="300" y="824"/>
                </a:cubicBezTo>
                <a:cubicBezTo>
                  <a:pt x="350" y="850"/>
                  <a:pt x="350" y="899"/>
                  <a:pt x="375" y="924"/>
                </a:cubicBezTo>
                <a:cubicBezTo>
                  <a:pt x="400" y="950"/>
                  <a:pt x="400" y="974"/>
                  <a:pt x="400" y="1024"/>
                </a:cubicBezTo>
                <a:cubicBezTo>
                  <a:pt x="400" y="1074"/>
                  <a:pt x="425" y="1150"/>
                  <a:pt x="475" y="1174"/>
                </a:cubicBezTo>
                <a:cubicBezTo>
                  <a:pt x="525" y="1224"/>
                  <a:pt x="575" y="1250"/>
                  <a:pt x="600" y="1299"/>
                </a:cubicBezTo>
                <a:cubicBezTo>
                  <a:pt x="600" y="1375"/>
                  <a:pt x="650" y="1424"/>
                  <a:pt x="675" y="1450"/>
                </a:cubicBezTo>
                <a:cubicBezTo>
                  <a:pt x="700" y="1475"/>
                  <a:pt x="700" y="1499"/>
                  <a:pt x="700" y="1524"/>
                </a:cubicBezTo>
                <a:cubicBezTo>
                  <a:pt x="725" y="1524"/>
                  <a:pt x="725" y="1550"/>
                  <a:pt x="725" y="1575"/>
                </a:cubicBezTo>
                <a:cubicBezTo>
                  <a:pt x="750" y="1575"/>
                  <a:pt x="775" y="1550"/>
                  <a:pt x="775" y="1550"/>
                </a:cubicBezTo>
                <a:cubicBezTo>
                  <a:pt x="775" y="1550"/>
                  <a:pt x="775" y="1524"/>
                  <a:pt x="775" y="1499"/>
                </a:cubicBezTo>
                <a:cubicBezTo>
                  <a:pt x="775" y="1499"/>
                  <a:pt x="800" y="1475"/>
                  <a:pt x="825" y="1475"/>
                </a:cubicBezTo>
                <a:cubicBezTo>
                  <a:pt x="825" y="1475"/>
                  <a:pt x="850" y="1475"/>
                  <a:pt x="900" y="1475"/>
                </a:cubicBezTo>
                <a:cubicBezTo>
                  <a:pt x="925" y="1475"/>
                  <a:pt x="1001" y="1475"/>
                  <a:pt x="1001" y="1499"/>
                </a:cubicBezTo>
                <a:cubicBezTo>
                  <a:pt x="1001" y="1499"/>
                  <a:pt x="1100" y="1499"/>
                  <a:pt x="1125" y="1499"/>
                </a:cubicBezTo>
                <a:cubicBezTo>
                  <a:pt x="1150" y="1524"/>
                  <a:pt x="1175" y="1524"/>
                  <a:pt x="1201" y="1499"/>
                </a:cubicBezTo>
                <a:cubicBezTo>
                  <a:pt x="1225" y="1450"/>
                  <a:pt x="1325" y="1375"/>
                  <a:pt x="1350" y="1350"/>
                </a:cubicBezTo>
                <a:cubicBezTo>
                  <a:pt x="1350" y="1350"/>
                  <a:pt x="1475" y="1350"/>
                  <a:pt x="1525" y="1350"/>
                </a:cubicBezTo>
                <a:cubicBezTo>
                  <a:pt x="1575" y="1350"/>
                  <a:pt x="1901" y="1250"/>
                  <a:pt x="1901" y="1224"/>
                </a:cubicBezTo>
                <a:cubicBezTo>
                  <a:pt x="1926" y="1224"/>
                  <a:pt x="1975" y="1050"/>
                  <a:pt x="1975" y="1024"/>
                </a:cubicBezTo>
                <a:cubicBezTo>
                  <a:pt x="1975" y="999"/>
                  <a:pt x="1950" y="950"/>
                  <a:pt x="1926" y="974"/>
                </a:cubicBezTo>
                <a:cubicBezTo>
                  <a:pt x="1901" y="974"/>
                  <a:pt x="1701" y="950"/>
                  <a:pt x="1701" y="924"/>
                </a:cubicBezTo>
                <a:cubicBezTo>
                  <a:pt x="1675" y="924"/>
                  <a:pt x="1625" y="899"/>
                  <a:pt x="1625" y="824"/>
                </a:cubicBezTo>
                <a:cubicBezTo>
                  <a:pt x="1601" y="824"/>
                  <a:pt x="1575" y="799"/>
                  <a:pt x="1575" y="774"/>
                </a:cubicBezTo>
                <a:cubicBezTo>
                  <a:pt x="1550" y="774"/>
                  <a:pt x="1525" y="774"/>
                  <a:pt x="1501" y="724"/>
                </a:cubicBezTo>
                <a:cubicBezTo>
                  <a:pt x="1475" y="700"/>
                  <a:pt x="1425" y="651"/>
                  <a:pt x="1450" y="625"/>
                </a:cubicBezTo>
                <a:cubicBezTo>
                  <a:pt x="1475" y="600"/>
                  <a:pt x="1450" y="551"/>
                  <a:pt x="1401" y="525"/>
                </a:cubicBezTo>
                <a:cubicBezTo>
                  <a:pt x="1375" y="500"/>
                  <a:pt x="1325" y="451"/>
                  <a:pt x="1301" y="400"/>
                </a:cubicBezTo>
                <a:lnTo>
                  <a:pt x="1301" y="375"/>
                </a:lnTo>
                <a:cubicBezTo>
                  <a:pt x="1225" y="375"/>
                  <a:pt x="1225" y="375"/>
                  <a:pt x="1225" y="375"/>
                </a:cubicBezTo>
                <a:lnTo>
                  <a:pt x="1175" y="3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0" name="Freeform 86">
            <a:extLst>
              <a:ext uri="{FF2B5EF4-FFF2-40B4-BE49-F238E27FC236}">
                <a16:creationId xmlns:a16="http://schemas.microsoft.com/office/drawing/2014/main" id="{61912BB4-BA62-E941-AB0B-DD6B0B5F80B9}"/>
              </a:ext>
            </a:extLst>
          </p:cNvPr>
          <p:cNvSpPr>
            <a:spLocks noChangeArrowheads="1"/>
          </p:cNvSpPr>
          <p:nvPr/>
        </p:nvSpPr>
        <p:spPr bwMode="auto">
          <a:xfrm>
            <a:off x="7312400" y="4062880"/>
            <a:ext cx="239061" cy="264373"/>
          </a:xfrm>
          <a:custGeom>
            <a:avLst/>
            <a:gdLst>
              <a:gd name="T0" fmla="*/ 376 w 751"/>
              <a:gd name="T1" fmla="*/ 25 h 827"/>
              <a:gd name="T2" fmla="*/ 376 w 751"/>
              <a:gd name="T3" fmla="*/ 25 h 827"/>
              <a:gd name="T4" fmla="*/ 376 w 751"/>
              <a:gd name="T5" fmla="*/ 75 h 827"/>
              <a:gd name="T6" fmla="*/ 301 w 751"/>
              <a:gd name="T7" fmla="*/ 150 h 827"/>
              <a:gd name="T8" fmla="*/ 276 w 751"/>
              <a:gd name="T9" fmla="*/ 250 h 827"/>
              <a:gd name="T10" fmla="*/ 301 w 751"/>
              <a:gd name="T11" fmla="*/ 250 h 827"/>
              <a:gd name="T12" fmla="*/ 350 w 751"/>
              <a:gd name="T13" fmla="*/ 300 h 827"/>
              <a:gd name="T14" fmla="*/ 276 w 751"/>
              <a:gd name="T15" fmla="*/ 500 h 827"/>
              <a:gd name="T16" fmla="*/ 0 w 751"/>
              <a:gd name="T17" fmla="*/ 600 h 827"/>
              <a:gd name="T18" fmla="*/ 100 w 751"/>
              <a:gd name="T19" fmla="*/ 826 h 827"/>
              <a:gd name="T20" fmla="*/ 125 w 751"/>
              <a:gd name="T21" fmla="*/ 826 h 827"/>
              <a:gd name="T22" fmla="*/ 276 w 751"/>
              <a:gd name="T23" fmla="*/ 800 h 827"/>
              <a:gd name="T24" fmla="*/ 325 w 751"/>
              <a:gd name="T25" fmla="*/ 726 h 827"/>
              <a:gd name="T26" fmla="*/ 425 w 751"/>
              <a:gd name="T27" fmla="*/ 700 h 827"/>
              <a:gd name="T28" fmla="*/ 476 w 751"/>
              <a:gd name="T29" fmla="*/ 626 h 827"/>
              <a:gd name="T30" fmla="*/ 550 w 751"/>
              <a:gd name="T31" fmla="*/ 600 h 827"/>
              <a:gd name="T32" fmla="*/ 576 w 751"/>
              <a:gd name="T33" fmla="*/ 475 h 827"/>
              <a:gd name="T34" fmla="*/ 650 w 751"/>
              <a:gd name="T35" fmla="*/ 426 h 827"/>
              <a:gd name="T36" fmla="*/ 725 w 751"/>
              <a:gd name="T37" fmla="*/ 300 h 827"/>
              <a:gd name="T38" fmla="*/ 725 w 751"/>
              <a:gd name="T39" fmla="*/ 250 h 827"/>
              <a:gd name="T40" fmla="*/ 650 w 751"/>
              <a:gd name="T41" fmla="*/ 150 h 827"/>
              <a:gd name="T42" fmla="*/ 501 w 751"/>
              <a:gd name="T43" fmla="*/ 100 h 827"/>
              <a:gd name="T44" fmla="*/ 450 w 751"/>
              <a:gd name="T45" fmla="*/ 0 h 827"/>
              <a:gd name="T46" fmla="*/ 401 w 751"/>
              <a:gd name="T47" fmla="*/ 25 h 827"/>
              <a:gd name="T48" fmla="*/ 376 w 751"/>
              <a:gd name="T49" fmla="*/ 25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1" h="827">
                <a:moveTo>
                  <a:pt x="376" y="25"/>
                </a:moveTo>
                <a:lnTo>
                  <a:pt x="376" y="25"/>
                </a:lnTo>
                <a:cubicBezTo>
                  <a:pt x="376" y="75"/>
                  <a:pt x="376" y="75"/>
                  <a:pt x="376" y="75"/>
                </a:cubicBezTo>
                <a:cubicBezTo>
                  <a:pt x="301" y="150"/>
                  <a:pt x="301" y="150"/>
                  <a:pt x="301" y="150"/>
                </a:cubicBezTo>
                <a:cubicBezTo>
                  <a:pt x="276" y="250"/>
                  <a:pt x="276" y="250"/>
                  <a:pt x="276" y="250"/>
                </a:cubicBezTo>
                <a:cubicBezTo>
                  <a:pt x="301" y="250"/>
                  <a:pt x="301" y="250"/>
                  <a:pt x="301" y="250"/>
                </a:cubicBezTo>
                <a:cubicBezTo>
                  <a:pt x="325" y="226"/>
                  <a:pt x="350" y="275"/>
                  <a:pt x="350" y="300"/>
                </a:cubicBezTo>
                <a:cubicBezTo>
                  <a:pt x="350" y="326"/>
                  <a:pt x="301" y="500"/>
                  <a:pt x="276" y="500"/>
                </a:cubicBezTo>
                <a:cubicBezTo>
                  <a:pt x="276" y="500"/>
                  <a:pt x="100" y="575"/>
                  <a:pt x="0" y="600"/>
                </a:cubicBezTo>
                <a:cubicBezTo>
                  <a:pt x="25" y="651"/>
                  <a:pt x="76" y="751"/>
                  <a:pt x="100" y="826"/>
                </a:cubicBezTo>
                <a:cubicBezTo>
                  <a:pt x="125" y="826"/>
                  <a:pt x="125" y="826"/>
                  <a:pt x="125" y="826"/>
                </a:cubicBezTo>
                <a:cubicBezTo>
                  <a:pt x="176" y="800"/>
                  <a:pt x="250" y="800"/>
                  <a:pt x="276" y="800"/>
                </a:cubicBezTo>
                <a:cubicBezTo>
                  <a:pt x="325" y="800"/>
                  <a:pt x="301" y="751"/>
                  <a:pt x="325" y="726"/>
                </a:cubicBezTo>
                <a:cubicBezTo>
                  <a:pt x="350" y="700"/>
                  <a:pt x="401" y="726"/>
                  <a:pt x="425" y="700"/>
                </a:cubicBezTo>
                <a:cubicBezTo>
                  <a:pt x="450" y="700"/>
                  <a:pt x="450" y="626"/>
                  <a:pt x="476" y="626"/>
                </a:cubicBezTo>
                <a:cubicBezTo>
                  <a:pt x="525" y="600"/>
                  <a:pt x="550" y="626"/>
                  <a:pt x="550" y="600"/>
                </a:cubicBezTo>
                <a:cubicBezTo>
                  <a:pt x="550" y="575"/>
                  <a:pt x="550" y="475"/>
                  <a:pt x="576" y="475"/>
                </a:cubicBezTo>
                <a:cubicBezTo>
                  <a:pt x="601" y="450"/>
                  <a:pt x="650" y="426"/>
                  <a:pt x="650" y="426"/>
                </a:cubicBezTo>
                <a:cubicBezTo>
                  <a:pt x="650" y="400"/>
                  <a:pt x="725" y="326"/>
                  <a:pt x="725" y="300"/>
                </a:cubicBezTo>
                <a:cubicBezTo>
                  <a:pt x="750" y="275"/>
                  <a:pt x="750" y="250"/>
                  <a:pt x="725" y="250"/>
                </a:cubicBezTo>
                <a:cubicBezTo>
                  <a:pt x="701" y="250"/>
                  <a:pt x="650" y="175"/>
                  <a:pt x="650" y="150"/>
                </a:cubicBezTo>
                <a:cubicBezTo>
                  <a:pt x="625" y="126"/>
                  <a:pt x="550" y="150"/>
                  <a:pt x="501" y="100"/>
                </a:cubicBezTo>
                <a:cubicBezTo>
                  <a:pt x="476" y="75"/>
                  <a:pt x="450" y="25"/>
                  <a:pt x="450" y="0"/>
                </a:cubicBezTo>
                <a:cubicBezTo>
                  <a:pt x="401" y="25"/>
                  <a:pt x="401" y="25"/>
                  <a:pt x="401" y="25"/>
                </a:cubicBezTo>
                <a:lnTo>
                  <a:pt x="376"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1" name="Freeform 87">
            <a:extLst>
              <a:ext uri="{FF2B5EF4-FFF2-40B4-BE49-F238E27FC236}">
                <a16:creationId xmlns:a16="http://schemas.microsoft.com/office/drawing/2014/main" id="{8498921D-BEB9-4A4A-B008-6E17CC2999C1}"/>
              </a:ext>
            </a:extLst>
          </p:cNvPr>
          <p:cNvSpPr>
            <a:spLocks noChangeArrowheads="1"/>
          </p:cNvSpPr>
          <p:nvPr/>
        </p:nvSpPr>
        <p:spPr bwMode="auto">
          <a:xfrm>
            <a:off x="7273024" y="4031946"/>
            <a:ext cx="32344" cy="47812"/>
          </a:xfrm>
          <a:custGeom>
            <a:avLst/>
            <a:gdLst>
              <a:gd name="T0" fmla="*/ 74 w 101"/>
              <a:gd name="T1" fmla="*/ 149 h 150"/>
              <a:gd name="T2" fmla="*/ 74 w 101"/>
              <a:gd name="T3" fmla="*/ 149 h 150"/>
              <a:gd name="T4" fmla="*/ 74 w 101"/>
              <a:gd name="T5" fmla="*/ 124 h 150"/>
              <a:gd name="T6" fmla="*/ 74 w 101"/>
              <a:gd name="T7" fmla="*/ 0 h 150"/>
              <a:gd name="T8" fmla="*/ 0 w 101"/>
              <a:gd name="T9" fmla="*/ 99 h 150"/>
              <a:gd name="T10" fmla="*/ 0 w 101"/>
              <a:gd name="T11" fmla="*/ 99 h 150"/>
              <a:gd name="T12" fmla="*/ 74 w 101"/>
              <a:gd name="T13" fmla="*/ 149 h 150"/>
            </a:gdLst>
            <a:ahLst/>
            <a:cxnLst>
              <a:cxn ang="0">
                <a:pos x="T0" y="T1"/>
              </a:cxn>
              <a:cxn ang="0">
                <a:pos x="T2" y="T3"/>
              </a:cxn>
              <a:cxn ang="0">
                <a:pos x="T4" y="T5"/>
              </a:cxn>
              <a:cxn ang="0">
                <a:pos x="T6" y="T7"/>
              </a:cxn>
              <a:cxn ang="0">
                <a:pos x="T8" y="T9"/>
              </a:cxn>
              <a:cxn ang="0">
                <a:pos x="T10" y="T11"/>
              </a:cxn>
              <a:cxn ang="0">
                <a:pos x="T12" y="T13"/>
              </a:cxn>
            </a:cxnLst>
            <a:rect l="0" t="0" r="r" b="b"/>
            <a:pathLst>
              <a:path w="101" h="150">
                <a:moveTo>
                  <a:pt x="74" y="149"/>
                </a:moveTo>
                <a:lnTo>
                  <a:pt x="74" y="149"/>
                </a:lnTo>
                <a:lnTo>
                  <a:pt x="74" y="124"/>
                </a:lnTo>
                <a:cubicBezTo>
                  <a:pt x="100" y="99"/>
                  <a:pt x="100" y="26"/>
                  <a:pt x="74" y="0"/>
                </a:cubicBezTo>
                <a:cubicBezTo>
                  <a:pt x="24" y="0"/>
                  <a:pt x="0" y="75"/>
                  <a:pt x="0" y="99"/>
                </a:cubicBezTo>
                <a:lnTo>
                  <a:pt x="0" y="99"/>
                </a:lnTo>
                <a:cubicBezTo>
                  <a:pt x="24" y="149"/>
                  <a:pt x="49" y="149"/>
                  <a:pt x="74"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2" name="Freeform 88">
            <a:extLst>
              <a:ext uri="{FF2B5EF4-FFF2-40B4-BE49-F238E27FC236}">
                <a16:creationId xmlns:a16="http://schemas.microsoft.com/office/drawing/2014/main" id="{2F69D68B-927C-1841-B942-D851EF635A08}"/>
              </a:ext>
            </a:extLst>
          </p:cNvPr>
          <p:cNvSpPr>
            <a:spLocks noChangeArrowheads="1"/>
          </p:cNvSpPr>
          <p:nvPr/>
        </p:nvSpPr>
        <p:spPr bwMode="auto">
          <a:xfrm>
            <a:off x="7312399" y="4023505"/>
            <a:ext cx="143436" cy="119531"/>
          </a:xfrm>
          <a:custGeom>
            <a:avLst/>
            <a:gdLst>
              <a:gd name="T0" fmla="*/ 76 w 451"/>
              <a:gd name="T1" fmla="*/ 324 h 375"/>
              <a:gd name="T2" fmla="*/ 76 w 451"/>
              <a:gd name="T3" fmla="*/ 324 h 375"/>
              <a:gd name="T4" fmla="*/ 276 w 451"/>
              <a:gd name="T5" fmla="*/ 374 h 375"/>
              <a:gd name="T6" fmla="*/ 301 w 451"/>
              <a:gd name="T7" fmla="*/ 274 h 375"/>
              <a:gd name="T8" fmla="*/ 376 w 451"/>
              <a:gd name="T9" fmla="*/ 199 h 375"/>
              <a:gd name="T10" fmla="*/ 376 w 451"/>
              <a:gd name="T11" fmla="*/ 149 h 375"/>
              <a:gd name="T12" fmla="*/ 401 w 451"/>
              <a:gd name="T13" fmla="*/ 149 h 375"/>
              <a:gd name="T14" fmla="*/ 450 w 451"/>
              <a:gd name="T15" fmla="*/ 124 h 375"/>
              <a:gd name="T16" fmla="*/ 425 w 451"/>
              <a:gd name="T17" fmla="*/ 0 h 375"/>
              <a:gd name="T18" fmla="*/ 301 w 451"/>
              <a:gd name="T19" fmla="*/ 124 h 375"/>
              <a:gd name="T20" fmla="*/ 125 w 451"/>
              <a:gd name="T21" fmla="*/ 224 h 375"/>
              <a:gd name="T22" fmla="*/ 0 w 451"/>
              <a:gd name="T23" fmla="*/ 250 h 375"/>
              <a:gd name="T24" fmla="*/ 0 w 451"/>
              <a:gd name="T25" fmla="*/ 224 h 375"/>
              <a:gd name="T26" fmla="*/ 76 w 451"/>
              <a:gd name="T27" fmla="*/ 32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1" h="375">
                <a:moveTo>
                  <a:pt x="76" y="324"/>
                </a:moveTo>
                <a:lnTo>
                  <a:pt x="76" y="324"/>
                </a:lnTo>
                <a:cubicBezTo>
                  <a:pt x="76" y="350"/>
                  <a:pt x="225" y="350"/>
                  <a:pt x="276" y="374"/>
                </a:cubicBezTo>
                <a:cubicBezTo>
                  <a:pt x="301" y="274"/>
                  <a:pt x="301" y="274"/>
                  <a:pt x="301" y="274"/>
                </a:cubicBezTo>
                <a:cubicBezTo>
                  <a:pt x="376" y="199"/>
                  <a:pt x="376" y="199"/>
                  <a:pt x="376" y="199"/>
                </a:cubicBezTo>
                <a:cubicBezTo>
                  <a:pt x="376" y="149"/>
                  <a:pt x="376" y="149"/>
                  <a:pt x="376" y="149"/>
                </a:cubicBezTo>
                <a:cubicBezTo>
                  <a:pt x="401" y="149"/>
                  <a:pt x="401" y="149"/>
                  <a:pt x="401" y="149"/>
                </a:cubicBezTo>
                <a:cubicBezTo>
                  <a:pt x="450" y="124"/>
                  <a:pt x="450" y="124"/>
                  <a:pt x="450" y="124"/>
                </a:cubicBezTo>
                <a:cubicBezTo>
                  <a:pt x="425" y="51"/>
                  <a:pt x="425" y="0"/>
                  <a:pt x="425" y="0"/>
                </a:cubicBezTo>
                <a:cubicBezTo>
                  <a:pt x="401" y="0"/>
                  <a:pt x="325" y="75"/>
                  <a:pt x="301" y="124"/>
                </a:cubicBezTo>
                <a:cubicBezTo>
                  <a:pt x="276" y="174"/>
                  <a:pt x="200" y="224"/>
                  <a:pt x="125" y="224"/>
                </a:cubicBezTo>
                <a:cubicBezTo>
                  <a:pt x="50" y="199"/>
                  <a:pt x="25" y="224"/>
                  <a:pt x="0" y="250"/>
                </a:cubicBezTo>
                <a:cubicBezTo>
                  <a:pt x="0" y="250"/>
                  <a:pt x="0" y="250"/>
                  <a:pt x="0" y="224"/>
                </a:cubicBezTo>
                <a:cubicBezTo>
                  <a:pt x="0" y="299"/>
                  <a:pt x="50" y="324"/>
                  <a:pt x="76" y="3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3" name="Freeform 89">
            <a:extLst>
              <a:ext uri="{FF2B5EF4-FFF2-40B4-BE49-F238E27FC236}">
                <a16:creationId xmlns:a16="http://schemas.microsoft.com/office/drawing/2014/main" id="{A99BD30C-E1A2-9545-B2A1-22B79EF5648C}"/>
              </a:ext>
            </a:extLst>
          </p:cNvPr>
          <p:cNvSpPr>
            <a:spLocks noChangeArrowheads="1"/>
          </p:cNvSpPr>
          <p:nvPr/>
        </p:nvSpPr>
        <p:spPr bwMode="auto">
          <a:xfrm>
            <a:off x="8724265" y="4636628"/>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endParaRPr lang="en-US">
              <a:solidFill>
                <a:srgbClr val="13171F"/>
              </a:solidFill>
              <a:latin typeface="Microsoft Sans Serif"/>
            </a:endParaRPr>
          </a:p>
        </p:txBody>
      </p:sp>
      <p:sp>
        <p:nvSpPr>
          <p:cNvPr id="164" name="Freeform 90">
            <a:extLst>
              <a:ext uri="{FF2B5EF4-FFF2-40B4-BE49-F238E27FC236}">
                <a16:creationId xmlns:a16="http://schemas.microsoft.com/office/drawing/2014/main" id="{4B6CC40A-E658-1E4A-AF06-FBCBC5240C62}"/>
              </a:ext>
            </a:extLst>
          </p:cNvPr>
          <p:cNvSpPr>
            <a:spLocks noChangeArrowheads="1"/>
          </p:cNvSpPr>
          <p:nvPr/>
        </p:nvSpPr>
        <p:spPr bwMode="auto">
          <a:xfrm>
            <a:off x="9146139" y="4692877"/>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5" name="Freeform 91">
            <a:extLst>
              <a:ext uri="{FF2B5EF4-FFF2-40B4-BE49-F238E27FC236}">
                <a16:creationId xmlns:a16="http://schemas.microsoft.com/office/drawing/2014/main" id="{4341D1B4-5589-8347-B681-975EB278C164}"/>
              </a:ext>
            </a:extLst>
          </p:cNvPr>
          <p:cNvSpPr>
            <a:spLocks noChangeArrowheads="1"/>
          </p:cNvSpPr>
          <p:nvPr/>
        </p:nvSpPr>
        <p:spPr bwMode="auto">
          <a:xfrm>
            <a:off x="6913029" y="3649448"/>
            <a:ext cx="295311" cy="286873"/>
          </a:xfrm>
          <a:custGeom>
            <a:avLst/>
            <a:gdLst>
              <a:gd name="T0" fmla="*/ 775 w 927"/>
              <a:gd name="T1" fmla="*/ 800 h 901"/>
              <a:gd name="T2" fmla="*/ 775 w 927"/>
              <a:gd name="T3" fmla="*/ 800 h 901"/>
              <a:gd name="T4" fmla="*/ 826 w 927"/>
              <a:gd name="T5" fmla="*/ 775 h 901"/>
              <a:gd name="T6" fmla="*/ 900 w 927"/>
              <a:gd name="T7" fmla="*/ 800 h 901"/>
              <a:gd name="T8" fmla="*/ 926 w 927"/>
              <a:gd name="T9" fmla="*/ 775 h 901"/>
              <a:gd name="T10" fmla="*/ 875 w 927"/>
              <a:gd name="T11" fmla="*/ 726 h 901"/>
              <a:gd name="T12" fmla="*/ 850 w 927"/>
              <a:gd name="T13" fmla="*/ 650 h 901"/>
              <a:gd name="T14" fmla="*/ 850 w 927"/>
              <a:gd name="T15" fmla="*/ 575 h 901"/>
              <a:gd name="T16" fmla="*/ 800 w 927"/>
              <a:gd name="T17" fmla="*/ 525 h 901"/>
              <a:gd name="T18" fmla="*/ 700 w 927"/>
              <a:gd name="T19" fmla="*/ 450 h 901"/>
              <a:gd name="T20" fmla="*/ 650 w 927"/>
              <a:gd name="T21" fmla="*/ 400 h 901"/>
              <a:gd name="T22" fmla="*/ 650 w 927"/>
              <a:gd name="T23" fmla="*/ 325 h 901"/>
              <a:gd name="T24" fmla="*/ 675 w 927"/>
              <a:gd name="T25" fmla="*/ 250 h 901"/>
              <a:gd name="T26" fmla="*/ 700 w 927"/>
              <a:gd name="T27" fmla="*/ 200 h 901"/>
              <a:gd name="T28" fmla="*/ 650 w 927"/>
              <a:gd name="T29" fmla="*/ 150 h 901"/>
              <a:gd name="T30" fmla="*/ 600 w 927"/>
              <a:gd name="T31" fmla="*/ 100 h 901"/>
              <a:gd name="T32" fmla="*/ 575 w 927"/>
              <a:gd name="T33" fmla="*/ 25 h 901"/>
              <a:gd name="T34" fmla="*/ 475 w 927"/>
              <a:gd name="T35" fmla="*/ 25 h 901"/>
              <a:gd name="T36" fmla="*/ 400 w 927"/>
              <a:gd name="T37" fmla="*/ 0 h 901"/>
              <a:gd name="T38" fmla="*/ 350 w 927"/>
              <a:gd name="T39" fmla="*/ 25 h 901"/>
              <a:gd name="T40" fmla="*/ 350 w 927"/>
              <a:gd name="T41" fmla="*/ 25 h 901"/>
              <a:gd name="T42" fmla="*/ 300 w 927"/>
              <a:gd name="T43" fmla="*/ 75 h 901"/>
              <a:gd name="T44" fmla="*/ 225 w 927"/>
              <a:gd name="T45" fmla="*/ 125 h 901"/>
              <a:gd name="T46" fmla="*/ 250 w 927"/>
              <a:gd name="T47" fmla="*/ 200 h 901"/>
              <a:gd name="T48" fmla="*/ 225 w 927"/>
              <a:gd name="T49" fmla="*/ 275 h 901"/>
              <a:gd name="T50" fmla="*/ 200 w 927"/>
              <a:gd name="T51" fmla="*/ 325 h 901"/>
              <a:gd name="T52" fmla="*/ 0 w 927"/>
              <a:gd name="T53" fmla="*/ 425 h 901"/>
              <a:gd name="T54" fmla="*/ 25 w 927"/>
              <a:gd name="T55" fmla="*/ 475 h 901"/>
              <a:gd name="T56" fmla="*/ 50 w 927"/>
              <a:gd name="T57" fmla="*/ 575 h 901"/>
              <a:gd name="T58" fmla="*/ 100 w 927"/>
              <a:gd name="T59" fmla="*/ 575 h 901"/>
              <a:gd name="T60" fmla="*/ 300 w 927"/>
              <a:gd name="T61" fmla="*/ 675 h 901"/>
              <a:gd name="T62" fmla="*/ 525 w 927"/>
              <a:gd name="T63" fmla="*/ 850 h 901"/>
              <a:gd name="T64" fmla="*/ 626 w 927"/>
              <a:gd name="T65" fmla="*/ 875 h 901"/>
              <a:gd name="T66" fmla="*/ 750 w 927"/>
              <a:gd name="T67" fmla="*/ 900 h 901"/>
              <a:gd name="T68" fmla="*/ 775 w 927"/>
              <a:gd name="T69" fmla="*/ 8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27" h="901">
                <a:moveTo>
                  <a:pt x="775" y="800"/>
                </a:moveTo>
                <a:lnTo>
                  <a:pt x="775" y="800"/>
                </a:lnTo>
                <a:cubicBezTo>
                  <a:pt x="800" y="800"/>
                  <a:pt x="800" y="775"/>
                  <a:pt x="826" y="775"/>
                </a:cubicBezTo>
                <a:cubicBezTo>
                  <a:pt x="850" y="775"/>
                  <a:pt x="875" y="775"/>
                  <a:pt x="900" y="800"/>
                </a:cubicBezTo>
                <a:cubicBezTo>
                  <a:pt x="900" y="800"/>
                  <a:pt x="926" y="800"/>
                  <a:pt x="926" y="775"/>
                </a:cubicBezTo>
                <a:cubicBezTo>
                  <a:pt x="900" y="750"/>
                  <a:pt x="875" y="726"/>
                  <a:pt x="875" y="726"/>
                </a:cubicBezTo>
                <a:cubicBezTo>
                  <a:pt x="875" y="675"/>
                  <a:pt x="850" y="675"/>
                  <a:pt x="850" y="650"/>
                </a:cubicBezTo>
                <a:cubicBezTo>
                  <a:pt x="850" y="625"/>
                  <a:pt x="875" y="600"/>
                  <a:pt x="850" y="575"/>
                </a:cubicBezTo>
                <a:cubicBezTo>
                  <a:pt x="826" y="575"/>
                  <a:pt x="826" y="525"/>
                  <a:pt x="800" y="525"/>
                </a:cubicBezTo>
                <a:cubicBezTo>
                  <a:pt x="775" y="525"/>
                  <a:pt x="700" y="475"/>
                  <a:pt x="700" y="450"/>
                </a:cubicBezTo>
                <a:cubicBezTo>
                  <a:pt x="700" y="425"/>
                  <a:pt x="675" y="425"/>
                  <a:pt x="650" y="400"/>
                </a:cubicBezTo>
                <a:cubicBezTo>
                  <a:pt x="650" y="400"/>
                  <a:pt x="626" y="325"/>
                  <a:pt x="650" y="325"/>
                </a:cubicBezTo>
                <a:cubicBezTo>
                  <a:pt x="675" y="325"/>
                  <a:pt x="650" y="250"/>
                  <a:pt x="675" y="250"/>
                </a:cubicBezTo>
                <a:cubicBezTo>
                  <a:pt x="700" y="250"/>
                  <a:pt x="675" y="225"/>
                  <a:pt x="700" y="200"/>
                </a:cubicBezTo>
                <a:cubicBezTo>
                  <a:pt x="700" y="175"/>
                  <a:pt x="675" y="150"/>
                  <a:pt x="650" y="150"/>
                </a:cubicBezTo>
                <a:cubicBezTo>
                  <a:pt x="650" y="150"/>
                  <a:pt x="600" y="125"/>
                  <a:pt x="600" y="100"/>
                </a:cubicBezTo>
                <a:cubicBezTo>
                  <a:pt x="600" y="75"/>
                  <a:pt x="575" y="50"/>
                  <a:pt x="575" y="25"/>
                </a:cubicBezTo>
                <a:cubicBezTo>
                  <a:pt x="575" y="75"/>
                  <a:pt x="500" y="0"/>
                  <a:pt x="475" y="25"/>
                </a:cubicBezTo>
                <a:cubicBezTo>
                  <a:pt x="450" y="25"/>
                  <a:pt x="425" y="0"/>
                  <a:pt x="400" y="0"/>
                </a:cubicBezTo>
                <a:cubicBezTo>
                  <a:pt x="350" y="0"/>
                  <a:pt x="350" y="25"/>
                  <a:pt x="350" y="25"/>
                </a:cubicBezTo>
                <a:lnTo>
                  <a:pt x="350" y="25"/>
                </a:lnTo>
                <a:cubicBezTo>
                  <a:pt x="300" y="75"/>
                  <a:pt x="300" y="75"/>
                  <a:pt x="300" y="75"/>
                </a:cubicBezTo>
                <a:cubicBezTo>
                  <a:pt x="300" y="75"/>
                  <a:pt x="250" y="75"/>
                  <a:pt x="225" y="125"/>
                </a:cubicBezTo>
                <a:cubicBezTo>
                  <a:pt x="225" y="150"/>
                  <a:pt x="250" y="175"/>
                  <a:pt x="250" y="200"/>
                </a:cubicBezTo>
                <a:cubicBezTo>
                  <a:pt x="225" y="225"/>
                  <a:pt x="225" y="250"/>
                  <a:pt x="225" y="275"/>
                </a:cubicBezTo>
                <a:cubicBezTo>
                  <a:pt x="250" y="275"/>
                  <a:pt x="200" y="325"/>
                  <a:pt x="200" y="325"/>
                </a:cubicBezTo>
                <a:cubicBezTo>
                  <a:pt x="200" y="325"/>
                  <a:pt x="100" y="375"/>
                  <a:pt x="0" y="425"/>
                </a:cubicBezTo>
                <a:cubicBezTo>
                  <a:pt x="0" y="450"/>
                  <a:pt x="25" y="475"/>
                  <a:pt x="25" y="475"/>
                </a:cubicBezTo>
                <a:cubicBezTo>
                  <a:pt x="25" y="500"/>
                  <a:pt x="25" y="525"/>
                  <a:pt x="50" y="575"/>
                </a:cubicBezTo>
                <a:cubicBezTo>
                  <a:pt x="75" y="575"/>
                  <a:pt x="75" y="575"/>
                  <a:pt x="100" y="575"/>
                </a:cubicBezTo>
                <a:cubicBezTo>
                  <a:pt x="150" y="575"/>
                  <a:pt x="275" y="650"/>
                  <a:pt x="300" y="675"/>
                </a:cubicBezTo>
                <a:cubicBezTo>
                  <a:pt x="325" y="700"/>
                  <a:pt x="500" y="826"/>
                  <a:pt x="525" y="850"/>
                </a:cubicBezTo>
                <a:cubicBezTo>
                  <a:pt x="550" y="875"/>
                  <a:pt x="626" y="875"/>
                  <a:pt x="626" y="875"/>
                </a:cubicBezTo>
                <a:cubicBezTo>
                  <a:pt x="650" y="875"/>
                  <a:pt x="700" y="875"/>
                  <a:pt x="750" y="900"/>
                </a:cubicBezTo>
                <a:cubicBezTo>
                  <a:pt x="750" y="850"/>
                  <a:pt x="775" y="826"/>
                  <a:pt x="775" y="8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6" name="Freeform 92">
            <a:extLst>
              <a:ext uri="{FF2B5EF4-FFF2-40B4-BE49-F238E27FC236}">
                <a16:creationId xmlns:a16="http://schemas.microsoft.com/office/drawing/2014/main" id="{A36A34C8-02AC-9F4A-860E-0E960B6176B9}"/>
              </a:ext>
            </a:extLst>
          </p:cNvPr>
          <p:cNvSpPr>
            <a:spLocks noChangeArrowheads="1"/>
          </p:cNvSpPr>
          <p:nvPr/>
        </p:nvSpPr>
        <p:spPr bwMode="auto">
          <a:xfrm>
            <a:off x="7152089" y="3895541"/>
            <a:ext cx="56249" cy="56249"/>
          </a:xfrm>
          <a:custGeom>
            <a:avLst/>
            <a:gdLst>
              <a:gd name="T0" fmla="*/ 50 w 177"/>
              <a:gd name="T1" fmla="*/ 125 h 176"/>
              <a:gd name="T2" fmla="*/ 50 w 177"/>
              <a:gd name="T3" fmla="*/ 125 h 176"/>
              <a:gd name="T4" fmla="*/ 100 w 177"/>
              <a:gd name="T5" fmla="*/ 175 h 176"/>
              <a:gd name="T6" fmla="*/ 176 w 177"/>
              <a:gd name="T7" fmla="*/ 175 h 176"/>
              <a:gd name="T8" fmla="*/ 125 w 177"/>
              <a:gd name="T9" fmla="*/ 51 h 176"/>
              <a:gd name="T10" fmla="*/ 150 w 177"/>
              <a:gd name="T11" fmla="*/ 25 h 176"/>
              <a:gd name="T12" fmla="*/ 76 w 177"/>
              <a:gd name="T13" fmla="*/ 0 h 176"/>
              <a:gd name="T14" fmla="*/ 25 w 177"/>
              <a:gd name="T15" fmla="*/ 25 h 176"/>
              <a:gd name="T16" fmla="*/ 0 w 177"/>
              <a:gd name="T17" fmla="*/ 125 h 176"/>
              <a:gd name="T18" fmla="*/ 50 w 177"/>
              <a:gd name="T19" fmla="*/ 12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76">
                <a:moveTo>
                  <a:pt x="50" y="125"/>
                </a:moveTo>
                <a:lnTo>
                  <a:pt x="50" y="125"/>
                </a:lnTo>
                <a:cubicBezTo>
                  <a:pt x="100" y="175"/>
                  <a:pt x="100" y="175"/>
                  <a:pt x="100" y="175"/>
                </a:cubicBezTo>
                <a:cubicBezTo>
                  <a:pt x="176" y="175"/>
                  <a:pt x="176" y="175"/>
                  <a:pt x="176" y="175"/>
                </a:cubicBezTo>
                <a:cubicBezTo>
                  <a:pt x="150" y="125"/>
                  <a:pt x="125" y="75"/>
                  <a:pt x="125" y="51"/>
                </a:cubicBezTo>
                <a:cubicBezTo>
                  <a:pt x="125" y="51"/>
                  <a:pt x="125" y="51"/>
                  <a:pt x="150" y="25"/>
                </a:cubicBezTo>
                <a:cubicBezTo>
                  <a:pt x="125" y="0"/>
                  <a:pt x="100" y="0"/>
                  <a:pt x="76" y="0"/>
                </a:cubicBezTo>
                <a:cubicBezTo>
                  <a:pt x="50" y="0"/>
                  <a:pt x="50" y="25"/>
                  <a:pt x="25" y="25"/>
                </a:cubicBezTo>
                <a:cubicBezTo>
                  <a:pt x="25" y="51"/>
                  <a:pt x="0" y="75"/>
                  <a:pt x="0" y="125"/>
                </a:cubicBezTo>
                <a:cubicBezTo>
                  <a:pt x="25" y="125"/>
                  <a:pt x="50" y="125"/>
                  <a:pt x="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7" name="Freeform 93">
            <a:extLst>
              <a:ext uri="{FF2B5EF4-FFF2-40B4-BE49-F238E27FC236}">
                <a16:creationId xmlns:a16="http://schemas.microsoft.com/office/drawing/2014/main" id="{3CECC533-CCBE-664E-B8AA-5DD748264C31}"/>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8" name="Freeform 94">
            <a:extLst>
              <a:ext uri="{FF2B5EF4-FFF2-40B4-BE49-F238E27FC236}">
                <a16:creationId xmlns:a16="http://schemas.microsoft.com/office/drawing/2014/main" id="{06C93974-ED9C-CC4F-8566-9B10C3C9007D}"/>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9" name="Freeform 95">
            <a:extLst>
              <a:ext uri="{FF2B5EF4-FFF2-40B4-BE49-F238E27FC236}">
                <a16:creationId xmlns:a16="http://schemas.microsoft.com/office/drawing/2014/main" id="{D0533625-97E1-7040-B074-1A6067C08A91}"/>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0" name="Freeform 96">
            <a:extLst>
              <a:ext uri="{FF2B5EF4-FFF2-40B4-BE49-F238E27FC236}">
                <a16:creationId xmlns:a16="http://schemas.microsoft.com/office/drawing/2014/main" id="{BBBADBC9-6AB0-4D4E-840A-A40D25047C01}"/>
              </a:ext>
            </a:extLst>
          </p:cNvPr>
          <p:cNvSpPr>
            <a:spLocks noChangeArrowheads="1"/>
          </p:cNvSpPr>
          <p:nvPr/>
        </p:nvSpPr>
        <p:spPr bwMode="auto">
          <a:xfrm>
            <a:off x="2233056" y="3816789"/>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1" name="Freeform 97">
            <a:extLst>
              <a:ext uri="{FF2B5EF4-FFF2-40B4-BE49-F238E27FC236}">
                <a16:creationId xmlns:a16="http://schemas.microsoft.com/office/drawing/2014/main" id="{EE4B5FE4-6502-4A40-BBF5-A3EA43090100}"/>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2" name="Freeform 98">
            <a:extLst>
              <a:ext uri="{FF2B5EF4-FFF2-40B4-BE49-F238E27FC236}">
                <a16:creationId xmlns:a16="http://schemas.microsoft.com/office/drawing/2014/main" id="{D5215A56-DD71-D046-B820-0EB3A088110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3" name="Freeform 99">
            <a:extLst>
              <a:ext uri="{FF2B5EF4-FFF2-40B4-BE49-F238E27FC236}">
                <a16:creationId xmlns:a16="http://schemas.microsoft.com/office/drawing/2014/main" id="{AE42CF49-DB6C-1245-9A43-B58A25A67660}"/>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4" name="Freeform 100">
            <a:extLst>
              <a:ext uri="{FF2B5EF4-FFF2-40B4-BE49-F238E27FC236}">
                <a16:creationId xmlns:a16="http://schemas.microsoft.com/office/drawing/2014/main" id="{6708CBCA-8490-7444-BBD6-3DC68D23E31A}"/>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5" name="Freeform 101">
            <a:extLst>
              <a:ext uri="{FF2B5EF4-FFF2-40B4-BE49-F238E27FC236}">
                <a16:creationId xmlns:a16="http://schemas.microsoft.com/office/drawing/2014/main" id="{CF78F766-4682-A74E-AF0C-E18FA9276547}"/>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7" name="Freeform 103">
            <a:extLst>
              <a:ext uri="{FF2B5EF4-FFF2-40B4-BE49-F238E27FC236}">
                <a16:creationId xmlns:a16="http://schemas.microsoft.com/office/drawing/2014/main" id="{37136E94-7737-CA49-847B-344636A38C31}"/>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8" name="Freeform 104">
            <a:extLst>
              <a:ext uri="{FF2B5EF4-FFF2-40B4-BE49-F238E27FC236}">
                <a16:creationId xmlns:a16="http://schemas.microsoft.com/office/drawing/2014/main" id="{0B9AD9AE-5809-9E49-BB27-09F13CDD9D11}"/>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9" name="Freeform 105">
            <a:extLst>
              <a:ext uri="{FF2B5EF4-FFF2-40B4-BE49-F238E27FC236}">
                <a16:creationId xmlns:a16="http://schemas.microsoft.com/office/drawing/2014/main" id="{6D9A9CFC-F687-294B-A18D-65810E52A6FC}"/>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0" name="Freeform 106">
            <a:extLst>
              <a:ext uri="{FF2B5EF4-FFF2-40B4-BE49-F238E27FC236}">
                <a16:creationId xmlns:a16="http://schemas.microsoft.com/office/drawing/2014/main" id="{4B0BC599-CC6B-6543-94F4-6B1832617413}"/>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1" name="Freeform 107">
            <a:extLst>
              <a:ext uri="{FF2B5EF4-FFF2-40B4-BE49-F238E27FC236}">
                <a16:creationId xmlns:a16="http://schemas.microsoft.com/office/drawing/2014/main" id="{0C4ABD07-17B8-404A-85D5-B7DAFB0B2C8C}"/>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2" name="Freeform 108">
            <a:extLst>
              <a:ext uri="{FF2B5EF4-FFF2-40B4-BE49-F238E27FC236}">
                <a16:creationId xmlns:a16="http://schemas.microsoft.com/office/drawing/2014/main" id="{22CCBB77-25AB-8643-85CC-F7DE619C2F9E}"/>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4" name="Freeform 110">
            <a:extLst>
              <a:ext uri="{FF2B5EF4-FFF2-40B4-BE49-F238E27FC236}">
                <a16:creationId xmlns:a16="http://schemas.microsoft.com/office/drawing/2014/main" id="{6CEAE629-64E6-D341-A00C-EFC48F7DFF54}"/>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5" name="Freeform 111">
            <a:extLst>
              <a:ext uri="{FF2B5EF4-FFF2-40B4-BE49-F238E27FC236}">
                <a16:creationId xmlns:a16="http://schemas.microsoft.com/office/drawing/2014/main" id="{4D7904DE-8B75-624A-8F43-204332E82684}"/>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6" name="Freeform 112">
            <a:extLst>
              <a:ext uri="{FF2B5EF4-FFF2-40B4-BE49-F238E27FC236}">
                <a16:creationId xmlns:a16="http://schemas.microsoft.com/office/drawing/2014/main" id="{8EF3E668-6769-8D4D-B9AD-B5DD8CBCDD73}"/>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7" name="Freeform 113">
            <a:extLst>
              <a:ext uri="{FF2B5EF4-FFF2-40B4-BE49-F238E27FC236}">
                <a16:creationId xmlns:a16="http://schemas.microsoft.com/office/drawing/2014/main" id="{6D4F26F4-D2C9-BA4D-BC9E-1ACF1CEDBF45}"/>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8" name="Freeform 114">
            <a:extLst>
              <a:ext uri="{FF2B5EF4-FFF2-40B4-BE49-F238E27FC236}">
                <a16:creationId xmlns:a16="http://schemas.microsoft.com/office/drawing/2014/main" id="{1E828D64-25C8-FC47-A364-4DA682440697}"/>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9" name="Freeform 115">
            <a:extLst>
              <a:ext uri="{FF2B5EF4-FFF2-40B4-BE49-F238E27FC236}">
                <a16:creationId xmlns:a16="http://schemas.microsoft.com/office/drawing/2014/main" id="{0BB270EF-5043-F141-A5EF-68AB278DDB5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0" name="Freeform 116">
            <a:extLst>
              <a:ext uri="{FF2B5EF4-FFF2-40B4-BE49-F238E27FC236}">
                <a16:creationId xmlns:a16="http://schemas.microsoft.com/office/drawing/2014/main" id="{5CFB3199-942C-C948-BB5B-9D3EA739AFD4}"/>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1" name="Freeform 117">
            <a:extLst>
              <a:ext uri="{FF2B5EF4-FFF2-40B4-BE49-F238E27FC236}">
                <a16:creationId xmlns:a16="http://schemas.microsoft.com/office/drawing/2014/main" id="{27860DFA-924C-6C40-BF98-464DEAFDF544}"/>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2" name="Freeform 118">
            <a:extLst>
              <a:ext uri="{FF2B5EF4-FFF2-40B4-BE49-F238E27FC236}">
                <a16:creationId xmlns:a16="http://schemas.microsoft.com/office/drawing/2014/main" id="{AF8A944F-7B99-5C4A-906C-7D49F51990EC}"/>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3" name="Freeform 119">
            <a:extLst>
              <a:ext uri="{FF2B5EF4-FFF2-40B4-BE49-F238E27FC236}">
                <a16:creationId xmlns:a16="http://schemas.microsoft.com/office/drawing/2014/main" id="{EEBE4D5A-812A-E044-98DC-4E4AB8B24279}"/>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4" name="Freeform 120">
            <a:extLst>
              <a:ext uri="{FF2B5EF4-FFF2-40B4-BE49-F238E27FC236}">
                <a16:creationId xmlns:a16="http://schemas.microsoft.com/office/drawing/2014/main" id="{8EA592A3-5DE9-ED41-A6D7-3DD6381580B9}"/>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5" name="Freeform 121">
            <a:extLst>
              <a:ext uri="{FF2B5EF4-FFF2-40B4-BE49-F238E27FC236}">
                <a16:creationId xmlns:a16="http://schemas.microsoft.com/office/drawing/2014/main" id="{A4E1D523-CDA5-E94C-B625-7EC44519FC1F}"/>
              </a:ext>
            </a:extLst>
          </p:cNvPr>
          <p:cNvSpPr>
            <a:spLocks noChangeArrowheads="1"/>
          </p:cNvSpPr>
          <p:nvPr/>
        </p:nvSpPr>
        <p:spPr bwMode="auto">
          <a:xfrm>
            <a:off x="3573205" y="1400868"/>
            <a:ext cx="1833739" cy="1372491"/>
          </a:xfrm>
          <a:custGeom>
            <a:avLst/>
            <a:gdLst>
              <a:gd name="T0" fmla="*/ 5226 w 5752"/>
              <a:gd name="T1" fmla="*/ 475 h 4302"/>
              <a:gd name="T2" fmla="*/ 4775 w 5752"/>
              <a:gd name="T3" fmla="*/ 575 h 4302"/>
              <a:gd name="T4" fmla="*/ 4726 w 5752"/>
              <a:gd name="T5" fmla="*/ 350 h 4302"/>
              <a:gd name="T6" fmla="*/ 4501 w 5752"/>
              <a:gd name="T7" fmla="*/ 400 h 4302"/>
              <a:gd name="T8" fmla="*/ 4151 w 5752"/>
              <a:gd name="T9" fmla="*/ 350 h 4302"/>
              <a:gd name="T10" fmla="*/ 4675 w 5752"/>
              <a:gd name="T11" fmla="*/ 174 h 4302"/>
              <a:gd name="T12" fmla="*/ 4175 w 5752"/>
              <a:gd name="T13" fmla="*/ 25 h 4302"/>
              <a:gd name="T14" fmla="*/ 3350 w 5752"/>
              <a:gd name="T15" fmla="*/ 25 h 4302"/>
              <a:gd name="T16" fmla="*/ 3050 w 5752"/>
              <a:gd name="T17" fmla="*/ 75 h 4302"/>
              <a:gd name="T18" fmla="*/ 2575 w 5752"/>
              <a:gd name="T19" fmla="*/ 200 h 4302"/>
              <a:gd name="T20" fmla="*/ 2525 w 5752"/>
              <a:gd name="T21" fmla="*/ 375 h 4302"/>
              <a:gd name="T22" fmla="*/ 2175 w 5752"/>
              <a:gd name="T23" fmla="*/ 375 h 4302"/>
              <a:gd name="T24" fmla="*/ 1875 w 5752"/>
              <a:gd name="T25" fmla="*/ 400 h 4302"/>
              <a:gd name="T26" fmla="*/ 1450 w 5752"/>
              <a:gd name="T27" fmla="*/ 325 h 4302"/>
              <a:gd name="T28" fmla="*/ 1075 w 5752"/>
              <a:gd name="T29" fmla="*/ 425 h 4302"/>
              <a:gd name="T30" fmla="*/ 500 w 5752"/>
              <a:gd name="T31" fmla="*/ 775 h 4302"/>
              <a:gd name="T32" fmla="*/ 350 w 5752"/>
              <a:gd name="T33" fmla="*/ 1050 h 4302"/>
              <a:gd name="T34" fmla="*/ 200 w 5752"/>
              <a:gd name="T35" fmla="*/ 1300 h 4302"/>
              <a:gd name="T36" fmla="*/ 350 w 5752"/>
              <a:gd name="T37" fmla="*/ 1375 h 4302"/>
              <a:gd name="T38" fmla="*/ 300 w 5752"/>
              <a:gd name="T39" fmla="*/ 1550 h 4302"/>
              <a:gd name="T40" fmla="*/ 650 w 5752"/>
              <a:gd name="T41" fmla="*/ 1625 h 4302"/>
              <a:gd name="T42" fmla="*/ 1200 w 5752"/>
              <a:gd name="T43" fmla="*/ 1650 h 4302"/>
              <a:gd name="T44" fmla="*/ 1575 w 5752"/>
              <a:gd name="T45" fmla="*/ 2025 h 4302"/>
              <a:gd name="T46" fmla="*/ 1625 w 5752"/>
              <a:gd name="T47" fmla="*/ 2350 h 4302"/>
              <a:gd name="T48" fmla="*/ 1850 w 5752"/>
              <a:gd name="T49" fmla="*/ 2500 h 4302"/>
              <a:gd name="T50" fmla="*/ 1750 w 5752"/>
              <a:gd name="T51" fmla="*/ 2600 h 4302"/>
              <a:gd name="T52" fmla="*/ 2050 w 5752"/>
              <a:gd name="T53" fmla="*/ 2950 h 4302"/>
              <a:gd name="T54" fmla="*/ 1775 w 5752"/>
              <a:gd name="T55" fmla="*/ 3176 h 4302"/>
              <a:gd name="T56" fmla="*/ 1925 w 5752"/>
              <a:gd name="T57" fmla="*/ 3476 h 4302"/>
              <a:gd name="T58" fmla="*/ 2050 w 5752"/>
              <a:gd name="T59" fmla="*/ 3776 h 4302"/>
              <a:gd name="T60" fmla="*/ 2275 w 5752"/>
              <a:gd name="T61" fmla="*/ 4076 h 4302"/>
              <a:gd name="T62" fmla="*/ 2575 w 5752"/>
              <a:gd name="T63" fmla="*/ 4226 h 4302"/>
              <a:gd name="T64" fmla="*/ 2875 w 5752"/>
              <a:gd name="T65" fmla="*/ 4076 h 4302"/>
              <a:gd name="T66" fmla="*/ 2975 w 5752"/>
              <a:gd name="T67" fmla="*/ 3801 h 4302"/>
              <a:gd name="T68" fmla="*/ 3050 w 5752"/>
              <a:gd name="T69" fmla="*/ 3625 h 4302"/>
              <a:gd name="T70" fmla="*/ 3101 w 5752"/>
              <a:gd name="T71" fmla="*/ 3501 h 4302"/>
              <a:gd name="T72" fmla="*/ 3326 w 5752"/>
              <a:gd name="T73" fmla="*/ 3350 h 4302"/>
              <a:gd name="T74" fmla="*/ 3726 w 5752"/>
              <a:gd name="T75" fmla="*/ 3176 h 4302"/>
              <a:gd name="T76" fmla="*/ 4026 w 5752"/>
              <a:gd name="T77" fmla="*/ 3001 h 4302"/>
              <a:gd name="T78" fmla="*/ 4751 w 5752"/>
              <a:gd name="T79" fmla="*/ 2750 h 4302"/>
              <a:gd name="T80" fmla="*/ 4426 w 5752"/>
              <a:gd name="T81" fmla="*/ 2676 h 4302"/>
              <a:gd name="T82" fmla="*/ 4601 w 5752"/>
              <a:gd name="T83" fmla="*/ 2576 h 4302"/>
              <a:gd name="T84" fmla="*/ 4601 w 5752"/>
              <a:gd name="T85" fmla="*/ 2300 h 4302"/>
              <a:gd name="T86" fmla="*/ 4601 w 5752"/>
              <a:gd name="T87" fmla="*/ 2225 h 4302"/>
              <a:gd name="T88" fmla="*/ 4801 w 5752"/>
              <a:gd name="T89" fmla="*/ 2150 h 4302"/>
              <a:gd name="T90" fmla="*/ 5051 w 5752"/>
              <a:gd name="T91" fmla="*/ 1976 h 4302"/>
              <a:gd name="T92" fmla="*/ 5051 w 5752"/>
              <a:gd name="T93" fmla="*/ 1775 h 4302"/>
              <a:gd name="T94" fmla="*/ 4775 w 5752"/>
              <a:gd name="T95" fmla="*/ 1500 h 4302"/>
              <a:gd name="T96" fmla="*/ 5101 w 5752"/>
              <a:gd name="T97" fmla="*/ 1375 h 4302"/>
              <a:gd name="T98" fmla="*/ 4876 w 5752"/>
              <a:gd name="T99" fmla="*/ 1275 h 4302"/>
              <a:gd name="T100" fmla="*/ 5026 w 5752"/>
              <a:gd name="T101" fmla="*/ 975 h 4302"/>
              <a:gd name="T102" fmla="*/ 4976 w 5752"/>
              <a:gd name="T103" fmla="*/ 850 h 4302"/>
              <a:gd name="T104" fmla="*/ 5176 w 5752"/>
              <a:gd name="T105" fmla="*/ 700 h 4302"/>
              <a:gd name="T106" fmla="*/ 5526 w 5752"/>
              <a:gd name="T107" fmla="*/ 575 h 4302"/>
              <a:gd name="T108" fmla="*/ 1975 w 5752"/>
              <a:gd name="T109" fmla="*/ 2800 h 4302"/>
              <a:gd name="T110" fmla="*/ 1700 w 5752"/>
              <a:gd name="T111" fmla="*/ 2700 h 4302"/>
              <a:gd name="T112" fmla="*/ 1975 w 5752"/>
              <a:gd name="T113" fmla="*/ 2800 h 4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52" h="4302">
                <a:moveTo>
                  <a:pt x="5426" y="375"/>
                </a:moveTo>
                <a:lnTo>
                  <a:pt x="5426" y="375"/>
                </a:lnTo>
                <a:cubicBezTo>
                  <a:pt x="5326" y="375"/>
                  <a:pt x="5251" y="400"/>
                  <a:pt x="5226" y="475"/>
                </a:cubicBezTo>
                <a:cubicBezTo>
                  <a:pt x="5226" y="550"/>
                  <a:pt x="5101" y="450"/>
                  <a:pt x="5051" y="475"/>
                </a:cubicBezTo>
                <a:cubicBezTo>
                  <a:pt x="4976" y="500"/>
                  <a:pt x="5026" y="425"/>
                  <a:pt x="4951" y="450"/>
                </a:cubicBezTo>
                <a:cubicBezTo>
                  <a:pt x="4901" y="475"/>
                  <a:pt x="4851" y="550"/>
                  <a:pt x="4775" y="575"/>
                </a:cubicBezTo>
                <a:cubicBezTo>
                  <a:pt x="4701" y="600"/>
                  <a:pt x="4651" y="675"/>
                  <a:pt x="4626" y="675"/>
                </a:cubicBezTo>
                <a:cubicBezTo>
                  <a:pt x="4575" y="675"/>
                  <a:pt x="4701" y="550"/>
                  <a:pt x="4775" y="475"/>
                </a:cubicBezTo>
                <a:cubicBezTo>
                  <a:pt x="4851" y="425"/>
                  <a:pt x="4801" y="350"/>
                  <a:pt x="4726" y="350"/>
                </a:cubicBezTo>
                <a:cubicBezTo>
                  <a:pt x="4626" y="350"/>
                  <a:pt x="4651" y="425"/>
                  <a:pt x="4601" y="425"/>
                </a:cubicBezTo>
                <a:cubicBezTo>
                  <a:pt x="4551" y="425"/>
                  <a:pt x="4301" y="550"/>
                  <a:pt x="4301" y="525"/>
                </a:cubicBezTo>
                <a:cubicBezTo>
                  <a:pt x="4275" y="475"/>
                  <a:pt x="4501" y="425"/>
                  <a:pt x="4501" y="400"/>
                </a:cubicBezTo>
                <a:cubicBezTo>
                  <a:pt x="4475" y="375"/>
                  <a:pt x="4226" y="375"/>
                  <a:pt x="4101" y="375"/>
                </a:cubicBezTo>
                <a:cubicBezTo>
                  <a:pt x="4001" y="400"/>
                  <a:pt x="3775" y="475"/>
                  <a:pt x="3775" y="425"/>
                </a:cubicBezTo>
                <a:cubicBezTo>
                  <a:pt x="3775" y="400"/>
                  <a:pt x="4026" y="350"/>
                  <a:pt x="4151" y="350"/>
                </a:cubicBezTo>
                <a:cubicBezTo>
                  <a:pt x="4275" y="325"/>
                  <a:pt x="4501" y="350"/>
                  <a:pt x="4575" y="300"/>
                </a:cubicBezTo>
                <a:cubicBezTo>
                  <a:pt x="4675" y="275"/>
                  <a:pt x="4826" y="275"/>
                  <a:pt x="4851" y="250"/>
                </a:cubicBezTo>
                <a:cubicBezTo>
                  <a:pt x="4876" y="200"/>
                  <a:pt x="4751" y="174"/>
                  <a:pt x="4675" y="174"/>
                </a:cubicBezTo>
                <a:cubicBezTo>
                  <a:pt x="4601" y="174"/>
                  <a:pt x="4551" y="174"/>
                  <a:pt x="4551" y="125"/>
                </a:cubicBezTo>
                <a:cubicBezTo>
                  <a:pt x="4551" y="100"/>
                  <a:pt x="4451" y="100"/>
                  <a:pt x="4426" y="75"/>
                </a:cubicBezTo>
                <a:cubicBezTo>
                  <a:pt x="4426" y="50"/>
                  <a:pt x="4201" y="50"/>
                  <a:pt x="4175" y="25"/>
                </a:cubicBezTo>
                <a:cubicBezTo>
                  <a:pt x="4126" y="0"/>
                  <a:pt x="4001" y="0"/>
                  <a:pt x="3875" y="0"/>
                </a:cubicBezTo>
                <a:cubicBezTo>
                  <a:pt x="3775" y="0"/>
                  <a:pt x="3550" y="0"/>
                  <a:pt x="3501" y="0"/>
                </a:cubicBezTo>
                <a:cubicBezTo>
                  <a:pt x="3426" y="25"/>
                  <a:pt x="3401" y="25"/>
                  <a:pt x="3350" y="25"/>
                </a:cubicBezTo>
                <a:cubicBezTo>
                  <a:pt x="3301" y="25"/>
                  <a:pt x="3226" y="50"/>
                  <a:pt x="3275" y="75"/>
                </a:cubicBezTo>
                <a:cubicBezTo>
                  <a:pt x="3326" y="125"/>
                  <a:pt x="3201" y="150"/>
                  <a:pt x="3201" y="100"/>
                </a:cubicBezTo>
                <a:cubicBezTo>
                  <a:pt x="3201" y="75"/>
                  <a:pt x="3101" y="50"/>
                  <a:pt x="3050" y="75"/>
                </a:cubicBezTo>
                <a:cubicBezTo>
                  <a:pt x="3001" y="125"/>
                  <a:pt x="2825" y="50"/>
                  <a:pt x="2801" y="75"/>
                </a:cubicBezTo>
                <a:cubicBezTo>
                  <a:pt x="2775" y="125"/>
                  <a:pt x="2550" y="100"/>
                  <a:pt x="2475" y="125"/>
                </a:cubicBezTo>
                <a:cubicBezTo>
                  <a:pt x="2425" y="125"/>
                  <a:pt x="2575" y="174"/>
                  <a:pt x="2575" y="200"/>
                </a:cubicBezTo>
                <a:cubicBezTo>
                  <a:pt x="2575" y="225"/>
                  <a:pt x="2375" y="200"/>
                  <a:pt x="2425" y="250"/>
                </a:cubicBezTo>
                <a:cubicBezTo>
                  <a:pt x="2450" y="300"/>
                  <a:pt x="2601" y="350"/>
                  <a:pt x="2650" y="400"/>
                </a:cubicBezTo>
                <a:cubicBezTo>
                  <a:pt x="2725" y="475"/>
                  <a:pt x="2601" y="425"/>
                  <a:pt x="2525" y="375"/>
                </a:cubicBezTo>
                <a:cubicBezTo>
                  <a:pt x="2450" y="325"/>
                  <a:pt x="2375" y="350"/>
                  <a:pt x="2325" y="300"/>
                </a:cubicBezTo>
                <a:cubicBezTo>
                  <a:pt x="2275" y="250"/>
                  <a:pt x="2100" y="225"/>
                  <a:pt x="2075" y="250"/>
                </a:cubicBezTo>
                <a:cubicBezTo>
                  <a:pt x="2025" y="275"/>
                  <a:pt x="2175" y="350"/>
                  <a:pt x="2175" y="375"/>
                </a:cubicBezTo>
                <a:cubicBezTo>
                  <a:pt x="2175" y="425"/>
                  <a:pt x="2075" y="375"/>
                  <a:pt x="2050" y="375"/>
                </a:cubicBezTo>
                <a:cubicBezTo>
                  <a:pt x="2025" y="400"/>
                  <a:pt x="1925" y="300"/>
                  <a:pt x="1875" y="300"/>
                </a:cubicBezTo>
                <a:cubicBezTo>
                  <a:pt x="1825" y="300"/>
                  <a:pt x="1875" y="350"/>
                  <a:pt x="1875" y="400"/>
                </a:cubicBezTo>
                <a:cubicBezTo>
                  <a:pt x="1875" y="475"/>
                  <a:pt x="1775" y="525"/>
                  <a:pt x="1800" y="475"/>
                </a:cubicBezTo>
                <a:cubicBezTo>
                  <a:pt x="1825" y="425"/>
                  <a:pt x="1800" y="300"/>
                  <a:pt x="1750" y="275"/>
                </a:cubicBezTo>
                <a:cubicBezTo>
                  <a:pt x="1675" y="250"/>
                  <a:pt x="1525" y="325"/>
                  <a:pt x="1450" y="325"/>
                </a:cubicBezTo>
                <a:cubicBezTo>
                  <a:pt x="1375" y="325"/>
                  <a:pt x="1275" y="350"/>
                  <a:pt x="1350" y="375"/>
                </a:cubicBezTo>
                <a:cubicBezTo>
                  <a:pt x="1400" y="425"/>
                  <a:pt x="1350" y="450"/>
                  <a:pt x="1275" y="400"/>
                </a:cubicBezTo>
                <a:cubicBezTo>
                  <a:pt x="1225" y="375"/>
                  <a:pt x="1025" y="400"/>
                  <a:pt x="1075" y="425"/>
                </a:cubicBezTo>
                <a:cubicBezTo>
                  <a:pt x="1100" y="450"/>
                  <a:pt x="1125" y="550"/>
                  <a:pt x="1100" y="575"/>
                </a:cubicBezTo>
                <a:cubicBezTo>
                  <a:pt x="1075" y="600"/>
                  <a:pt x="1000" y="550"/>
                  <a:pt x="925" y="550"/>
                </a:cubicBezTo>
                <a:cubicBezTo>
                  <a:pt x="850" y="550"/>
                  <a:pt x="475" y="725"/>
                  <a:pt x="500" y="775"/>
                </a:cubicBezTo>
                <a:cubicBezTo>
                  <a:pt x="525" y="825"/>
                  <a:pt x="675" y="775"/>
                  <a:pt x="725" y="825"/>
                </a:cubicBezTo>
                <a:cubicBezTo>
                  <a:pt x="775" y="850"/>
                  <a:pt x="700" y="950"/>
                  <a:pt x="650" y="975"/>
                </a:cubicBezTo>
                <a:cubicBezTo>
                  <a:pt x="575" y="1025"/>
                  <a:pt x="350" y="1000"/>
                  <a:pt x="350" y="1050"/>
                </a:cubicBezTo>
                <a:cubicBezTo>
                  <a:pt x="350" y="1100"/>
                  <a:pt x="0" y="1100"/>
                  <a:pt x="0" y="1175"/>
                </a:cubicBezTo>
                <a:cubicBezTo>
                  <a:pt x="0" y="1200"/>
                  <a:pt x="0" y="1250"/>
                  <a:pt x="50" y="1250"/>
                </a:cubicBezTo>
                <a:cubicBezTo>
                  <a:pt x="100" y="1250"/>
                  <a:pt x="150" y="1250"/>
                  <a:pt x="200" y="1300"/>
                </a:cubicBezTo>
                <a:cubicBezTo>
                  <a:pt x="250" y="1350"/>
                  <a:pt x="375" y="1350"/>
                  <a:pt x="450" y="1300"/>
                </a:cubicBezTo>
                <a:cubicBezTo>
                  <a:pt x="550" y="1275"/>
                  <a:pt x="600" y="1325"/>
                  <a:pt x="600" y="1375"/>
                </a:cubicBezTo>
                <a:cubicBezTo>
                  <a:pt x="600" y="1425"/>
                  <a:pt x="425" y="1350"/>
                  <a:pt x="350" y="1375"/>
                </a:cubicBezTo>
                <a:cubicBezTo>
                  <a:pt x="300" y="1425"/>
                  <a:pt x="125" y="1400"/>
                  <a:pt x="125" y="1425"/>
                </a:cubicBezTo>
                <a:cubicBezTo>
                  <a:pt x="125" y="1475"/>
                  <a:pt x="225" y="1450"/>
                  <a:pt x="300" y="1475"/>
                </a:cubicBezTo>
                <a:cubicBezTo>
                  <a:pt x="375" y="1475"/>
                  <a:pt x="300" y="1525"/>
                  <a:pt x="300" y="1550"/>
                </a:cubicBezTo>
                <a:cubicBezTo>
                  <a:pt x="300" y="1575"/>
                  <a:pt x="325" y="1575"/>
                  <a:pt x="400" y="1600"/>
                </a:cubicBezTo>
                <a:cubicBezTo>
                  <a:pt x="475" y="1650"/>
                  <a:pt x="600" y="1675"/>
                  <a:pt x="550" y="1625"/>
                </a:cubicBezTo>
                <a:cubicBezTo>
                  <a:pt x="525" y="1575"/>
                  <a:pt x="625" y="1600"/>
                  <a:pt x="650" y="1625"/>
                </a:cubicBezTo>
                <a:cubicBezTo>
                  <a:pt x="675" y="1650"/>
                  <a:pt x="725" y="1575"/>
                  <a:pt x="775" y="1600"/>
                </a:cubicBezTo>
                <a:cubicBezTo>
                  <a:pt x="825" y="1600"/>
                  <a:pt x="850" y="1550"/>
                  <a:pt x="900" y="1575"/>
                </a:cubicBezTo>
                <a:cubicBezTo>
                  <a:pt x="925" y="1600"/>
                  <a:pt x="1125" y="1625"/>
                  <a:pt x="1200" y="1650"/>
                </a:cubicBezTo>
                <a:cubicBezTo>
                  <a:pt x="1275" y="1675"/>
                  <a:pt x="1350" y="1700"/>
                  <a:pt x="1350" y="1750"/>
                </a:cubicBezTo>
                <a:cubicBezTo>
                  <a:pt x="1350" y="1800"/>
                  <a:pt x="1400" y="1850"/>
                  <a:pt x="1475" y="1876"/>
                </a:cubicBezTo>
                <a:cubicBezTo>
                  <a:pt x="1550" y="1900"/>
                  <a:pt x="1575" y="1976"/>
                  <a:pt x="1575" y="2025"/>
                </a:cubicBezTo>
                <a:cubicBezTo>
                  <a:pt x="1550" y="2076"/>
                  <a:pt x="1650" y="2100"/>
                  <a:pt x="1625" y="2125"/>
                </a:cubicBezTo>
                <a:cubicBezTo>
                  <a:pt x="1625" y="2150"/>
                  <a:pt x="1625" y="2176"/>
                  <a:pt x="1675" y="2225"/>
                </a:cubicBezTo>
                <a:cubicBezTo>
                  <a:pt x="1725" y="2276"/>
                  <a:pt x="1600" y="2300"/>
                  <a:pt x="1625" y="2350"/>
                </a:cubicBezTo>
                <a:cubicBezTo>
                  <a:pt x="1650" y="2376"/>
                  <a:pt x="1575" y="2450"/>
                  <a:pt x="1675" y="2476"/>
                </a:cubicBezTo>
                <a:cubicBezTo>
                  <a:pt x="1775" y="2476"/>
                  <a:pt x="1750" y="2400"/>
                  <a:pt x="1825" y="2400"/>
                </a:cubicBezTo>
                <a:cubicBezTo>
                  <a:pt x="1875" y="2400"/>
                  <a:pt x="1825" y="2476"/>
                  <a:pt x="1850" y="2500"/>
                </a:cubicBezTo>
                <a:cubicBezTo>
                  <a:pt x="1875" y="2550"/>
                  <a:pt x="1950" y="2525"/>
                  <a:pt x="2025" y="2600"/>
                </a:cubicBezTo>
                <a:cubicBezTo>
                  <a:pt x="2100" y="2650"/>
                  <a:pt x="2050" y="2676"/>
                  <a:pt x="2000" y="2625"/>
                </a:cubicBezTo>
                <a:cubicBezTo>
                  <a:pt x="1925" y="2576"/>
                  <a:pt x="1750" y="2600"/>
                  <a:pt x="1750" y="2600"/>
                </a:cubicBezTo>
                <a:cubicBezTo>
                  <a:pt x="1750" y="2625"/>
                  <a:pt x="1950" y="2750"/>
                  <a:pt x="2000" y="2725"/>
                </a:cubicBezTo>
                <a:cubicBezTo>
                  <a:pt x="2050" y="2700"/>
                  <a:pt x="2100" y="2800"/>
                  <a:pt x="2075" y="2825"/>
                </a:cubicBezTo>
                <a:cubicBezTo>
                  <a:pt x="2050" y="2850"/>
                  <a:pt x="2075" y="2925"/>
                  <a:pt x="2050" y="2950"/>
                </a:cubicBezTo>
                <a:cubicBezTo>
                  <a:pt x="2050" y="2975"/>
                  <a:pt x="1975" y="2950"/>
                  <a:pt x="1950" y="2950"/>
                </a:cubicBezTo>
                <a:cubicBezTo>
                  <a:pt x="1900" y="2975"/>
                  <a:pt x="1875" y="2975"/>
                  <a:pt x="1875" y="3025"/>
                </a:cubicBezTo>
                <a:cubicBezTo>
                  <a:pt x="1875" y="3076"/>
                  <a:pt x="1800" y="3101"/>
                  <a:pt x="1775" y="3176"/>
                </a:cubicBezTo>
                <a:cubicBezTo>
                  <a:pt x="1775" y="3225"/>
                  <a:pt x="1850" y="3225"/>
                  <a:pt x="1875" y="3250"/>
                </a:cubicBezTo>
                <a:cubicBezTo>
                  <a:pt x="1925" y="3276"/>
                  <a:pt x="1800" y="3276"/>
                  <a:pt x="1800" y="3325"/>
                </a:cubicBezTo>
                <a:cubicBezTo>
                  <a:pt x="1800" y="3376"/>
                  <a:pt x="1900" y="3450"/>
                  <a:pt x="1925" y="3476"/>
                </a:cubicBezTo>
                <a:cubicBezTo>
                  <a:pt x="1975" y="3476"/>
                  <a:pt x="1950" y="3576"/>
                  <a:pt x="1950" y="3625"/>
                </a:cubicBezTo>
                <a:cubicBezTo>
                  <a:pt x="1975" y="3676"/>
                  <a:pt x="2025" y="3625"/>
                  <a:pt x="2000" y="3676"/>
                </a:cubicBezTo>
                <a:cubicBezTo>
                  <a:pt x="2000" y="3725"/>
                  <a:pt x="2050" y="3725"/>
                  <a:pt x="2050" y="3776"/>
                </a:cubicBezTo>
                <a:cubicBezTo>
                  <a:pt x="2050" y="3801"/>
                  <a:pt x="2150" y="3801"/>
                  <a:pt x="2125" y="3850"/>
                </a:cubicBezTo>
                <a:cubicBezTo>
                  <a:pt x="2100" y="3901"/>
                  <a:pt x="2150" y="3925"/>
                  <a:pt x="2175" y="3976"/>
                </a:cubicBezTo>
                <a:cubicBezTo>
                  <a:pt x="2201" y="4001"/>
                  <a:pt x="2275" y="4050"/>
                  <a:pt x="2275" y="4076"/>
                </a:cubicBezTo>
                <a:cubicBezTo>
                  <a:pt x="2301" y="4101"/>
                  <a:pt x="2325" y="4150"/>
                  <a:pt x="2375" y="4150"/>
                </a:cubicBezTo>
                <a:cubicBezTo>
                  <a:pt x="2425" y="4125"/>
                  <a:pt x="2425" y="4176"/>
                  <a:pt x="2475" y="4176"/>
                </a:cubicBezTo>
                <a:cubicBezTo>
                  <a:pt x="2525" y="4176"/>
                  <a:pt x="2575" y="4201"/>
                  <a:pt x="2575" y="4226"/>
                </a:cubicBezTo>
                <a:cubicBezTo>
                  <a:pt x="2601" y="4250"/>
                  <a:pt x="2725" y="4275"/>
                  <a:pt x="2750" y="4275"/>
                </a:cubicBezTo>
                <a:cubicBezTo>
                  <a:pt x="2775" y="4301"/>
                  <a:pt x="2801" y="4226"/>
                  <a:pt x="2825" y="4201"/>
                </a:cubicBezTo>
                <a:cubicBezTo>
                  <a:pt x="2850" y="4201"/>
                  <a:pt x="2850" y="4076"/>
                  <a:pt x="2875" y="4076"/>
                </a:cubicBezTo>
                <a:cubicBezTo>
                  <a:pt x="2901" y="4050"/>
                  <a:pt x="2875" y="3925"/>
                  <a:pt x="2850" y="3925"/>
                </a:cubicBezTo>
                <a:cubicBezTo>
                  <a:pt x="2825" y="3901"/>
                  <a:pt x="2850" y="3850"/>
                  <a:pt x="2901" y="3876"/>
                </a:cubicBezTo>
                <a:cubicBezTo>
                  <a:pt x="2975" y="3876"/>
                  <a:pt x="2950" y="3825"/>
                  <a:pt x="2975" y="3801"/>
                </a:cubicBezTo>
                <a:cubicBezTo>
                  <a:pt x="3001" y="3801"/>
                  <a:pt x="3001" y="3750"/>
                  <a:pt x="3025" y="3725"/>
                </a:cubicBezTo>
                <a:cubicBezTo>
                  <a:pt x="3050" y="3725"/>
                  <a:pt x="3025" y="3701"/>
                  <a:pt x="3025" y="3676"/>
                </a:cubicBezTo>
                <a:cubicBezTo>
                  <a:pt x="3001" y="3650"/>
                  <a:pt x="3025" y="3625"/>
                  <a:pt x="3050" y="3625"/>
                </a:cubicBezTo>
                <a:cubicBezTo>
                  <a:pt x="3101" y="3625"/>
                  <a:pt x="3075" y="3576"/>
                  <a:pt x="3025" y="3550"/>
                </a:cubicBezTo>
                <a:cubicBezTo>
                  <a:pt x="3001" y="3525"/>
                  <a:pt x="3001" y="3476"/>
                  <a:pt x="3050" y="3525"/>
                </a:cubicBezTo>
                <a:cubicBezTo>
                  <a:pt x="3101" y="3550"/>
                  <a:pt x="3126" y="3525"/>
                  <a:pt x="3101" y="3501"/>
                </a:cubicBezTo>
                <a:cubicBezTo>
                  <a:pt x="3075" y="3450"/>
                  <a:pt x="3126" y="3450"/>
                  <a:pt x="3201" y="3425"/>
                </a:cubicBezTo>
                <a:cubicBezTo>
                  <a:pt x="3250" y="3425"/>
                  <a:pt x="3275" y="3401"/>
                  <a:pt x="3275" y="3350"/>
                </a:cubicBezTo>
                <a:cubicBezTo>
                  <a:pt x="3250" y="3301"/>
                  <a:pt x="3326" y="3325"/>
                  <a:pt x="3326" y="3350"/>
                </a:cubicBezTo>
                <a:cubicBezTo>
                  <a:pt x="3301" y="3401"/>
                  <a:pt x="3301" y="3425"/>
                  <a:pt x="3326" y="3401"/>
                </a:cubicBezTo>
                <a:cubicBezTo>
                  <a:pt x="3375" y="3376"/>
                  <a:pt x="3426" y="3401"/>
                  <a:pt x="3501" y="3376"/>
                </a:cubicBezTo>
                <a:cubicBezTo>
                  <a:pt x="3601" y="3350"/>
                  <a:pt x="3701" y="3250"/>
                  <a:pt x="3726" y="3176"/>
                </a:cubicBezTo>
                <a:cubicBezTo>
                  <a:pt x="3750" y="3101"/>
                  <a:pt x="3850" y="3125"/>
                  <a:pt x="3826" y="3076"/>
                </a:cubicBezTo>
                <a:cubicBezTo>
                  <a:pt x="3826" y="3025"/>
                  <a:pt x="3850" y="3001"/>
                  <a:pt x="3926" y="3025"/>
                </a:cubicBezTo>
                <a:cubicBezTo>
                  <a:pt x="4001" y="3076"/>
                  <a:pt x="3951" y="3001"/>
                  <a:pt x="4026" y="3001"/>
                </a:cubicBezTo>
                <a:cubicBezTo>
                  <a:pt x="4101" y="3001"/>
                  <a:pt x="4075" y="2975"/>
                  <a:pt x="4151" y="2975"/>
                </a:cubicBezTo>
                <a:cubicBezTo>
                  <a:pt x="4226" y="2975"/>
                  <a:pt x="4426" y="2950"/>
                  <a:pt x="4501" y="2900"/>
                </a:cubicBezTo>
                <a:cubicBezTo>
                  <a:pt x="4551" y="2825"/>
                  <a:pt x="4701" y="2776"/>
                  <a:pt x="4751" y="2750"/>
                </a:cubicBezTo>
                <a:cubicBezTo>
                  <a:pt x="4826" y="2725"/>
                  <a:pt x="4826" y="2676"/>
                  <a:pt x="4801" y="2700"/>
                </a:cubicBezTo>
                <a:cubicBezTo>
                  <a:pt x="4751" y="2725"/>
                  <a:pt x="4675" y="2725"/>
                  <a:pt x="4626" y="2700"/>
                </a:cubicBezTo>
                <a:cubicBezTo>
                  <a:pt x="4575" y="2700"/>
                  <a:pt x="4475" y="2650"/>
                  <a:pt x="4426" y="2676"/>
                </a:cubicBezTo>
                <a:cubicBezTo>
                  <a:pt x="4351" y="2725"/>
                  <a:pt x="4401" y="2625"/>
                  <a:pt x="4451" y="2625"/>
                </a:cubicBezTo>
                <a:cubicBezTo>
                  <a:pt x="4501" y="2625"/>
                  <a:pt x="4475" y="2600"/>
                  <a:pt x="4475" y="2525"/>
                </a:cubicBezTo>
                <a:cubicBezTo>
                  <a:pt x="4451" y="2476"/>
                  <a:pt x="4551" y="2525"/>
                  <a:pt x="4601" y="2576"/>
                </a:cubicBezTo>
                <a:cubicBezTo>
                  <a:pt x="4651" y="2650"/>
                  <a:pt x="4726" y="2676"/>
                  <a:pt x="4801" y="2650"/>
                </a:cubicBezTo>
                <a:cubicBezTo>
                  <a:pt x="4876" y="2625"/>
                  <a:pt x="4801" y="2576"/>
                  <a:pt x="4826" y="2525"/>
                </a:cubicBezTo>
                <a:cubicBezTo>
                  <a:pt x="4876" y="2476"/>
                  <a:pt x="4601" y="2350"/>
                  <a:pt x="4601" y="2300"/>
                </a:cubicBezTo>
                <a:cubicBezTo>
                  <a:pt x="4575" y="2276"/>
                  <a:pt x="4651" y="2300"/>
                  <a:pt x="4726" y="2325"/>
                </a:cubicBezTo>
                <a:cubicBezTo>
                  <a:pt x="4801" y="2350"/>
                  <a:pt x="4826" y="2276"/>
                  <a:pt x="4826" y="2225"/>
                </a:cubicBezTo>
                <a:cubicBezTo>
                  <a:pt x="4826" y="2200"/>
                  <a:pt x="4675" y="2176"/>
                  <a:pt x="4601" y="2225"/>
                </a:cubicBezTo>
                <a:cubicBezTo>
                  <a:pt x="4526" y="2276"/>
                  <a:pt x="4451" y="2176"/>
                  <a:pt x="4551" y="2176"/>
                </a:cubicBezTo>
                <a:cubicBezTo>
                  <a:pt x="4651" y="2150"/>
                  <a:pt x="4551" y="2125"/>
                  <a:pt x="4601" y="2076"/>
                </a:cubicBezTo>
                <a:cubicBezTo>
                  <a:pt x="4626" y="2050"/>
                  <a:pt x="4726" y="2176"/>
                  <a:pt x="4801" y="2150"/>
                </a:cubicBezTo>
                <a:cubicBezTo>
                  <a:pt x="4851" y="2125"/>
                  <a:pt x="4901" y="2150"/>
                  <a:pt x="4951" y="2100"/>
                </a:cubicBezTo>
                <a:cubicBezTo>
                  <a:pt x="5001" y="2076"/>
                  <a:pt x="4851" y="2025"/>
                  <a:pt x="4826" y="2000"/>
                </a:cubicBezTo>
                <a:cubicBezTo>
                  <a:pt x="4801" y="1950"/>
                  <a:pt x="4976" y="1976"/>
                  <a:pt x="5051" y="1976"/>
                </a:cubicBezTo>
                <a:cubicBezTo>
                  <a:pt x="5101" y="1976"/>
                  <a:pt x="5101" y="1900"/>
                  <a:pt x="5076" y="1900"/>
                </a:cubicBezTo>
                <a:cubicBezTo>
                  <a:pt x="5026" y="1925"/>
                  <a:pt x="4851" y="1850"/>
                  <a:pt x="4901" y="1800"/>
                </a:cubicBezTo>
                <a:cubicBezTo>
                  <a:pt x="4926" y="1750"/>
                  <a:pt x="5001" y="1800"/>
                  <a:pt x="5051" y="1775"/>
                </a:cubicBezTo>
                <a:cubicBezTo>
                  <a:pt x="5126" y="1750"/>
                  <a:pt x="5076" y="1600"/>
                  <a:pt x="5026" y="1600"/>
                </a:cubicBezTo>
                <a:cubicBezTo>
                  <a:pt x="4976" y="1600"/>
                  <a:pt x="4851" y="1575"/>
                  <a:pt x="4851" y="1550"/>
                </a:cubicBezTo>
                <a:cubicBezTo>
                  <a:pt x="4851" y="1525"/>
                  <a:pt x="4751" y="1525"/>
                  <a:pt x="4775" y="1500"/>
                </a:cubicBezTo>
                <a:cubicBezTo>
                  <a:pt x="4801" y="1475"/>
                  <a:pt x="4851" y="1525"/>
                  <a:pt x="4901" y="1475"/>
                </a:cubicBezTo>
                <a:cubicBezTo>
                  <a:pt x="4976" y="1425"/>
                  <a:pt x="5101" y="1475"/>
                  <a:pt x="5151" y="1475"/>
                </a:cubicBezTo>
                <a:cubicBezTo>
                  <a:pt x="5226" y="1450"/>
                  <a:pt x="5126" y="1350"/>
                  <a:pt x="5101" y="1375"/>
                </a:cubicBezTo>
                <a:cubicBezTo>
                  <a:pt x="5076" y="1400"/>
                  <a:pt x="4951" y="1400"/>
                  <a:pt x="4951" y="1350"/>
                </a:cubicBezTo>
                <a:cubicBezTo>
                  <a:pt x="4951" y="1275"/>
                  <a:pt x="5051" y="1350"/>
                  <a:pt x="5076" y="1300"/>
                </a:cubicBezTo>
                <a:cubicBezTo>
                  <a:pt x="5101" y="1275"/>
                  <a:pt x="4926" y="1200"/>
                  <a:pt x="4876" y="1275"/>
                </a:cubicBezTo>
                <a:cubicBezTo>
                  <a:pt x="4851" y="1325"/>
                  <a:pt x="4751" y="1300"/>
                  <a:pt x="4801" y="1275"/>
                </a:cubicBezTo>
                <a:cubicBezTo>
                  <a:pt x="4876" y="1250"/>
                  <a:pt x="4876" y="1150"/>
                  <a:pt x="4876" y="1100"/>
                </a:cubicBezTo>
                <a:cubicBezTo>
                  <a:pt x="4876" y="1050"/>
                  <a:pt x="5051" y="1050"/>
                  <a:pt x="5026" y="975"/>
                </a:cubicBezTo>
                <a:cubicBezTo>
                  <a:pt x="5026" y="900"/>
                  <a:pt x="5126" y="875"/>
                  <a:pt x="5200" y="875"/>
                </a:cubicBezTo>
                <a:cubicBezTo>
                  <a:pt x="5251" y="875"/>
                  <a:pt x="5200" y="800"/>
                  <a:pt x="5126" y="800"/>
                </a:cubicBezTo>
                <a:cubicBezTo>
                  <a:pt x="5076" y="800"/>
                  <a:pt x="5001" y="875"/>
                  <a:pt x="4976" y="850"/>
                </a:cubicBezTo>
                <a:cubicBezTo>
                  <a:pt x="4951" y="825"/>
                  <a:pt x="5051" y="775"/>
                  <a:pt x="5101" y="775"/>
                </a:cubicBezTo>
                <a:cubicBezTo>
                  <a:pt x="5151" y="775"/>
                  <a:pt x="5301" y="775"/>
                  <a:pt x="5326" y="750"/>
                </a:cubicBezTo>
                <a:cubicBezTo>
                  <a:pt x="5376" y="725"/>
                  <a:pt x="5251" y="700"/>
                  <a:pt x="5176" y="700"/>
                </a:cubicBezTo>
                <a:cubicBezTo>
                  <a:pt x="5076" y="700"/>
                  <a:pt x="5076" y="675"/>
                  <a:pt x="5200" y="675"/>
                </a:cubicBezTo>
                <a:cubicBezTo>
                  <a:pt x="5351" y="675"/>
                  <a:pt x="5326" y="650"/>
                  <a:pt x="5426" y="625"/>
                </a:cubicBezTo>
                <a:cubicBezTo>
                  <a:pt x="5501" y="625"/>
                  <a:pt x="5476" y="575"/>
                  <a:pt x="5526" y="575"/>
                </a:cubicBezTo>
                <a:cubicBezTo>
                  <a:pt x="5601" y="575"/>
                  <a:pt x="5751" y="500"/>
                  <a:pt x="5751" y="475"/>
                </a:cubicBezTo>
                <a:cubicBezTo>
                  <a:pt x="5751" y="450"/>
                  <a:pt x="5526" y="375"/>
                  <a:pt x="5426" y="375"/>
                </a:cubicBezTo>
                <a:close/>
                <a:moveTo>
                  <a:pt x="1975" y="2800"/>
                </a:moveTo>
                <a:lnTo>
                  <a:pt x="1975" y="2800"/>
                </a:lnTo>
                <a:cubicBezTo>
                  <a:pt x="1975" y="2750"/>
                  <a:pt x="1925" y="2800"/>
                  <a:pt x="1900" y="2725"/>
                </a:cubicBezTo>
                <a:cubicBezTo>
                  <a:pt x="1850" y="2676"/>
                  <a:pt x="1725" y="2650"/>
                  <a:pt x="1700" y="2700"/>
                </a:cubicBezTo>
                <a:cubicBezTo>
                  <a:pt x="1700" y="2725"/>
                  <a:pt x="1650" y="2750"/>
                  <a:pt x="1700" y="2776"/>
                </a:cubicBezTo>
                <a:cubicBezTo>
                  <a:pt x="1725" y="2825"/>
                  <a:pt x="1750" y="2800"/>
                  <a:pt x="1800" y="2850"/>
                </a:cubicBezTo>
                <a:cubicBezTo>
                  <a:pt x="1825" y="2875"/>
                  <a:pt x="1950" y="2850"/>
                  <a:pt x="1975" y="28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6" name="Freeform 122">
            <a:extLst>
              <a:ext uri="{FF2B5EF4-FFF2-40B4-BE49-F238E27FC236}">
                <a16:creationId xmlns:a16="http://schemas.microsoft.com/office/drawing/2014/main" id="{62CFCC59-3EEB-2A4A-9DE3-D424FAA03791}"/>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7" name="Freeform 123">
            <a:extLst>
              <a:ext uri="{FF2B5EF4-FFF2-40B4-BE49-F238E27FC236}">
                <a16:creationId xmlns:a16="http://schemas.microsoft.com/office/drawing/2014/main" id="{32D404FB-A244-8C44-B608-69969B137516}"/>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8" name="Freeform 124">
            <a:extLst>
              <a:ext uri="{FF2B5EF4-FFF2-40B4-BE49-F238E27FC236}">
                <a16:creationId xmlns:a16="http://schemas.microsoft.com/office/drawing/2014/main" id="{E4743077-2F5D-F74C-852E-7B23CE20A80F}"/>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0" name="Freeform 126">
            <a:extLst>
              <a:ext uri="{FF2B5EF4-FFF2-40B4-BE49-F238E27FC236}">
                <a16:creationId xmlns:a16="http://schemas.microsoft.com/office/drawing/2014/main" id="{7E6A6EEA-21CC-AD41-84E1-B67B4B24B7D2}"/>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1" name="Freeform 127">
            <a:extLst>
              <a:ext uri="{FF2B5EF4-FFF2-40B4-BE49-F238E27FC236}">
                <a16:creationId xmlns:a16="http://schemas.microsoft.com/office/drawing/2014/main" id="{49B701F1-2E73-8D4E-8E0C-0B879C660C19}"/>
              </a:ext>
            </a:extLst>
          </p:cNvPr>
          <p:cNvSpPr>
            <a:spLocks noChangeArrowheads="1"/>
          </p:cNvSpPr>
          <p:nvPr/>
        </p:nvSpPr>
        <p:spPr bwMode="auto">
          <a:xfrm>
            <a:off x="6363189" y="3497574"/>
            <a:ext cx="191249" cy="232031"/>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2" name="Freeform 128">
            <a:extLst>
              <a:ext uri="{FF2B5EF4-FFF2-40B4-BE49-F238E27FC236}">
                <a16:creationId xmlns:a16="http://schemas.microsoft.com/office/drawing/2014/main" id="{23CC4FA5-85B4-F34C-9565-F0131EEC6E36}"/>
              </a:ext>
            </a:extLst>
          </p:cNvPr>
          <p:cNvSpPr>
            <a:spLocks noChangeArrowheads="1"/>
          </p:cNvSpPr>
          <p:nvPr/>
        </p:nvSpPr>
        <p:spPr bwMode="auto">
          <a:xfrm>
            <a:off x="6714748" y="3697259"/>
            <a:ext cx="80155" cy="47812"/>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3" name="Freeform 129">
            <a:extLst>
              <a:ext uri="{FF2B5EF4-FFF2-40B4-BE49-F238E27FC236}">
                <a16:creationId xmlns:a16="http://schemas.microsoft.com/office/drawing/2014/main" id="{5C343341-3FA8-6945-BBFF-0E91F1CBE964}"/>
              </a:ext>
            </a:extLst>
          </p:cNvPr>
          <p:cNvSpPr>
            <a:spLocks noChangeArrowheads="1"/>
          </p:cNvSpPr>
          <p:nvPr/>
        </p:nvSpPr>
        <p:spPr bwMode="auto">
          <a:xfrm>
            <a:off x="5039916" y="2444299"/>
            <a:ext cx="319217" cy="167343"/>
          </a:xfrm>
          <a:custGeom>
            <a:avLst/>
            <a:gdLst>
              <a:gd name="T0" fmla="*/ 850 w 1001"/>
              <a:gd name="T1" fmla="*/ 374 h 526"/>
              <a:gd name="T2" fmla="*/ 850 w 1001"/>
              <a:gd name="T3" fmla="*/ 374 h 526"/>
              <a:gd name="T4" fmla="*/ 925 w 1001"/>
              <a:gd name="T5" fmla="*/ 300 h 526"/>
              <a:gd name="T6" fmla="*/ 1000 w 1001"/>
              <a:gd name="T7" fmla="*/ 249 h 526"/>
              <a:gd name="T8" fmla="*/ 950 w 1001"/>
              <a:gd name="T9" fmla="*/ 174 h 526"/>
              <a:gd name="T10" fmla="*/ 900 w 1001"/>
              <a:gd name="T11" fmla="*/ 125 h 526"/>
              <a:gd name="T12" fmla="*/ 875 w 1001"/>
              <a:gd name="T13" fmla="*/ 49 h 526"/>
              <a:gd name="T14" fmla="*/ 825 w 1001"/>
              <a:gd name="T15" fmla="*/ 74 h 526"/>
              <a:gd name="T16" fmla="*/ 725 w 1001"/>
              <a:gd name="T17" fmla="*/ 25 h 526"/>
              <a:gd name="T18" fmla="*/ 725 w 1001"/>
              <a:gd name="T19" fmla="*/ 74 h 526"/>
              <a:gd name="T20" fmla="*/ 650 w 1001"/>
              <a:gd name="T21" fmla="*/ 74 h 526"/>
              <a:gd name="T22" fmla="*/ 625 w 1001"/>
              <a:gd name="T23" fmla="*/ 74 h 526"/>
              <a:gd name="T24" fmla="*/ 575 w 1001"/>
              <a:gd name="T25" fmla="*/ 100 h 526"/>
              <a:gd name="T26" fmla="*/ 525 w 1001"/>
              <a:gd name="T27" fmla="*/ 74 h 526"/>
              <a:gd name="T28" fmla="*/ 450 w 1001"/>
              <a:gd name="T29" fmla="*/ 125 h 526"/>
              <a:gd name="T30" fmla="*/ 425 w 1001"/>
              <a:gd name="T31" fmla="*/ 100 h 526"/>
              <a:gd name="T32" fmla="*/ 375 w 1001"/>
              <a:gd name="T33" fmla="*/ 125 h 526"/>
              <a:gd name="T34" fmla="*/ 375 w 1001"/>
              <a:gd name="T35" fmla="*/ 174 h 526"/>
              <a:gd name="T36" fmla="*/ 300 w 1001"/>
              <a:gd name="T37" fmla="*/ 200 h 526"/>
              <a:gd name="T38" fmla="*/ 275 w 1001"/>
              <a:gd name="T39" fmla="*/ 125 h 526"/>
              <a:gd name="T40" fmla="*/ 125 w 1001"/>
              <a:gd name="T41" fmla="*/ 25 h 526"/>
              <a:gd name="T42" fmla="*/ 150 w 1001"/>
              <a:gd name="T43" fmla="*/ 74 h 526"/>
              <a:gd name="T44" fmla="*/ 125 w 1001"/>
              <a:gd name="T45" fmla="*/ 74 h 526"/>
              <a:gd name="T46" fmla="*/ 50 w 1001"/>
              <a:gd name="T47" fmla="*/ 100 h 526"/>
              <a:gd name="T48" fmla="*/ 0 w 1001"/>
              <a:gd name="T49" fmla="*/ 174 h 526"/>
              <a:gd name="T50" fmla="*/ 100 w 1001"/>
              <a:gd name="T51" fmla="*/ 200 h 526"/>
              <a:gd name="T52" fmla="*/ 200 w 1001"/>
              <a:gd name="T53" fmla="*/ 200 h 526"/>
              <a:gd name="T54" fmla="*/ 200 w 1001"/>
              <a:gd name="T55" fmla="*/ 225 h 526"/>
              <a:gd name="T56" fmla="*/ 150 w 1001"/>
              <a:gd name="T57" fmla="*/ 249 h 526"/>
              <a:gd name="T58" fmla="*/ 25 w 1001"/>
              <a:gd name="T59" fmla="*/ 300 h 526"/>
              <a:gd name="T60" fmla="*/ 174 w 1001"/>
              <a:gd name="T61" fmla="*/ 300 h 526"/>
              <a:gd name="T62" fmla="*/ 200 w 1001"/>
              <a:gd name="T63" fmla="*/ 325 h 526"/>
              <a:gd name="T64" fmla="*/ 225 w 1001"/>
              <a:gd name="T65" fmla="*/ 349 h 526"/>
              <a:gd name="T66" fmla="*/ 200 w 1001"/>
              <a:gd name="T67" fmla="*/ 400 h 526"/>
              <a:gd name="T68" fmla="*/ 150 w 1001"/>
              <a:gd name="T69" fmla="*/ 425 h 526"/>
              <a:gd name="T70" fmla="*/ 275 w 1001"/>
              <a:gd name="T71" fmla="*/ 425 h 526"/>
              <a:gd name="T72" fmla="*/ 450 w 1001"/>
              <a:gd name="T73" fmla="*/ 500 h 526"/>
              <a:gd name="T74" fmla="*/ 599 w 1001"/>
              <a:gd name="T75" fmla="*/ 449 h 526"/>
              <a:gd name="T76" fmla="*/ 725 w 1001"/>
              <a:gd name="T77" fmla="*/ 425 h 526"/>
              <a:gd name="T78" fmla="*/ 850 w 1001"/>
              <a:gd name="T79" fmla="*/ 3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1" h="526">
                <a:moveTo>
                  <a:pt x="850" y="374"/>
                </a:moveTo>
                <a:lnTo>
                  <a:pt x="850" y="374"/>
                </a:lnTo>
                <a:cubicBezTo>
                  <a:pt x="900" y="374"/>
                  <a:pt x="900" y="300"/>
                  <a:pt x="925" y="300"/>
                </a:cubicBezTo>
                <a:cubicBezTo>
                  <a:pt x="950" y="325"/>
                  <a:pt x="975" y="274"/>
                  <a:pt x="1000" y="249"/>
                </a:cubicBezTo>
                <a:cubicBezTo>
                  <a:pt x="1000" y="225"/>
                  <a:pt x="975" y="174"/>
                  <a:pt x="950" y="174"/>
                </a:cubicBezTo>
                <a:cubicBezTo>
                  <a:pt x="925" y="174"/>
                  <a:pt x="900" y="149"/>
                  <a:pt x="900" y="125"/>
                </a:cubicBezTo>
                <a:cubicBezTo>
                  <a:pt x="900" y="100"/>
                  <a:pt x="875" y="74"/>
                  <a:pt x="875" y="49"/>
                </a:cubicBezTo>
                <a:cubicBezTo>
                  <a:pt x="875" y="49"/>
                  <a:pt x="850" y="49"/>
                  <a:pt x="825" y="74"/>
                </a:cubicBezTo>
                <a:cubicBezTo>
                  <a:pt x="799" y="74"/>
                  <a:pt x="750" y="0"/>
                  <a:pt x="725" y="25"/>
                </a:cubicBezTo>
                <a:cubicBezTo>
                  <a:pt x="700" y="25"/>
                  <a:pt x="725" y="49"/>
                  <a:pt x="725" y="74"/>
                </a:cubicBezTo>
                <a:cubicBezTo>
                  <a:pt x="700" y="100"/>
                  <a:pt x="650" y="74"/>
                  <a:pt x="650" y="74"/>
                </a:cubicBezTo>
                <a:cubicBezTo>
                  <a:pt x="650" y="100"/>
                  <a:pt x="650" y="100"/>
                  <a:pt x="625" y="74"/>
                </a:cubicBezTo>
                <a:cubicBezTo>
                  <a:pt x="599" y="74"/>
                  <a:pt x="575" y="74"/>
                  <a:pt x="575" y="100"/>
                </a:cubicBezTo>
                <a:cubicBezTo>
                  <a:pt x="575" y="100"/>
                  <a:pt x="550" y="100"/>
                  <a:pt x="525" y="74"/>
                </a:cubicBezTo>
                <a:cubicBezTo>
                  <a:pt x="500" y="49"/>
                  <a:pt x="450" y="100"/>
                  <a:pt x="450" y="125"/>
                </a:cubicBezTo>
                <a:cubicBezTo>
                  <a:pt x="450" y="149"/>
                  <a:pt x="450" y="149"/>
                  <a:pt x="425" y="100"/>
                </a:cubicBezTo>
                <a:cubicBezTo>
                  <a:pt x="400" y="49"/>
                  <a:pt x="375" y="100"/>
                  <a:pt x="375" y="125"/>
                </a:cubicBezTo>
                <a:cubicBezTo>
                  <a:pt x="400" y="149"/>
                  <a:pt x="375" y="174"/>
                  <a:pt x="375" y="174"/>
                </a:cubicBezTo>
                <a:cubicBezTo>
                  <a:pt x="350" y="149"/>
                  <a:pt x="325" y="174"/>
                  <a:pt x="300" y="200"/>
                </a:cubicBezTo>
                <a:cubicBezTo>
                  <a:pt x="300" y="225"/>
                  <a:pt x="250" y="149"/>
                  <a:pt x="275" y="125"/>
                </a:cubicBezTo>
                <a:cubicBezTo>
                  <a:pt x="300" y="100"/>
                  <a:pt x="174" y="25"/>
                  <a:pt x="125" y="25"/>
                </a:cubicBezTo>
                <a:cubicBezTo>
                  <a:pt x="100" y="25"/>
                  <a:pt x="125" y="49"/>
                  <a:pt x="150" y="74"/>
                </a:cubicBezTo>
                <a:cubicBezTo>
                  <a:pt x="174" y="100"/>
                  <a:pt x="125" y="100"/>
                  <a:pt x="125" y="74"/>
                </a:cubicBezTo>
                <a:cubicBezTo>
                  <a:pt x="100" y="49"/>
                  <a:pt x="74" y="74"/>
                  <a:pt x="50" y="100"/>
                </a:cubicBezTo>
                <a:cubicBezTo>
                  <a:pt x="25" y="125"/>
                  <a:pt x="0" y="149"/>
                  <a:pt x="0" y="174"/>
                </a:cubicBezTo>
                <a:cubicBezTo>
                  <a:pt x="0" y="174"/>
                  <a:pt x="50" y="200"/>
                  <a:pt x="100" y="200"/>
                </a:cubicBezTo>
                <a:cubicBezTo>
                  <a:pt x="150" y="174"/>
                  <a:pt x="200" y="174"/>
                  <a:pt x="200" y="200"/>
                </a:cubicBezTo>
                <a:cubicBezTo>
                  <a:pt x="225" y="200"/>
                  <a:pt x="174" y="225"/>
                  <a:pt x="200" y="225"/>
                </a:cubicBezTo>
                <a:cubicBezTo>
                  <a:pt x="225" y="249"/>
                  <a:pt x="200" y="274"/>
                  <a:pt x="150" y="249"/>
                </a:cubicBezTo>
                <a:cubicBezTo>
                  <a:pt x="100" y="249"/>
                  <a:pt x="25" y="274"/>
                  <a:pt x="25" y="300"/>
                </a:cubicBezTo>
                <a:cubicBezTo>
                  <a:pt x="50" y="300"/>
                  <a:pt x="174" y="274"/>
                  <a:pt x="174" y="300"/>
                </a:cubicBezTo>
                <a:cubicBezTo>
                  <a:pt x="174" y="300"/>
                  <a:pt x="174" y="349"/>
                  <a:pt x="200" y="325"/>
                </a:cubicBezTo>
                <a:cubicBezTo>
                  <a:pt x="250" y="325"/>
                  <a:pt x="225" y="349"/>
                  <a:pt x="225" y="349"/>
                </a:cubicBezTo>
                <a:cubicBezTo>
                  <a:pt x="250" y="374"/>
                  <a:pt x="250" y="400"/>
                  <a:pt x="200" y="400"/>
                </a:cubicBezTo>
                <a:cubicBezTo>
                  <a:pt x="150" y="400"/>
                  <a:pt x="125" y="425"/>
                  <a:pt x="150" y="425"/>
                </a:cubicBezTo>
                <a:cubicBezTo>
                  <a:pt x="174" y="449"/>
                  <a:pt x="225" y="449"/>
                  <a:pt x="275" y="425"/>
                </a:cubicBezTo>
                <a:cubicBezTo>
                  <a:pt x="325" y="425"/>
                  <a:pt x="400" y="474"/>
                  <a:pt x="450" y="500"/>
                </a:cubicBezTo>
                <a:cubicBezTo>
                  <a:pt x="500" y="525"/>
                  <a:pt x="599" y="500"/>
                  <a:pt x="599" y="449"/>
                </a:cubicBezTo>
                <a:cubicBezTo>
                  <a:pt x="625" y="425"/>
                  <a:pt x="700" y="449"/>
                  <a:pt x="725" y="425"/>
                </a:cubicBezTo>
                <a:cubicBezTo>
                  <a:pt x="750" y="400"/>
                  <a:pt x="799" y="374"/>
                  <a:pt x="85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4" name="Freeform 130">
            <a:extLst>
              <a:ext uri="{FF2B5EF4-FFF2-40B4-BE49-F238E27FC236}">
                <a16:creationId xmlns:a16="http://schemas.microsoft.com/office/drawing/2014/main" id="{E5016B91-79AE-5743-8B93-03F5DA36D54D}"/>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5" name="Freeform 131">
            <a:extLst>
              <a:ext uri="{FF2B5EF4-FFF2-40B4-BE49-F238E27FC236}">
                <a16:creationId xmlns:a16="http://schemas.microsoft.com/office/drawing/2014/main" id="{BA01EB55-FB0F-684D-88B4-148C3460AD01}"/>
              </a:ext>
            </a:extLst>
          </p:cNvPr>
          <p:cNvSpPr>
            <a:spLocks noChangeArrowheads="1"/>
          </p:cNvSpPr>
          <p:nvPr/>
        </p:nvSpPr>
        <p:spPr bwMode="auto">
          <a:xfrm>
            <a:off x="5526474" y="2724140"/>
            <a:ext cx="295311" cy="462653"/>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7" name="Freeform 133">
            <a:extLst>
              <a:ext uri="{FF2B5EF4-FFF2-40B4-BE49-F238E27FC236}">
                <a16:creationId xmlns:a16="http://schemas.microsoft.com/office/drawing/2014/main" id="{ECBD6DFB-C36D-294B-9304-EC1A56BFEF28}"/>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8" name="Freeform 134">
            <a:extLst>
              <a:ext uri="{FF2B5EF4-FFF2-40B4-BE49-F238E27FC236}">
                <a16:creationId xmlns:a16="http://schemas.microsoft.com/office/drawing/2014/main" id="{C8763AB7-3213-0B48-B96A-FA9F4628B2C1}"/>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9" name="Freeform 135">
            <a:extLst>
              <a:ext uri="{FF2B5EF4-FFF2-40B4-BE49-F238E27FC236}">
                <a16:creationId xmlns:a16="http://schemas.microsoft.com/office/drawing/2014/main" id="{60BEE691-819C-A74C-A07F-338B42BD9E77}"/>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0" name="Freeform 136">
            <a:extLst>
              <a:ext uri="{FF2B5EF4-FFF2-40B4-BE49-F238E27FC236}">
                <a16:creationId xmlns:a16="http://schemas.microsoft.com/office/drawing/2014/main" id="{1BD66429-E412-2544-9296-BAE20DF4EA76}"/>
              </a:ext>
            </a:extLst>
          </p:cNvPr>
          <p:cNvSpPr>
            <a:spLocks noChangeArrowheads="1"/>
          </p:cNvSpPr>
          <p:nvPr/>
        </p:nvSpPr>
        <p:spPr bwMode="auto">
          <a:xfrm>
            <a:off x="6762560" y="4685847"/>
            <a:ext cx="239061" cy="295311"/>
          </a:xfrm>
          <a:custGeom>
            <a:avLst/>
            <a:gdLst>
              <a:gd name="T0" fmla="*/ 675 w 751"/>
              <a:gd name="T1" fmla="*/ 200 h 926"/>
              <a:gd name="T2" fmla="*/ 675 w 751"/>
              <a:gd name="T3" fmla="*/ 200 h 926"/>
              <a:gd name="T4" fmla="*/ 700 w 751"/>
              <a:gd name="T5" fmla="*/ 149 h 926"/>
              <a:gd name="T6" fmla="*/ 750 w 751"/>
              <a:gd name="T7" fmla="*/ 75 h 926"/>
              <a:gd name="T8" fmla="*/ 700 w 751"/>
              <a:gd name="T9" fmla="*/ 100 h 926"/>
              <a:gd name="T10" fmla="*/ 675 w 751"/>
              <a:gd name="T11" fmla="*/ 75 h 926"/>
              <a:gd name="T12" fmla="*/ 575 w 751"/>
              <a:gd name="T13" fmla="*/ 75 h 926"/>
              <a:gd name="T14" fmla="*/ 525 w 751"/>
              <a:gd name="T15" fmla="*/ 125 h 926"/>
              <a:gd name="T16" fmla="*/ 400 w 751"/>
              <a:gd name="T17" fmla="*/ 125 h 926"/>
              <a:gd name="T18" fmla="*/ 300 w 751"/>
              <a:gd name="T19" fmla="*/ 49 h 926"/>
              <a:gd name="T20" fmla="*/ 200 w 751"/>
              <a:gd name="T21" fmla="*/ 25 h 926"/>
              <a:gd name="T22" fmla="*/ 150 w 751"/>
              <a:gd name="T23" fmla="*/ 0 h 926"/>
              <a:gd name="T24" fmla="*/ 100 w 751"/>
              <a:gd name="T25" fmla="*/ 0 h 926"/>
              <a:gd name="T26" fmla="*/ 25 w 751"/>
              <a:gd name="T27" fmla="*/ 49 h 926"/>
              <a:gd name="T28" fmla="*/ 0 w 751"/>
              <a:gd name="T29" fmla="*/ 75 h 926"/>
              <a:gd name="T30" fmla="*/ 50 w 751"/>
              <a:gd name="T31" fmla="*/ 100 h 926"/>
              <a:gd name="T32" fmla="*/ 50 w 751"/>
              <a:gd name="T33" fmla="*/ 175 h 926"/>
              <a:gd name="T34" fmla="*/ 100 w 751"/>
              <a:gd name="T35" fmla="*/ 200 h 926"/>
              <a:gd name="T36" fmla="*/ 100 w 751"/>
              <a:gd name="T37" fmla="*/ 275 h 926"/>
              <a:gd name="T38" fmla="*/ 25 w 751"/>
              <a:gd name="T39" fmla="*/ 400 h 926"/>
              <a:gd name="T40" fmla="*/ 0 w 751"/>
              <a:gd name="T41" fmla="*/ 449 h 926"/>
              <a:gd name="T42" fmla="*/ 75 w 751"/>
              <a:gd name="T43" fmla="*/ 500 h 926"/>
              <a:gd name="T44" fmla="*/ 0 w 751"/>
              <a:gd name="T45" fmla="*/ 549 h 926"/>
              <a:gd name="T46" fmla="*/ 0 w 751"/>
              <a:gd name="T47" fmla="*/ 549 h 926"/>
              <a:gd name="T48" fmla="*/ 350 w 751"/>
              <a:gd name="T49" fmla="*/ 749 h 926"/>
              <a:gd name="T50" fmla="*/ 350 w 751"/>
              <a:gd name="T51" fmla="*/ 800 h 926"/>
              <a:gd name="T52" fmla="*/ 500 w 751"/>
              <a:gd name="T53" fmla="*/ 925 h 926"/>
              <a:gd name="T54" fmla="*/ 600 w 751"/>
              <a:gd name="T55" fmla="*/ 700 h 926"/>
              <a:gd name="T56" fmla="*/ 650 w 751"/>
              <a:gd name="T57" fmla="*/ 675 h 926"/>
              <a:gd name="T58" fmla="*/ 700 w 751"/>
              <a:gd name="T59" fmla="*/ 625 h 926"/>
              <a:gd name="T60" fmla="*/ 725 w 751"/>
              <a:gd name="T61" fmla="*/ 625 h 926"/>
              <a:gd name="T62" fmla="*/ 675 w 751"/>
              <a:gd name="T63" fmla="*/ 549 h 926"/>
              <a:gd name="T64" fmla="*/ 675 w 751"/>
              <a:gd name="T65" fmla="*/ 20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926">
                <a:moveTo>
                  <a:pt x="675" y="200"/>
                </a:moveTo>
                <a:lnTo>
                  <a:pt x="675" y="200"/>
                </a:lnTo>
                <a:cubicBezTo>
                  <a:pt x="700" y="149"/>
                  <a:pt x="700" y="149"/>
                  <a:pt x="700" y="149"/>
                </a:cubicBezTo>
                <a:cubicBezTo>
                  <a:pt x="750" y="75"/>
                  <a:pt x="750" y="75"/>
                  <a:pt x="750" y="75"/>
                </a:cubicBezTo>
                <a:cubicBezTo>
                  <a:pt x="725" y="75"/>
                  <a:pt x="725" y="75"/>
                  <a:pt x="700" y="100"/>
                </a:cubicBezTo>
                <a:lnTo>
                  <a:pt x="675" y="75"/>
                </a:lnTo>
                <a:cubicBezTo>
                  <a:pt x="650" y="49"/>
                  <a:pt x="625" y="75"/>
                  <a:pt x="575" y="75"/>
                </a:cubicBezTo>
                <a:cubicBezTo>
                  <a:pt x="550" y="100"/>
                  <a:pt x="525" y="149"/>
                  <a:pt x="525" y="125"/>
                </a:cubicBezTo>
                <a:cubicBezTo>
                  <a:pt x="500" y="125"/>
                  <a:pt x="425" y="125"/>
                  <a:pt x="400" y="125"/>
                </a:cubicBezTo>
                <a:cubicBezTo>
                  <a:pt x="400" y="125"/>
                  <a:pt x="325" y="75"/>
                  <a:pt x="300" y="49"/>
                </a:cubicBezTo>
                <a:cubicBezTo>
                  <a:pt x="275" y="25"/>
                  <a:pt x="225" y="49"/>
                  <a:pt x="200" y="25"/>
                </a:cubicBezTo>
                <a:cubicBezTo>
                  <a:pt x="200" y="25"/>
                  <a:pt x="175" y="25"/>
                  <a:pt x="150" y="0"/>
                </a:cubicBezTo>
                <a:cubicBezTo>
                  <a:pt x="150" y="0"/>
                  <a:pt x="125" y="0"/>
                  <a:pt x="100" y="0"/>
                </a:cubicBezTo>
                <a:cubicBezTo>
                  <a:pt x="75" y="0"/>
                  <a:pt x="25" y="25"/>
                  <a:pt x="25" y="49"/>
                </a:cubicBezTo>
                <a:cubicBezTo>
                  <a:pt x="25" y="49"/>
                  <a:pt x="25" y="75"/>
                  <a:pt x="0" y="75"/>
                </a:cubicBezTo>
                <a:cubicBezTo>
                  <a:pt x="50" y="100"/>
                  <a:pt x="50" y="100"/>
                  <a:pt x="50" y="100"/>
                </a:cubicBezTo>
                <a:cubicBezTo>
                  <a:pt x="50" y="175"/>
                  <a:pt x="50" y="175"/>
                  <a:pt x="50" y="175"/>
                </a:cubicBezTo>
                <a:cubicBezTo>
                  <a:pt x="100" y="200"/>
                  <a:pt x="100" y="200"/>
                  <a:pt x="100" y="200"/>
                </a:cubicBezTo>
                <a:cubicBezTo>
                  <a:pt x="100" y="200"/>
                  <a:pt x="100" y="249"/>
                  <a:pt x="100" y="275"/>
                </a:cubicBezTo>
                <a:cubicBezTo>
                  <a:pt x="100" y="325"/>
                  <a:pt x="50" y="375"/>
                  <a:pt x="25" y="400"/>
                </a:cubicBezTo>
                <a:cubicBezTo>
                  <a:pt x="25" y="400"/>
                  <a:pt x="25" y="425"/>
                  <a:pt x="0" y="449"/>
                </a:cubicBezTo>
                <a:cubicBezTo>
                  <a:pt x="50" y="475"/>
                  <a:pt x="75" y="475"/>
                  <a:pt x="75" y="500"/>
                </a:cubicBezTo>
                <a:cubicBezTo>
                  <a:pt x="75" y="500"/>
                  <a:pt x="0" y="500"/>
                  <a:pt x="0" y="549"/>
                </a:cubicBezTo>
                <a:lnTo>
                  <a:pt x="0" y="549"/>
                </a:lnTo>
                <a:cubicBezTo>
                  <a:pt x="350" y="749"/>
                  <a:pt x="350" y="749"/>
                  <a:pt x="350" y="749"/>
                </a:cubicBezTo>
                <a:cubicBezTo>
                  <a:pt x="350" y="800"/>
                  <a:pt x="350" y="800"/>
                  <a:pt x="350" y="800"/>
                </a:cubicBezTo>
                <a:cubicBezTo>
                  <a:pt x="350" y="800"/>
                  <a:pt x="425" y="849"/>
                  <a:pt x="500" y="925"/>
                </a:cubicBezTo>
                <a:cubicBezTo>
                  <a:pt x="550" y="825"/>
                  <a:pt x="600" y="725"/>
                  <a:pt x="600" y="700"/>
                </a:cubicBezTo>
                <a:cubicBezTo>
                  <a:pt x="625" y="675"/>
                  <a:pt x="650" y="675"/>
                  <a:pt x="650" y="675"/>
                </a:cubicBezTo>
                <a:cubicBezTo>
                  <a:pt x="675" y="649"/>
                  <a:pt x="675" y="675"/>
                  <a:pt x="700" y="625"/>
                </a:cubicBezTo>
                <a:cubicBezTo>
                  <a:pt x="725" y="625"/>
                  <a:pt x="725" y="625"/>
                  <a:pt x="725" y="625"/>
                </a:cubicBezTo>
                <a:cubicBezTo>
                  <a:pt x="675" y="549"/>
                  <a:pt x="675" y="549"/>
                  <a:pt x="675" y="549"/>
                </a:cubicBezTo>
                <a:lnTo>
                  <a:pt x="675" y="2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1" name="Freeform 137">
            <a:extLst>
              <a:ext uri="{FF2B5EF4-FFF2-40B4-BE49-F238E27FC236}">
                <a16:creationId xmlns:a16="http://schemas.microsoft.com/office/drawing/2014/main" id="{921D19E5-975E-204F-AED0-0900FDE00BB8}"/>
              </a:ext>
            </a:extLst>
          </p:cNvPr>
          <p:cNvSpPr>
            <a:spLocks noChangeArrowheads="1"/>
          </p:cNvSpPr>
          <p:nvPr/>
        </p:nvSpPr>
        <p:spPr bwMode="auto">
          <a:xfrm>
            <a:off x="6634591" y="4709754"/>
            <a:ext cx="160312" cy="167343"/>
          </a:xfrm>
          <a:custGeom>
            <a:avLst/>
            <a:gdLst>
              <a:gd name="T0" fmla="*/ 450 w 501"/>
              <a:gd name="T1" fmla="*/ 100 h 526"/>
              <a:gd name="T2" fmla="*/ 450 w 501"/>
              <a:gd name="T3" fmla="*/ 100 h 526"/>
              <a:gd name="T4" fmla="*/ 450 w 501"/>
              <a:gd name="T5" fmla="*/ 25 h 526"/>
              <a:gd name="T6" fmla="*/ 400 w 501"/>
              <a:gd name="T7" fmla="*/ 0 h 526"/>
              <a:gd name="T8" fmla="*/ 375 w 501"/>
              <a:gd name="T9" fmla="*/ 25 h 526"/>
              <a:gd name="T10" fmla="*/ 325 w 501"/>
              <a:gd name="T11" fmla="*/ 25 h 526"/>
              <a:gd name="T12" fmla="*/ 250 w 501"/>
              <a:gd name="T13" fmla="*/ 50 h 526"/>
              <a:gd name="T14" fmla="*/ 200 w 501"/>
              <a:gd name="T15" fmla="*/ 25 h 526"/>
              <a:gd name="T16" fmla="*/ 125 w 501"/>
              <a:gd name="T17" fmla="*/ 50 h 526"/>
              <a:gd name="T18" fmla="*/ 125 w 501"/>
              <a:gd name="T19" fmla="*/ 125 h 526"/>
              <a:gd name="T20" fmla="*/ 150 w 501"/>
              <a:gd name="T21" fmla="*/ 174 h 526"/>
              <a:gd name="T22" fmla="*/ 125 w 501"/>
              <a:gd name="T23" fmla="*/ 225 h 526"/>
              <a:gd name="T24" fmla="*/ 75 w 501"/>
              <a:gd name="T25" fmla="*/ 250 h 526"/>
              <a:gd name="T26" fmla="*/ 50 w 501"/>
              <a:gd name="T27" fmla="*/ 300 h 526"/>
              <a:gd name="T28" fmla="*/ 25 w 501"/>
              <a:gd name="T29" fmla="*/ 374 h 526"/>
              <a:gd name="T30" fmla="*/ 0 w 501"/>
              <a:gd name="T31" fmla="*/ 450 h 526"/>
              <a:gd name="T32" fmla="*/ 0 w 501"/>
              <a:gd name="T33" fmla="*/ 525 h 526"/>
              <a:gd name="T34" fmla="*/ 25 w 501"/>
              <a:gd name="T35" fmla="*/ 500 h 526"/>
              <a:gd name="T36" fmla="*/ 125 w 501"/>
              <a:gd name="T37" fmla="*/ 474 h 526"/>
              <a:gd name="T38" fmla="*/ 200 w 501"/>
              <a:gd name="T39" fmla="*/ 474 h 526"/>
              <a:gd name="T40" fmla="*/ 275 w 501"/>
              <a:gd name="T41" fmla="*/ 374 h 526"/>
              <a:gd name="T42" fmla="*/ 400 w 501"/>
              <a:gd name="T43" fmla="*/ 374 h 526"/>
              <a:gd name="T44" fmla="*/ 425 w 501"/>
              <a:gd name="T45" fmla="*/ 325 h 526"/>
              <a:gd name="T46" fmla="*/ 500 w 501"/>
              <a:gd name="T47" fmla="*/ 200 h 526"/>
              <a:gd name="T48" fmla="*/ 500 w 501"/>
              <a:gd name="T49" fmla="*/ 125 h 526"/>
              <a:gd name="T50" fmla="*/ 450 w 501"/>
              <a:gd name="T51" fmla="*/ 100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526">
                <a:moveTo>
                  <a:pt x="450" y="100"/>
                </a:moveTo>
                <a:lnTo>
                  <a:pt x="450" y="100"/>
                </a:lnTo>
                <a:cubicBezTo>
                  <a:pt x="450" y="25"/>
                  <a:pt x="450" y="25"/>
                  <a:pt x="450" y="25"/>
                </a:cubicBezTo>
                <a:cubicBezTo>
                  <a:pt x="400" y="0"/>
                  <a:pt x="400" y="0"/>
                  <a:pt x="400" y="0"/>
                </a:cubicBezTo>
                <a:lnTo>
                  <a:pt x="375" y="25"/>
                </a:lnTo>
                <a:cubicBezTo>
                  <a:pt x="375" y="50"/>
                  <a:pt x="325" y="25"/>
                  <a:pt x="325" y="25"/>
                </a:cubicBezTo>
                <a:cubicBezTo>
                  <a:pt x="300" y="25"/>
                  <a:pt x="250" y="50"/>
                  <a:pt x="250" y="50"/>
                </a:cubicBezTo>
                <a:cubicBezTo>
                  <a:pt x="250" y="74"/>
                  <a:pt x="225" y="25"/>
                  <a:pt x="200" y="25"/>
                </a:cubicBezTo>
                <a:cubicBezTo>
                  <a:pt x="175" y="25"/>
                  <a:pt x="125" y="50"/>
                  <a:pt x="125" y="50"/>
                </a:cubicBezTo>
                <a:cubicBezTo>
                  <a:pt x="125" y="50"/>
                  <a:pt x="125" y="100"/>
                  <a:pt x="125" y="125"/>
                </a:cubicBezTo>
                <a:cubicBezTo>
                  <a:pt x="125" y="150"/>
                  <a:pt x="150" y="150"/>
                  <a:pt x="150" y="174"/>
                </a:cubicBezTo>
                <a:cubicBezTo>
                  <a:pt x="150" y="200"/>
                  <a:pt x="125" y="225"/>
                  <a:pt x="125" y="225"/>
                </a:cubicBezTo>
                <a:cubicBezTo>
                  <a:pt x="125" y="250"/>
                  <a:pt x="99" y="250"/>
                  <a:pt x="75" y="250"/>
                </a:cubicBezTo>
                <a:cubicBezTo>
                  <a:pt x="50" y="250"/>
                  <a:pt x="50" y="300"/>
                  <a:pt x="50" y="300"/>
                </a:cubicBezTo>
                <a:cubicBezTo>
                  <a:pt x="25" y="325"/>
                  <a:pt x="25" y="350"/>
                  <a:pt x="25" y="374"/>
                </a:cubicBezTo>
                <a:cubicBezTo>
                  <a:pt x="0" y="400"/>
                  <a:pt x="0" y="425"/>
                  <a:pt x="0" y="450"/>
                </a:cubicBezTo>
                <a:cubicBezTo>
                  <a:pt x="0" y="474"/>
                  <a:pt x="0" y="500"/>
                  <a:pt x="0" y="525"/>
                </a:cubicBezTo>
                <a:cubicBezTo>
                  <a:pt x="25" y="525"/>
                  <a:pt x="25" y="525"/>
                  <a:pt x="25" y="500"/>
                </a:cubicBezTo>
                <a:cubicBezTo>
                  <a:pt x="50" y="500"/>
                  <a:pt x="125" y="474"/>
                  <a:pt x="125" y="474"/>
                </a:cubicBezTo>
                <a:cubicBezTo>
                  <a:pt x="200" y="474"/>
                  <a:pt x="200" y="474"/>
                  <a:pt x="200" y="474"/>
                </a:cubicBezTo>
                <a:cubicBezTo>
                  <a:pt x="225" y="425"/>
                  <a:pt x="250" y="374"/>
                  <a:pt x="275" y="374"/>
                </a:cubicBezTo>
                <a:cubicBezTo>
                  <a:pt x="325" y="374"/>
                  <a:pt x="375" y="374"/>
                  <a:pt x="400" y="374"/>
                </a:cubicBezTo>
                <a:cubicBezTo>
                  <a:pt x="425" y="350"/>
                  <a:pt x="425" y="325"/>
                  <a:pt x="425" y="325"/>
                </a:cubicBezTo>
                <a:cubicBezTo>
                  <a:pt x="450" y="300"/>
                  <a:pt x="500" y="250"/>
                  <a:pt x="500" y="200"/>
                </a:cubicBezTo>
                <a:cubicBezTo>
                  <a:pt x="500" y="174"/>
                  <a:pt x="500" y="125"/>
                  <a:pt x="500" y="125"/>
                </a:cubicBezTo>
                <a:lnTo>
                  <a:pt x="450"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2" name="Freeform 138">
            <a:extLst>
              <a:ext uri="{FF2B5EF4-FFF2-40B4-BE49-F238E27FC236}">
                <a16:creationId xmlns:a16="http://schemas.microsoft.com/office/drawing/2014/main" id="{14635A6F-311C-BD48-8E93-F1C282EE266B}"/>
              </a:ext>
            </a:extLst>
          </p:cNvPr>
          <p:cNvSpPr>
            <a:spLocks noChangeArrowheads="1"/>
          </p:cNvSpPr>
          <p:nvPr/>
        </p:nvSpPr>
        <p:spPr bwMode="auto">
          <a:xfrm>
            <a:off x="7440369" y="3354135"/>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3" name="Freeform 139">
            <a:extLst>
              <a:ext uri="{FF2B5EF4-FFF2-40B4-BE49-F238E27FC236}">
                <a16:creationId xmlns:a16="http://schemas.microsoft.com/office/drawing/2014/main" id="{30F87B2D-AD76-1844-ABC6-6AB18FF55A4B}"/>
              </a:ext>
            </a:extLst>
          </p:cNvPr>
          <p:cNvSpPr>
            <a:spLocks noChangeArrowheads="1"/>
          </p:cNvSpPr>
          <p:nvPr/>
        </p:nvSpPr>
        <p:spPr bwMode="auto">
          <a:xfrm>
            <a:off x="5917408" y="1623053"/>
            <a:ext cx="773432" cy="1227648"/>
          </a:xfrm>
          <a:custGeom>
            <a:avLst/>
            <a:gdLst>
              <a:gd name="T0" fmla="*/ 2300 w 2426"/>
              <a:gd name="T1" fmla="*/ 2000 h 3851"/>
              <a:gd name="T2" fmla="*/ 2250 w 2426"/>
              <a:gd name="T3" fmla="*/ 1876 h 3851"/>
              <a:gd name="T4" fmla="*/ 2075 w 2426"/>
              <a:gd name="T5" fmla="*/ 1876 h 3851"/>
              <a:gd name="T6" fmla="*/ 1900 w 2426"/>
              <a:gd name="T7" fmla="*/ 1925 h 3851"/>
              <a:gd name="T8" fmla="*/ 1800 w 2426"/>
              <a:gd name="T9" fmla="*/ 1900 h 3851"/>
              <a:gd name="T10" fmla="*/ 1650 w 2426"/>
              <a:gd name="T11" fmla="*/ 1950 h 3851"/>
              <a:gd name="T12" fmla="*/ 1624 w 2426"/>
              <a:gd name="T13" fmla="*/ 1950 h 3851"/>
              <a:gd name="T14" fmla="*/ 1475 w 2426"/>
              <a:gd name="T15" fmla="*/ 1976 h 3851"/>
              <a:gd name="T16" fmla="*/ 1375 w 2426"/>
              <a:gd name="T17" fmla="*/ 2000 h 3851"/>
              <a:gd name="T18" fmla="*/ 1224 w 2426"/>
              <a:gd name="T19" fmla="*/ 2100 h 3851"/>
              <a:gd name="T20" fmla="*/ 1175 w 2426"/>
              <a:gd name="T21" fmla="*/ 2225 h 3851"/>
              <a:gd name="T22" fmla="*/ 999 w 2426"/>
              <a:gd name="T23" fmla="*/ 2200 h 3851"/>
              <a:gd name="T24" fmla="*/ 875 w 2426"/>
              <a:gd name="T25" fmla="*/ 2325 h 3851"/>
              <a:gd name="T26" fmla="*/ 1050 w 2426"/>
              <a:gd name="T27" fmla="*/ 2325 h 3851"/>
              <a:gd name="T28" fmla="*/ 799 w 2426"/>
              <a:gd name="T29" fmla="*/ 2576 h 3851"/>
              <a:gd name="T30" fmla="*/ 650 w 2426"/>
              <a:gd name="T31" fmla="*/ 2801 h 3851"/>
              <a:gd name="T32" fmla="*/ 476 w 2426"/>
              <a:gd name="T33" fmla="*/ 3001 h 3851"/>
              <a:gd name="T34" fmla="*/ 225 w 2426"/>
              <a:gd name="T35" fmla="*/ 3150 h 3851"/>
              <a:gd name="T36" fmla="*/ 51 w 2426"/>
              <a:gd name="T37" fmla="*/ 3276 h 3851"/>
              <a:gd name="T38" fmla="*/ 25 w 2426"/>
              <a:gd name="T39" fmla="*/ 3476 h 3851"/>
              <a:gd name="T40" fmla="*/ 100 w 2426"/>
              <a:gd name="T41" fmla="*/ 3601 h 3851"/>
              <a:gd name="T42" fmla="*/ 125 w 2426"/>
              <a:gd name="T43" fmla="*/ 3650 h 3851"/>
              <a:gd name="T44" fmla="*/ 451 w 2426"/>
              <a:gd name="T45" fmla="*/ 3701 h 3851"/>
              <a:gd name="T46" fmla="*/ 624 w 2426"/>
              <a:gd name="T47" fmla="*/ 3726 h 3851"/>
              <a:gd name="T48" fmla="*/ 724 w 2426"/>
              <a:gd name="T49" fmla="*/ 3425 h 3851"/>
              <a:gd name="T50" fmla="*/ 699 w 2426"/>
              <a:gd name="T51" fmla="*/ 3025 h 3851"/>
              <a:gd name="T52" fmla="*/ 899 w 2426"/>
              <a:gd name="T53" fmla="*/ 2750 h 3851"/>
              <a:gd name="T54" fmla="*/ 1075 w 2426"/>
              <a:gd name="T55" fmla="*/ 2476 h 3851"/>
              <a:gd name="T56" fmla="*/ 1350 w 2426"/>
              <a:gd name="T57" fmla="*/ 2275 h 3851"/>
              <a:gd name="T58" fmla="*/ 1650 w 2426"/>
              <a:gd name="T59" fmla="*/ 2225 h 3851"/>
              <a:gd name="T60" fmla="*/ 1925 w 2426"/>
              <a:gd name="T61" fmla="*/ 2100 h 3851"/>
              <a:gd name="T62" fmla="*/ 2250 w 2426"/>
              <a:gd name="T63" fmla="*/ 2150 h 3851"/>
              <a:gd name="T64" fmla="*/ 675 w 2426"/>
              <a:gd name="T65" fmla="*/ 275 h 3851"/>
              <a:gd name="T66" fmla="*/ 899 w 2426"/>
              <a:gd name="T67" fmla="*/ 400 h 3851"/>
              <a:gd name="T68" fmla="*/ 975 w 2426"/>
              <a:gd name="T69" fmla="*/ 500 h 3851"/>
              <a:gd name="T70" fmla="*/ 924 w 2426"/>
              <a:gd name="T71" fmla="*/ 625 h 3851"/>
              <a:gd name="T72" fmla="*/ 1050 w 2426"/>
              <a:gd name="T73" fmla="*/ 800 h 3851"/>
              <a:gd name="T74" fmla="*/ 1324 w 2426"/>
              <a:gd name="T75" fmla="*/ 425 h 3851"/>
              <a:gd name="T76" fmla="*/ 1500 w 2426"/>
              <a:gd name="T77" fmla="*/ 600 h 3851"/>
              <a:gd name="T78" fmla="*/ 1775 w 2426"/>
              <a:gd name="T79" fmla="*/ 550 h 3851"/>
              <a:gd name="T80" fmla="*/ 1524 w 2426"/>
              <a:gd name="T81" fmla="*/ 350 h 3851"/>
              <a:gd name="T82" fmla="*/ 1250 w 2426"/>
              <a:gd name="T83" fmla="*/ 200 h 3851"/>
              <a:gd name="T84" fmla="*/ 1024 w 2426"/>
              <a:gd name="T85" fmla="*/ 150 h 3851"/>
              <a:gd name="T86" fmla="*/ 875 w 2426"/>
              <a:gd name="T87" fmla="*/ 225 h 3851"/>
              <a:gd name="T88" fmla="*/ 724 w 2426"/>
              <a:gd name="T89" fmla="*/ 150 h 3851"/>
              <a:gd name="T90" fmla="*/ 599 w 2426"/>
              <a:gd name="T91" fmla="*/ 450 h 3851"/>
              <a:gd name="T92" fmla="*/ 599 w 2426"/>
              <a:gd name="T93" fmla="*/ 450 h 3851"/>
              <a:gd name="T94" fmla="*/ 1400 w 2426"/>
              <a:gd name="T95" fmla="*/ 225 h 3851"/>
              <a:gd name="T96" fmla="*/ 2075 w 2426"/>
              <a:gd name="T97" fmla="*/ 100 h 3851"/>
              <a:gd name="T98" fmla="*/ 1624 w 2426"/>
              <a:gd name="T99" fmla="*/ 100 h 3851"/>
              <a:gd name="T100" fmla="*/ 1324 w 2426"/>
              <a:gd name="T101" fmla="*/ 25 h 3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26" h="3851">
                <a:moveTo>
                  <a:pt x="2349" y="2050"/>
                </a:moveTo>
                <a:lnTo>
                  <a:pt x="2349" y="2050"/>
                </a:lnTo>
                <a:cubicBezTo>
                  <a:pt x="2349" y="2076"/>
                  <a:pt x="2325" y="2076"/>
                  <a:pt x="2325" y="2050"/>
                </a:cubicBezTo>
                <a:cubicBezTo>
                  <a:pt x="2325" y="2025"/>
                  <a:pt x="2250" y="2000"/>
                  <a:pt x="2250" y="2000"/>
                </a:cubicBezTo>
                <a:cubicBezTo>
                  <a:pt x="2250" y="2000"/>
                  <a:pt x="2275" y="2000"/>
                  <a:pt x="2300" y="2000"/>
                </a:cubicBezTo>
                <a:cubicBezTo>
                  <a:pt x="2325" y="2025"/>
                  <a:pt x="2349" y="2000"/>
                  <a:pt x="2375" y="1976"/>
                </a:cubicBezTo>
                <a:cubicBezTo>
                  <a:pt x="2400" y="1950"/>
                  <a:pt x="2425" y="1976"/>
                  <a:pt x="2425" y="1950"/>
                </a:cubicBezTo>
                <a:lnTo>
                  <a:pt x="2375" y="1925"/>
                </a:lnTo>
                <a:cubicBezTo>
                  <a:pt x="2375" y="1900"/>
                  <a:pt x="2349" y="1876"/>
                  <a:pt x="2300" y="1900"/>
                </a:cubicBezTo>
                <a:cubicBezTo>
                  <a:pt x="2275" y="1900"/>
                  <a:pt x="2275" y="1876"/>
                  <a:pt x="2250" y="1876"/>
                </a:cubicBezTo>
                <a:cubicBezTo>
                  <a:pt x="2250" y="1850"/>
                  <a:pt x="2175" y="1876"/>
                  <a:pt x="2175" y="1925"/>
                </a:cubicBezTo>
                <a:cubicBezTo>
                  <a:pt x="2175" y="1950"/>
                  <a:pt x="2149" y="1950"/>
                  <a:pt x="2149" y="1925"/>
                </a:cubicBezTo>
                <a:cubicBezTo>
                  <a:pt x="2175" y="1900"/>
                  <a:pt x="2149" y="1876"/>
                  <a:pt x="2175" y="1876"/>
                </a:cubicBezTo>
                <a:cubicBezTo>
                  <a:pt x="2200" y="1876"/>
                  <a:pt x="2175" y="1825"/>
                  <a:pt x="2125" y="1825"/>
                </a:cubicBezTo>
                <a:cubicBezTo>
                  <a:pt x="2075" y="1825"/>
                  <a:pt x="2075" y="1850"/>
                  <a:pt x="2075" y="1876"/>
                </a:cubicBezTo>
                <a:cubicBezTo>
                  <a:pt x="2100" y="1876"/>
                  <a:pt x="2050" y="1950"/>
                  <a:pt x="2025" y="1950"/>
                </a:cubicBezTo>
                <a:cubicBezTo>
                  <a:pt x="2000" y="1950"/>
                  <a:pt x="2025" y="1900"/>
                  <a:pt x="2025" y="1876"/>
                </a:cubicBezTo>
                <a:cubicBezTo>
                  <a:pt x="2025" y="1850"/>
                  <a:pt x="2000" y="1850"/>
                  <a:pt x="1950" y="1900"/>
                </a:cubicBezTo>
                <a:cubicBezTo>
                  <a:pt x="1925" y="1950"/>
                  <a:pt x="1900" y="1976"/>
                  <a:pt x="1875" y="1976"/>
                </a:cubicBezTo>
                <a:cubicBezTo>
                  <a:pt x="1850" y="2000"/>
                  <a:pt x="1850" y="1950"/>
                  <a:pt x="1900" y="1925"/>
                </a:cubicBezTo>
                <a:cubicBezTo>
                  <a:pt x="1925" y="1900"/>
                  <a:pt x="1925" y="1850"/>
                  <a:pt x="1950" y="1850"/>
                </a:cubicBezTo>
                <a:cubicBezTo>
                  <a:pt x="1975" y="1850"/>
                  <a:pt x="1975" y="1825"/>
                  <a:pt x="1950" y="1825"/>
                </a:cubicBezTo>
                <a:cubicBezTo>
                  <a:pt x="1900" y="1800"/>
                  <a:pt x="1900" y="1850"/>
                  <a:pt x="1875" y="1850"/>
                </a:cubicBezTo>
                <a:cubicBezTo>
                  <a:pt x="1875" y="1876"/>
                  <a:pt x="1824" y="1850"/>
                  <a:pt x="1824" y="1850"/>
                </a:cubicBezTo>
                <a:cubicBezTo>
                  <a:pt x="1824" y="1876"/>
                  <a:pt x="1800" y="1876"/>
                  <a:pt x="1800" y="1900"/>
                </a:cubicBezTo>
                <a:cubicBezTo>
                  <a:pt x="1824" y="1900"/>
                  <a:pt x="1800" y="1925"/>
                  <a:pt x="1775" y="1900"/>
                </a:cubicBezTo>
                <a:cubicBezTo>
                  <a:pt x="1775" y="1876"/>
                  <a:pt x="1724" y="1900"/>
                  <a:pt x="1724" y="1925"/>
                </a:cubicBezTo>
                <a:cubicBezTo>
                  <a:pt x="1700" y="1950"/>
                  <a:pt x="1675" y="1950"/>
                  <a:pt x="1700" y="1950"/>
                </a:cubicBezTo>
                <a:cubicBezTo>
                  <a:pt x="1700" y="1976"/>
                  <a:pt x="1700" y="2000"/>
                  <a:pt x="1675" y="2025"/>
                </a:cubicBezTo>
                <a:cubicBezTo>
                  <a:pt x="1650" y="2025"/>
                  <a:pt x="1675" y="1950"/>
                  <a:pt x="1650" y="1950"/>
                </a:cubicBezTo>
                <a:cubicBezTo>
                  <a:pt x="1624" y="1950"/>
                  <a:pt x="1650" y="1925"/>
                  <a:pt x="1675" y="1925"/>
                </a:cubicBezTo>
                <a:cubicBezTo>
                  <a:pt x="1700" y="1925"/>
                  <a:pt x="1724" y="1876"/>
                  <a:pt x="1724" y="1876"/>
                </a:cubicBezTo>
                <a:cubicBezTo>
                  <a:pt x="1724" y="1850"/>
                  <a:pt x="1675" y="1850"/>
                  <a:pt x="1675" y="1876"/>
                </a:cubicBezTo>
                <a:cubicBezTo>
                  <a:pt x="1675" y="1900"/>
                  <a:pt x="1650" y="1900"/>
                  <a:pt x="1600" y="1900"/>
                </a:cubicBezTo>
                <a:cubicBezTo>
                  <a:pt x="1575" y="1900"/>
                  <a:pt x="1575" y="1925"/>
                  <a:pt x="1624" y="1950"/>
                </a:cubicBezTo>
                <a:cubicBezTo>
                  <a:pt x="1650" y="1976"/>
                  <a:pt x="1600" y="2000"/>
                  <a:pt x="1600" y="1976"/>
                </a:cubicBezTo>
                <a:cubicBezTo>
                  <a:pt x="1575" y="1950"/>
                  <a:pt x="1550" y="1976"/>
                  <a:pt x="1524" y="1976"/>
                </a:cubicBezTo>
                <a:cubicBezTo>
                  <a:pt x="1500" y="1976"/>
                  <a:pt x="1575" y="2000"/>
                  <a:pt x="1575" y="2025"/>
                </a:cubicBezTo>
                <a:cubicBezTo>
                  <a:pt x="1575" y="2025"/>
                  <a:pt x="1524" y="2000"/>
                  <a:pt x="1524" y="2025"/>
                </a:cubicBezTo>
                <a:cubicBezTo>
                  <a:pt x="1524" y="2025"/>
                  <a:pt x="1475" y="2000"/>
                  <a:pt x="1475" y="1976"/>
                </a:cubicBezTo>
                <a:cubicBezTo>
                  <a:pt x="1475" y="1976"/>
                  <a:pt x="1400" y="2000"/>
                  <a:pt x="1450" y="2000"/>
                </a:cubicBezTo>
                <a:cubicBezTo>
                  <a:pt x="1475" y="2025"/>
                  <a:pt x="1475" y="2025"/>
                  <a:pt x="1475" y="2076"/>
                </a:cubicBezTo>
                <a:cubicBezTo>
                  <a:pt x="1475" y="2100"/>
                  <a:pt x="1424" y="2076"/>
                  <a:pt x="1424" y="2050"/>
                </a:cubicBezTo>
                <a:cubicBezTo>
                  <a:pt x="1450" y="2025"/>
                  <a:pt x="1400" y="2025"/>
                  <a:pt x="1375" y="2050"/>
                </a:cubicBezTo>
                <a:cubicBezTo>
                  <a:pt x="1350" y="2050"/>
                  <a:pt x="1400" y="2000"/>
                  <a:pt x="1375" y="2000"/>
                </a:cubicBezTo>
                <a:cubicBezTo>
                  <a:pt x="1375" y="1976"/>
                  <a:pt x="1350" y="2000"/>
                  <a:pt x="1300" y="2000"/>
                </a:cubicBezTo>
                <a:cubicBezTo>
                  <a:pt x="1275" y="2000"/>
                  <a:pt x="1275" y="2000"/>
                  <a:pt x="1275" y="2025"/>
                </a:cubicBezTo>
                <a:cubicBezTo>
                  <a:pt x="1300" y="2050"/>
                  <a:pt x="1300" y="2076"/>
                  <a:pt x="1275" y="2076"/>
                </a:cubicBezTo>
                <a:cubicBezTo>
                  <a:pt x="1250" y="2050"/>
                  <a:pt x="1250" y="2076"/>
                  <a:pt x="1250" y="2076"/>
                </a:cubicBezTo>
                <a:cubicBezTo>
                  <a:pt x="1250" y="2100"/>
                  <a:pt x="1224" y="2100"/>
                  <a:pt x="1224" y="2100"/>
                </a:cubicBezTo>
                <a:cubicBezTo>
                  <a:pt x="1200" y="2076"/>
                  <a:pt x="1175" y="2076"/>
                  <a:pt x="1150" y="2100"/>
                </a:cubicBezTo>
                <a:cubicBezTo>
                  <a:pt x="1124" y="2125"/>
                  <a:pt x="1100" y="2125"/>
                  <a:pt x="1100" y="2150"/>
                </a:cubicBezTo>
                <a:cubicBezTo>
                  <a:pt x="1100" y="2175"/>
                  <a:pt x="1124" y="2150"/>
                  <a:pt x="1150" y="2150"/>
                </a:cubicBezTo>
                <a:cubicBezTo>
                  <a:pt x="1175" y="2175"/>
                  <a:pt x="1150" y="2175"/>
                  <a:pt x="1175" y="2200"/>
                </a:cubicBezTo>
                <a:lnTo>
                  <a:pt x="1175" y="2225"/>
                </a:lnTo>
                <a:cubicBezTo>
                  <a:pt x="1150" y="2200"/>
                  <a:pt x="1124" y="2200"/>
                  <a:pt x="1124" y="2225"/>
                </a:cubicBezTo>
                <a:cubicBezTo>
                  <a:pt x="1100" y="2250"/>
                  <a:pt x="1100" y="2225"/>
                  <a:pt x="1075" y="2200"/>
                </a:cubicBezTo>
                <a:cubicBezTo>
                  <a:pt x="1050" y="2175"/>
                  <a:pt x="1050" y="2225"/>
                  <a:pt x="1024" y="2225"/>
                </a:cubicBezTo>
                <a:cubicBezTo>
                  <a:pt x="999" y="2200"/>
                  <a:pt x="1050" y="2175"/>
                  <a:pt x="1050" y="2150"/>
                </a:cubicBezTo>
                <a:cubicBezTo>
                  <a:pt x="1024" y="2125"/>
                  <a:pt x="1024" y="2150"/>
                  <a:pt x="999" y="2200"/>
                </a:cubicBezTo>
                <a:cubicBezTo>
                  <a:pt x="950" y="2225"/>
                  <a:pt x="924" y="2225"/>
                  <a:pt x="924" y="2225"/>
                </a:cubicBezTo>
                <a:cubicBezTo>
                  <a:pt x="950" y="2250"/>
                  <a:pt x="899" y="2250"/>
                  <a:pt x="899" y="2275"/>
                </a:cubicBezTo>
                <a:cubicBezTo>
                  <a:pt x="875" y="2301"/>
                  <a:pt x="824" y="2325"/>
                  <a:pt x="775" y="2350"/>
                </a:cubicBezTo>
                <a:cubicBezTo>
                  <a:pt x="724" y="2376"/>
                  <a:pt x="775" y="2376"/>
                  <a:pt x="799" y="2350"/>
                </a:cubicBezTo>
                <a:cubicBezTo>
                  <a:pt x="824" y="2325"/>
                  <a:pt x="849" y="2350"/>
                  <a:pt x="875" y="2325"/>
                </a:cubicBezTo>
                <a:cubicBezTo>
                  <a:pt x="924" y="2301"/>
                  <a:pt x="950" y="2275"/>
                  <a:pt x="975" y="2275"/>
                </a:cubicBezTo>
                <a:cubicBezTo>
                  <a:pt x="975" y="2301"/>
                  <a:pt x="999" y="2301"/>
                  <a:pt x="1024" y="2275"/>
                </a:cubicBezTo>
                <a:cubicBezTo>
                  <a:pt x="1050" y="2250"/>
                  <a:pt x="1075" y="2250"/>
                  <a:pt x="1075" y="2275"/>
                </a:cubicBezTo>
                <a:cubicBezTo>
                  <a:pt x="1100" y="2275"/>
                  <a:pt x="1050" y="2301"/>
                  <a:pt x="1075" y="2325"/>
                </a:cubicBezTo>
                <a:cubicBezTo>
                  <a:pt x="1100" y="2350"/>
                  <a:pt x="1050" y="2350"/>
                  <a:pt x="1050" y="2325"/>
                </a:cubicBezTo>
                <a:cubicBezTo>
                  <a:pt x="1050" y="2325"/>
                  <a:pt x="1024" y="2301"/>
                  <a:pt x="999" y="2325"/>
                </a:cubicBezTo>
                <a:lnTo>
                  <a:pt x="975" y="2350"/>
                </a:lnTo>
                <a:cubicBezTo>
                  <a:pt x="950" y="2350"/>
                  <a:pt x="924" y="2401"/>
                  <a:pt x="924" y="2425"/>
                </a:cubicBezTo>
                <a:cubicBezTo>
                  <a:pt x="924" y="2450"/>
                  <a:pt x="899" y="2425"/>
                  <a:pt x="899" y="2450"/>
                </a:cubicBezTo>
                <a:cubicBezTo>
                  <a:pt x="899" y="2476"/>
                  <a:pt x="849" y="2525"/>
                  <a:pt x="799" y="2576"/>
                </a:cubicBezTo>
                <a:cubicBezTo>
                  <a:pt x="775" y="2601"/>
                  <a:pt x="799" y="2625"/>
                  <a:pt x="799" y="2650"/>
                </a:cubicBezTo>
                <a:cubicBezTo>
                  <a:pt x="775" y="2676"/>
                  <a:pt x="724" y="2650"/>
                  <a:pt x="724" y="2650"/>
                </a:cubicBezTo>
                <a:cubicBezTo>
                  <a:pt x="699" y="2676"/>
                  <a:pt x="724" y="2725"/>
                  <a:pt x="699" y="2750"/>
                </a:cubicBezTo>
                <a:cubicBezTo>
                  <a:pt x="675" y="2750"/>
                  <a:pt x="699" y="2776"/>
                  <a:pt x="699" y="2801"/>
                </a:cubicBezTo>
                <a:cubicBezTo>
                  <a:pt x="699" y="2825"/>
                  <a:pt x="650" y="2801"/>
                  <a:pt x="650" y="2801"/>
                </a:cubicBezTo>
                <a:cubicBezTo>
                  <a:pt x="650" y="2825"/>
                  <a:pt x="599" y="2825"/>
                  <a:pt x="576" y="2825"/>
                </a:cubicBezTo>
                <a:cubicBezTo>
                  <a:pt x="576" y="2850"/>
                  <a:pt x="599" y="2876"/>
                  <a:pt x="624" y="2901"/>
                </a:cubicBezTo>
                <a:cubicBezTo>
                  <a:pt x="650" y="2901"/>
                  <a:pt x="599" y="2925"/>
                  <a:pt x="599" y="2901"/>
                </a:cubicBezTo>
                <a:cubicBezTo>
                  <a:pt x="599" y="2876"/>
                  <a:pt x="576" y="2925"/>
                  <a:pt x="525" y="2925"/>
                </a:cubicBezTo>
                <a:cubicBezTo>
                  <a:pt x="476" y="2950"/>
                  <a:pt x="500" y="3001"/>
                  <a:pt x="476" y="3001"/>
                </a:cubicBezTo>
                <a:cubicBezTo>
                  <a:pt x="425" y="3001"/>
                  <a:pt x="451" y="3050"/>
                  <a:pt x="425" y="3076"/>
                </a:cubicBezTo>
                <a:cubicBezTo>
                  <a:pt x="400" y="3076"/>
                  <a:pt x="400" y="3025"/>
                  <a:pt x="376" y="3025"/>
                </a:cubicBezTo>
                <a:cubicBezTo>
                  <a:pt x="325" y="3025"/>
                  <a:pt x="325" y="3050"/>
                  <a:pt x="351" y="3076"/>
                </a:cubicBezTo>
                <a:cubicBezTo>
                  <a:pt x="376" y="3101"/>
                  <a:pt x="325" y="3076"/>
                  <a:pt x="300" y="3101"/>
                </a:cubicBezTo>
                <a:cubicBezTo>
                  <a:pt x="276" y="3125"/>
                  <a:pt x="225" y="3125"/>
                  <a:pt x="225" y="3150"/>
                </a:cubicBezTo>
                <a:cubicBezTo>
                  <a:pt x="200" y="3176"/>
                  <a:pt x="251" y="3176"/>
                  <a:pt x="276" y="3176"/>
                </a:cubicBezTo>
                <a:cubicBezTo>
                  <a:pt x="276" y="3201"/>
                  <a:pt x="225" y="3201"/>
                  <a:pt x="176" y="3176"/>
                </a:cubicBezTo>
                <a:cubicBezTo>
                  <a:pt x="151" y="3176"/>
                  <a:pt x="151" y="3225"/>
                  <a:pt x="125" y="3225"/>
                </a:cubicBezTo>
                <a:cubicBezTo>
                  <a:pt x="100" y="3201"/>
                  <a:pt x="75" y="3250"/>
                  <a:pt x="100" y="3250"/>
                </a:cubicBezTo>
                <a:cubicBezTo>
                  <a:pt x="100" y="3276"/>
                  <a:pt x="75" y="3276"/>
                  <a:pt x="51" y="3276"/>
                </a:cubicBezTo>
                <a:cubicBezTo>
                  <a:pt x="25" y="3250"/>
                  <a:pt x="25" y="3301"/>
                  <a:pt x="0" y="3301"/>
                </a:cubicBezTo>
                <a:cubicBezTo>
                  <a:pt x="0" y="3325"/>
                  <a:pt x="51" y="3350"/>
                  <a:pt x="51" y="3350"/>
                </a:cubicBezTo>
                <a:cubicBezTo>
                  <a:pt x="51" y="3376"/>
                  <a:pt x="0" y="3401"/>
                  <a:pt x="25" y="3401"/>
                </a:cubicBezTo>
                <a:cubicBezTo>
                  <a:pt x="51" y="3401"/>
                  <a:pt x="51" y="3425"/>
                  <a:pt x="25" y="3425"/>
                </a:cubicBezTo>
                <a:cubicBezTo>
                  <a:pt x="0" y="3425"/>
                  <a:pt x="0" y="3450"/>
                  <a:pt x="25" y="3476"/>
                </a:cubicBezTo>
                <a:cubicBezTo>
                  <a:pt x="51" y="3501"/>
                  <a:pt x="0" y="3501"/>
                  <a:pt x="25" y="3526"/>
                </a:cubicBezTo>
                <a:cubicBezTo>
                  <a:pt x="51" y="3550"/>
                  <a:pt x="51" y="3526"/>
                  <a:pt x="75" y="3550"/>
                </a:cubicBezTo>
                <a:cubicBezTo>
                  <a:pt x="75" y="3575"/>
                  <a:pt x="100" y="3550"/>
                  <a:pt x="125" y="3526"/>
                </a:cubicBezTo>
                <a:cubicBezTo>
                  <a:pt x="176" y="3501"/>
                  <a:pt x="176" y="3550"/>
                  <a:pt x="151" y="3550"/>
                </a:cubicBezTo>
                <a:cubicBezTo>
                  <a:pt x="125" y="3550"/>
                  <a:pt x="100" y="3575"/>
                  <a:pt x="100" y="3601"/>
                </a:cubicBezTo>
                <a:cubicBezTo>
                  <a:pt x="100" y="3626"/>
                  <a:pt x="75" y="3601"/>
                  <a:pt x="75" y="3575"/>
                </a:cubicBezTo>
                <a:cubicBezTo>
                  <a:pt x="75" y="3550"/>
                  <a:pt x="25" y="3575"/>
                  <a:pt x="25" y="3601"/>
                </a:cubicBezTo>
                <a:cubicBezTo>
                  <a:pt x="51" y="3626"/>
                  <a:pt x="25" y="3650"/>
                  <a:pt x="25" y="3650"/>
                </a:cubicBezTo>
                <a:cubicBezTo>
                  <a:pt x="25" y="3676"/>
                  <a:pt x="75" y="3676"/>
                  <a:pt x="75" y="3650"/>
                </a:cubicBezTo>
                <a:cubicBezTo>
                  <a:pt x="100" y="3626"/>
                  <a:pt x="125" y="3626"/>
                  <a:pt x="125" y="3650"/>
                </a:cubicBezTo>
                <a:cubicBezTo>
                  <a:pt x="151" y="3676"/>
                  <a:pt x="100" y="3676"/>
                  <a:pt x="100" y="3701"/>
                </a:cubicBezTo>
                <a:cubicBezTo>
                  <a:pt x="100" y="3726"/>
                  <a:pt x="75" y="3701"/>
                  <a:pt x="75" y="3726"/>
                </a:cubicBezTo>
                <a:cubicBezTo>
                  <a:pt x="51" y="3750"/>
                  <a:pt x="151" y="3801"/>
                  <a:pt x="176" y="3801"/>
                </a:cubicBezTo>
                <a:cubicBezTo>
                  <a:pt x="200" y="3801"/>
                  <a:pt x="225" y="3850"/>
                  <a:pt x="276" y="3826"/>
                </a:cubicBezTo>
                <a:cubicBezTo>
                  <a:pt x="325" y="3826"/>
                  <a:pt x="425" y="3726"/>
                  <a:pt x="451" y="3701"/>
                </a:cubicBezTo>
                <a:cubicBezTo>
                  <a:pt x="476" y="3676"/>
                  <a:pt x="500" y="3701"/>
                  <a:pt x="525" y="3701"/>
                </a:cubicBezTo>
                <a:cubicBezTo>
                  <a:pt x="525" y="3676"/>
                  <a:pt x="525" y="3626"/>
                  <a:pt x="551" y="3626"/>
                </a:cubicBezTo>
                <a:lnTo>
                  <a:pt x="576" y="3676"/>
                </a:lnTo>
                <a:cubicBezTo>
                  <a:pt x="599" y="3676"/>
                  <a:pt x="599" y="3701"/>
                  <a:pt x="599" y="3726"/>
                </a:cubicBezTo>
                <a:lnTo>
                  <a:pt x="624" y="3726"/>
                </a:lnTo>
                <a:cubicBezTo>
                  <a:pt x="650" y="3726"/>
                  <a:pt x="650" y="3676"/>
                  <a:pt x="650" y="3650"/>
                </a:cubicBezTo>
                <a:cubicBezTo>
                  <a:pt x="650" y="3650"/>
                  <a:pt x="675" y="3601"/>
                  <a:pt x="675" y="3575"/>
                </a:cubicBezTo>
                <a:cubicBezTo>
                  <a:pt x="650" y="3550"/>
                  <a:pt x="724" y="3575"/>
                  <a:pt x="724" y="3550"/>
                </a:cubicBezTo>
                <a:cubicBezTo>
                  <a:pt x="724" y="3550"/>
                  <a:pt x="750" y="3476"/>
                  <a:pt x="724" y="3476"/>
                </a:cubicBezTo>
                <a:cubicBezTo>
                  <a:pt x="699" y="3450"/>
                  <a:pt x="699" y="3425"/>
                  <a:pt x="724" y="3425"/>
                </a:cubicBezTo>
                <a:cubicBezTo>
                  <a:pt x="724" y="3425"/>
                  <a:pt x="750" y="3425"/>
                  <a:pt x="750" y="3376"/>
                </a:cubicBezTo>
                <a:cubicBezTo>
                  <a:pt x="750" y="3350"/>
                  <a:pt x="699" y="3350"/>
                  <a:pt x="699" y="3301"/>
                </a:cubicBezTo>
                <a:cubicBezTo>
                  <a:pt x="675" y="3276"/>
                  <a:pt x="724" y="3276"/>
                  <a:pt x="699" y="3225"/>
                </a:cubicBezTo>
                <a:cubicBezTo>
                  <a:pt x="675" y="3176"/>
                  <a:pt x="699" y="3150"/>
                  <a:pt x="699" y="3125"/>
                </a:cubicBezTo>
                <a:cubicBezTo>
                  <a:pt x="675" y="3101"/>
                  <a:pt x="675" y="3076"/>
                  <a:pt x="699" y="3025"/>
                </a:cubicBezTo>
                <a:cubicBezTo>
                  <a:pt x="724" y="3001"/>
                  <a:pt x="775" y="2976"/>
                  <a:pt x="799" y="2976"/>
                </a:cubicBezTo>
                <a:cubicBezTo>
                  <a:pt x="824" y="2976"/>
                  <a:pt x="849" y="3001"/>
                  <a:pt x="849" y="2976"/>
                </a:cubicBezTo>
                <a:cubicBezTo>
                  <a:pt x="875" y="2950"/>
                  <a:pt x="875" y="2925"/>
                  <a:pt x="849" y="2925"/>
                </a:cubicBezTo>
                <a:cubicBezTo>
                  <a:pt x="849" y="2901"/>
                  <a:pt x="799" y="2901"/>
                  <a:pt x="849" y="2876"/>
                </a:cubicBezTo>
                <a:cubicBezTo>
                  <a:pt x="875" y="2825"/>
                  <a:pt x="899" y="2776"/>
                  <a:pt x="899" y="2750"/>
                </a:cubicBezTo>
                <a:cubicBezTo>
                  <a:pt x="899" y="2701"/>
                  <a:pt x="899" y="2676"/>
                  <a:pt x="899" y="2650"/>
                </a:cubicBezTo>
                <a:cubicBezTo>
                  <a:pt x="924" y="2650"/>
                  <a:pt x="950" y="2650"/>
                  <a:pt x="975" y="2650"/>
                </a:cubicBezTo>
                <a:cubicBezTo>
                  <a:pt x="999" y="2625"/>
                  <a:pt x="975" y="2601"/>
                  <a:pt x="999" y="2576"/>
                </a:cubicBezTo>
                <a:cubicBezTo>
                  <a:pt x="999" y="2576"/>
                  <a:pt x="1024" y="2525"/>
                  <a:pt x="1050" y="2525"/>
                </a:cubicBezTo>
                <a:cubicBezTo>
                  <a:pt x="1050" y="2501"/>
                  <a:pt x="1075" y="2476"/>
                  <a:pt x="1075" y="2476"/>
                </a:cubicBezTo>
                <a:cubicBezTo>
                  <a:pt x="1050" y="2450"/>
                  <a:pt x="1100" y="2425"/>
                  <a:pt x="1100" y="2401"/>
                </a:cubicBezTo>
                <a:cubicBezTo>
                  <a:pt x="1100" y="2376"/>
                  <a:pt x="1124" y="2350"/>
                  <a:pt x="1175" y="2350"/>
                </a:cubicBezTo>
                <a:cubicBezTo>
                  <a:pt x="1200" y="2350"/>
                  <a:pt x="1224" y="2350"/>
                  <a:pt x="1224" y="2325"/>
                </a:cubicBezTo>
                <a:cubicBezTo>
                  <a:pt x="1224" y="2301"/>
                  <a:pt x="1224" y="2225"/>
                  <a:pt x="1250" y="2250"/>
                </a:cubicBezTo>
                <a:cubicBezTo>
                  <a:pt x="1300" y="2275"/>
                  <a:pt x="1324" y="2250"/>
                  <a:pt x="1350" y="2275"/>
                </a:cubicBezTo>
                <a:cubicBezTo>
                  <a:pt x="1375" y="2301"/>
                  <a:pt x="1424" y="2301"/>
                  <a:pt x="1424" y="2250"/>
                </a:cubicBezTo>
                <a:cubicBezTo>
                  <a:pt x="1424" y="2225"/>
                  <a:pt x="1424" y="2150"/>
                  <a:pt x="1475" y="2175"/>
                </a:cubicBezTo>
                <a:lnTo>
                  <a:pt x="1475" y="2175"/>
                </a:lnTo>
                <a:cubicBezTo>
                  <a:pt x="1500" y="2150"/>
                  <a:pt x="1524" y="2150"/>
                  <a:pt x="1550" y="2150"/>
                </a:cubicBezTo>
                <a:cubicBezTo>
                  <a:pt x="1575" y="2150"/>
                  <a:pt x="1600" y="2200"/>
                  <a:pt x="1650" y="2225"/>
                </a:cubicBezTo>
                <a:cubicBezTo>
                  <a:pt x="1700" y="2225"/>
                  <a:pt x="1724" y="2250"/>
                  <a:pt x="1750" y="2225"/>
                </a:cubicBezTo>
                <a:cubicBezTo>
                  <a:pt x="1750" y="2200"/>
                  <a:pt x="1800" y="2225"/>
                  <a:pt x="1824" y="2225"/>
                </a:cubicBezTo>
                <a:cubicBezTo>
                  <a:pt x="1850" y="2225"/>
                  <a:pt x="1850" y="2275"/>
                  <a:pt x="1875" y="2250"/>
                </a:cubicBezTo>
                <a:cubicBezTo>
                  <a:pt x="1900" y="2200"/>
                  <a:pt x="1875" y="2175"/>
                  <a:pt x="1925" y="2175"/>
                </a:cubicBezTo>
                <a:cubicBezTo>
                  <a:pt x="1950" y="2200"/>
                  <a:pt x="1925" y="2125"/>
                  <a:pt x="1925" y="2100"/>
                </a:cubicBezTo>
                <a:cubicBezTo>
                  <a:pt x="1925" y="2076"/>
                  <a:pt x="2000" y="2076"/>
                  <a:pt x="2000" y="2050"/>
                </a:cubicBezTo>
                <a:cubicBezTo>
                  <a:pt x="2000" y="2025"/>
                  <a:pt x="2075" y="2050"/>
                  <a:pt x="2075" y="2025"/>
                </a:cubicBezTo>
                <a:cubicBezTo>
                  <a:pt x="2100" y="2000"/>
                  <a:pt x="2149" y="2000"/>
                  <a:pt x="2149" y="2025"/>
                </a:cubicBezTo>
                <a:cubicBezTo>
                  <a:pt x="2175" y="2050"/>
                  <a:pt x="2250" y="2050"/>
                  <a:pt x="2250" y="2076"/>
                </a:cubicBezTo>
                <a:cubicBezTo>
                  <a:pt x="2250" y="2100"/>
                  <a:pt x="2250" y="2125"/>
                  <a:pt x="2250" y="2150"/>
                </a:cubicBezTo>
                <a:cubicBezTo>
                  <a:pt x="2275" y="2125"/>
                  <a:pt x="2275" y="2125"/>
                  <a:pt x="2300" y="2125"/>
                </a:cubicBezTo>
                <a:cubicBezTo>
                  <a:pt x="2325" y="2125"/>
                  <a:pt x="2349" y="2076"/>
                  <a:pt x="2375" y="2076"/>
                </a:cubicBezTo>
                <a:cubicBezTo>
                  <a:pt x="2400" y="2076"/>
                  <a:pt x="2425" y="2076"/>
                  <a:pt x="2425" y="2050"/>
                </a:cubicBezTo>
                <a:cubicBezTo>
                  <a:pt x="2400" y="2025"/>
                  <a:pt x="2349" y="2025"/>
                  <a:pt x="2349" y="2050"/>
                </a:cubicBezTo>
                <a:close/>
                <a:moveTo>
                  <a:pt x="675" y="275"/>
                </a:moveTo>
                <a:lnTo>
                  <a:pt x="675" y="275"/>
                </a:lnTo>
                <a:cubicBezTo>
                  <a:pt x="724" y="275"/>
                  <a:pt x="624" y="325"/>
                  <a:pt x="624" y="375"/>
                </a:cubicBezTo>
                <a:cubicBezTo>
                  <a:pt x="599" y="400"/>
                  <a:pt x="675" y="450"/>
                  <a:pt x="724" y="475"/>
                </a:cubicBezTo>
                <a:cubicBezTo>
                  <a:pt x="750" y="500"/>
                  <a:pt x="824" y="500"/>
                  <a:pt x="849" y="475"/>
                </a:cubicBezTo>
                <a:cubicBezTo>
                  <a:pt x="875" y="450"/>
                  <a:pt x="875" y="400"/>
                  <a:pt x="899" y="400"/>
                </a:cubicBezTo>
                <a:cubicBezTo>
                  <a:pt x="950" y="400"/>
                  <a:pt x="924" y="375"/>
                  <a:pt x="950" y="350"/>
                </a:cubicBezTo>
                <a:cubicBezTo>
                  <a:pt x="975" y="350"/>
                  <a:pt x="975" y="400"/>
                  <a:pt x="950" y="425"/>
                </a:cubicBezTo>
                <a:cubicBezTo>
                  <a:pt x="924" y="450"/>
                  <a:pt x="999" y="450"/>
                  <a:pt x="1050" y="400"/>
                </a:cubicBezTo>
                <a:cubicBezTo>
                  <a:pt x="1075" y="375"/>
                  <a:pt x="1075" y="400"/>
                  <a:pt x="1075" y="450"/>
                </a:cubicBezTo>
                <a:cubicBezTo>
                  <a:pt x="1075" y="475"/>
                  <a:pt x="999" y="450"/>
                  <a:pt x="975" y="500"/>
                </a:cubicBezTo>
                <a:cubicBezTo>
                  <a:pt x="924" y="525"/>
                  <a:pt x="849" y="500"/>
                  <a:pt x="824" y="550"/>
                </a:cubicBezTo>
                <a:cubicBezTo>
                  <a:pt x="775" y="575"/>
                  <a:pt x="849" y="575"/>
                  <a:pt x="899" y="575"/>
                </a:cubicBezTo>
                <a:cubicBezTo>
                  <a:pt x="950" y="575"/>
                  <a:pt x="1050" y="550"/>
                  <a:pt x="1100" y="575"/>
                </a:cubicBezTo>
                <a:cubicBezTo>
                  <a:pt x="1124" y="575"/>
                  <a:pt x="1075" y="600"/>
                  <a:pt x="999" y="600"/>
                </a:cubicBezTo>
                <a:cubicBezTo>
                  <a:pt x="950" y="600"/>
                  <a:pt x="924" y="600"/>
                  <a:pt x="924" y="625"/>
                </a:cubicBezTo>
                <a:cubicBezTo>
                  <a:pt x="924" y="650"/>
                  <a:pt x="824" y="600"/>
                  <a:pt x="824" y="650"/>
                </a:cubicBezTo>
                <a:cubicBezTo>
                  <a:pt x="824" y="675"/>
                  <a:pt x="924" y="700"/>
                  <a:pt x="924" y="725"/>
                </a:cubicBezTo>
                <a:cubicBezTo>
                  <a:pt x="924" y="750"/>
                  <a:pt x="999" y="725"/>
                  <a:pt x="1024" y="725"/>
                </a:cubicBezTo>
                <a:cubicBezTo>
                  <a:pt x="1050" y="725"/>
                  <a:pt x="975" y="750"/>
                  <a:pt x="975" y="775"/>
                </a:cubicBezTo>
                <a:cubicBezTo>
                  <a:pt x="950" y="775"/>
                  <a:pt x="1024" y="800"/>
                  <a:pt x="1050" y="800"/>
                </a:cubicBezTo>
                <a:cubicBezTo>
                  <a:pt x="1050" y="825"/>
                  <a:pt x="1100" y="825"/>
                  <a:pt x="1100" y="800"/>
                </a:cubicBezTo>
                <a:cubicBezTo>
                  <a:pt x="1100" y="750"/>
                  <a:pt x="1150" y="650"/>
                  <a:pt x="1224" y="625"/>
                </a:cubicBezTo>
                <a:cubicBezTo>
                  <a:pt x="1275" y="600"/>
                  <a:pt x="1250" y="575"/>
                  <a:pt x="1250" y="550"/>
                </a:cubicBezTo>
                <a:cubicBezTo>
                  <a:pt x="1250" y="500"/>
                  <a:pt x="1300" y="525"/>
                  <a:pt x="1300" y="500"/>
                </a:cubicBezTo>
                <a:cubicBezTo>
                  <a:pt x="1275" y="475"/>
                  <a:pt x="1300" y="475"/>
                  <a:pt x="1324" y="425"/>
                </a:cubicBezTo>
                <a:cubicBezTo>
                  <a:pt x="1375" y="400"/>
                  <a:pt x="1400" y="425"/>
                  <a:pt x="1450" y="400"/>
                </a:cubicBezTo>
                <a:cubicBezTo>
                  <a:pt x="1500" y="375"/>
                  <a:pt x="1524" y="400"/>
                  <a:pt x="1450" y="425"/>
                </a:cubicBezTo>
                <a:cubicBezTo>
                  <a:pt x="1424" y="425"/>
                  <a:pt x="1450" y="475"/>
                  <a:pt x="1475" y="475"/>
                </a:cubicBezTo>
                <a:cubicBezTo>
                  <a:pt x="1524" y="500"/>
                  <a:pt x="1475" y="525"/>
                  <a:pt x="1500" y="525"/>
                </a:cubicBezTo>
                <a:cubicBezTo>
                  <a:pt x="1550" y="525"/>
                  <a:pt x="1524" y="575"/>
                  <a:pt x="1500" y="600"/>
                </a:cubicBezTo>
                <a:cubicBezTo>
                  <a:pt x="1450" y="650"/>
                  <a:pt x="1500" y="650"/>
                  <a:pt x="1575" y="625"/>
                </a:cubicBezTo>
                <a:cubicBezTo>
                  <a:pt x="1650" y="600"/>
                  <a:pt x="1600" y="650"/>
                  <a:pt x="1624" y="675"/>
                </a:cubicBezTo>
                <a:cubicBezTo>
                  <a:pt x="1650" y="700"/>
                  <a:pt x="1724" y="650"/>
                  <a:pt x="1750" y="625"/>
                </a:cubicBezTo>
                <a:cubicBezTo>
                  <a:pt x="1775" y="575"/>
                  <a:pt x="1824" y="575"/>
                  <a:pt x="1824" y="575"/>
                </a:cubicBezTo>
                <a:cubicBezTo>
                  <a:pt x="1824" y="550"/>
                  <a:pt x="1800" y="525"/>
                  <a:pt x="1775" y="550"/>
                </a:cubicBezTo>
                <a:cubicBezTo>
                  <a:pt x="1750" y="550"/>
                  <a:pt x="1675" y="550"/>
                  <a:pt x="1700" y="525"/>
                </a:cubicBezTo>
                <a:cubicBezTo>
                  <a:pt x="1724" y="500"/>
                  <a:pt x="1700" y="500"/>
                  <a:pt x="1675" y="500"/>
                </a:cubicBezTo>
                <a:cubicBezTo>
                  <a:pt x="1624" y="500"/>
                  <a:pt x="1575" y="475"/>
                  <a:pt x="1600" y="475"/>
                </a:cubicBezTo>
                <a:cubicBezTo>
                  <a:pt x="1624" y="450"/>
                  <a:pt x="1575" y="400"/>
                  <a:pt x="1550" y="425"/>
                </a:cubicBezTo>
                <a:cubicBezTo>
                  <a:pt x="1524" y="425"/>
                  <a:pt x="1524" y="375"/>
                  <a:pt x="1524" y="350"/>
                </a:cubicBezTo>
                <a:cubicBezTo>
                  <a:pt x="1524" y="325"/>
                  <a:pt x="1450" y="325"/>
                  <a:pt x="1475" y="325"/>
                </a:cubicBezTo>
                <a:cubicBezTo>
                  <a:pt x="1475" y="300"/>
                  <a:pt x="1424" y="300"/>
                  <a:pt x="1424" y="300"/>
                </a:cubicBezTo>
                <a:cubicBezTo>
                  <a:pt x="1400" y="325"/>
                  <a:pt x="1375" y="325"/>
                  <a:pt x="1375" y="300"/>
                </a:cubicBezTo>
                <a:cubicBezTo>
                  <a:pt x="1375" y="275"/>
                  <a:pt x="1324" y="275"/>
                  <a:pt x="1300" y="275"/>
                </a:cubicBezTo>
                <a:cubicBezTo>
                  <a:pt x="1275" y="275"/>
                  <a:pt x="1275" y="225"/>
                  <a:pt x="1250" y="200"/>
                </a:cubicBezTo>
                <a:cubicBezTo>
                  <a:pt x="1224" y="175"/>
                  <a:pt x="1200" y="250"/>
                  <a:pt x="1175" y="250"/>
                </a:cubicBezTo>
                <a:cubicBezTo>
                  <a:pt x="1150" y="225"/>
                  <a:pt x="1200" y="200"/>
                  <a:pt x="1200" y="175"/>
                </a:cubicBezTo>
                <a:cubicBezTo>
                  <a:pt x="1200" y="150"/>
                  <a:pt x="1124" y="125"/>
                  <a:pt x="1100" y="150"/>
                </a:cubicBezTo>
                <a:cubicBezTo>
                  <a:pt x="1100" y="175"/>
                  <a:pt x="1075" y="100"/>
                  <a:pt x="1050" y="100"/>
                </a:cubicBezTo>
                <a:cubicBezTo>
                  <a:pt x="1024" y="100"/>
                  <a:pt x="1050" y="125"/>
                  <a:pt x="1024" y="150"/>
                </a:cubicBezTo>
                <a:cubicBezTo>
                  <a:pt x="999" y="150"/>
                  <a:pt x="975" y="175"/>
                  <a:pt x="1024" y="175"/>
                </a:cubicBezTo>
                <a:cubicBezTo>
                  <a:pt x="1050" y="200"/>
                  <a:pt x="1075" y="300"/>
                  <a:pt x="1075" y="325"/>
                </a:cubicBezTo>
                <a:cubicBezTo>
                  <a:pt x="1075" y="350"/>
                  <a:pt x="975" y="250"/>
                  <a:pt x="975" y="200"/>
                </a:cubicBezTo>
                <a:cubicBezTo>
                  <a:pt x="975" y="175"/>
                  <a:pt x="924" y="125"/>
                  <a:pt x="899" y="150"/>
                </a:cubicBezTo>
                <a:cubicBezTo>
                  <a:pt x="899" y="200"/>
                  <a:pt x="849" y="200"/>
                  <a:pt x="875" y="225"/>
                </a:cubicBezTo>
                <a:cubicBezTo>
                  <a:pt x="875" y="275"/>
                  <a:pt x="849" y="275"/>
                  <a:pt x="849" y="250"/>
                </a:cubicBezTo>
                <a:cubicBezTo>
                  <a:pt x="849" y="225"/>
                  <a:pt x="799" y="200"/>
                  <a:pt x="775" y="200"/>
                </a:cubicBezTo>
                <a:cubicBezTo>
                  <a:pt x="750" y="200"/>
                  <a:pt x="824" y="175"/>
                  <a:pt x="849" y="175"/>
                </a:cubicBezTo>
                <a:cubicBezTo>
                  <a:pt x="875" y="150"/>
                  <a:pt x="824" y="125"/>
                  <a:pt x="799" y="150"/>
                </a:cubicBezTo>
                <a:cubicBezTo>
                  <a:pt x="775" y="175"/>
                  <a:pt x="724" y="125"/>
                  <a:pt x="724" y="150"/>
                </a:cubicBezTo>
                <a:cubicBezTo>
                  <a:pt x="699" y="175"/>
                  <a:pt x="675" y="150"/>
                  <a:pt x="650" y="150"/>
                </a:cubicBezTo>
                <a:cubicBezTo>
                  <a:pt x="624" y="150"/>
                  <a:pt x="599" y="200"/>
                  <a:pt x="576" y="175"/>
                </a:cubicBezTo>
                <a:cubicBezTo>
                  <a:pt x="551" y="175"/>
                  <a:pt x="551" y="225"/>
                  <a:pt x="576" y="275"/>
                </a:cubicBezTo>
                <a:cubicBezTo>
                  <a:pt x="599" y="325"/>
                  <a:pt x="624" y="275"/>
                  <a:pt x="675" y="275"/>
                </a:cubicBezTo>
                <a:close/>
                <a:moveTo>
                  <a:pt x="599" y="450"/>
                </a:moveTo>
                <a:lnTo>
                  <a:pt x="599" y="450"/>
                </a:lnTo>
                <a:cubicBezTo>
                  <a:pt x="624" y="450"/>
                  <a:pt x="624" y="500"/>
                  <a:pt x="650" y="475"/>
                </a:cubicBezTo>
                <a:cubicBezTo>
                  <a:pt x="675" y="475"/>
                  <a:pt x="624" y="425"/>
                  <a:pt x="599" y="400"/>
                </a:cubicBezTo>
                <a:cubicBezTo>
                  <a:pt x="576" y="375"/>
                  <a:pt x="576" y="350"/>
                  <a:pt x="525" y="350"/>
                </a:cubicBezTo>
                <a:cubicBezTo>
                  <a:pt x="500" y="375"/>
                  <a:pt x="576" y="425"/>
                  <a:pt x="599" y="450"/>
                </a:cubicBezTo>
                <a:close/>
                <a:moveTo>
                  <a:pt x="1250" y="100"/>
                </a:moveTo>
                <a:lnTo>
                  <a:pt x="1250" y="100"/>
                </a:lnTo>
                <a:cubicBezTo>
                  <a:pt x="1275" y="125"/>
                  <a:pt x="1224" y="125"/>
                  <a:pt x="1250" y="150"/>
                </a:cubicBezTo>
                <a:cubicBezTo>
                  <a:pt x="1300" y="200"/>
                  <a:pt x="1550" y="125"/>
                  <a:pt x="1575" y="150"/>
                </a:cubicBezTo>
                <a:cubicBezTo>
                  <a:pt x="1624" y="175"/>
                  <a:pt x="1375" y="200"/>
                  <a:pt x="1400" y="225"/>
                </a:cubicBezTo>
                <a:cubicBezTo>
                  <a:pt x="1400" y="250"/>
                  <a:pt x="1600" y="250"/>
                  <a:pt x="1600" y="250"/>
                </a:cubicBezTo>
                <a:cubicBezTo>
                  <a:pt x="1624" y="225"/>
                  <a:pt x="1650" y="275"/>
                  <a:pt x="1724" y="275"/>
                </a:cubicBezTo>
                <a:cubicBezTo>
                  <a:pt x="1775" y="275"/>
                  <a:pt x="1775" y="250"/>
                  <a:pt x="1824" y="250"/>
                </a:cubicBezTo>
                <a:cubicBezTo>
                  <a:pt x="1875" y="250"/>
                  <a:pt x="1950" y="225"/>
                  <a:pt x="1950" y="200"/>
                </a:cubicBezTo>
                <a:cubicBezTo>
                  <a:pt x="1950" y="175"/>
                  <a:pt x="2100" y="150"/>
                  <a:pt x="2075" y="100"/>
                </a:cubicBezTo>
                <a:cubicBezTo>
                  <a:pt x="2075" y="50"/>
                  <a:pt x="1925" y="75"/>
                  <a:pt x="1900" y="75"/>
                </a:cubicBezTo>
                <a:cubicBezTo>
                  <a:pt x="1850" y="50"/>
                  <a:pt x="1775" y="25"/>
                  <a:pt x="1750" y="50"/>
                </a:cubicBezTo>
                <a:cubicBezTo>
                  <a:pt x="1750" y="75"/>
                  <a:pt x="1724" y="75"/>
                  <a:pt x="1700" y="75"/>
                </a:cubicBezTo>
                <a:cubicBezTo>
                  <a:pt x="1700" y="50"/>
                  <a:pt x="1700" y="0"/>
                  <a:pt x="1650" y="25"/>
                </a:cubicBezTo>
                <a:cubicBezTo>
                  <a:pt x="1575" y="25"/>
                  <a:pt x="1650" y="100"/>
                  <a:pt x="1624" y="100"/>
                </a:cubicBezTo>
                <a:cubicBezTo>
                  <a:pt x="1624" y="125"/>
                  <a:pt x="1550" y="100"/>
                  <a:pt x="1550" y="75"/>
                </a:cubicBezTo>
                <a:cubicBezTo>
                  <a:pt x="1550" y="25"/>
                  <a:pt x="1475" y="100"/>
                  <a:pt x="1475" y="50"/>
                </a:cubicBezTo>
                <a:cubicBezTo>
                  <a:pt x="1475" y="25"/>
                  <a:pt x="1400" y="0"/>
                  <a:pt x="1375" y="0"/>
                </a:cubicBezTo>
                <a:cubicBezTo>
                  <a:pt x="1350" y="0"/>
                  <a:pt x="1400" y="25"/>
                  <a:pt x="1375" y="50"/>
                </a:cubicBezTo>
                <a:lnTo>
                  <a:pt x="1324" y="25"/>
                </a:lnTo>
                <a:cubicBezTo>
                  <a:pt x="1300" y="25"/>
                  <a:pt x="1324" y="50"/>
                  <a:pt x="1324" y="75"/>
                </a:cubicBezTo>
                <a:cubicBezTo>
                  <a:pt x="1300" y="100"/>
                  <a:pt x="1275" y="25"/>
                  <a:pt x="1250" y="25"/>
                </a:cubicBezTo>
                <a:cubicBezTo>
                  <a:pt x="1224" y="25"/>
                  <a:pt x="1224" y="50"/>
                  <a:pt x="1200" y="50"/>
                </a:cubicBezTo>
                <a:cubicBezTo>
                  <a:pt x="1175" y="75"/>
                  <a:pt x="1224" y="100"/>
                  <a:pt x="1250"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4" name="Freeform 140">
            <a:extLst>
              <a:ext uri="{FF2B5EF4-FFF2-40B4-BE49-F238E27FC236}">
                <a16:creationId xmlns:a16="http://schemas.microsoft.com/office/drawing/2014/main" id="{A87DEA52-4241-724D-AEC5-FCFC6A7947F3}"/>
              </a:ext>
            </a:extLst>
          </p:cNvPr>
          <p:cNvSpPr>
            <a:spLocks noChangeArrowheads="1"/>
          </p:cNvSpPr>
          <p:nvPr/>
        </p:nvSpPr>
        <p:spPr bwMode="auto">
          <a:xfrm>
            <a:off x="11394719" y="2604611"/>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5" name="Freeform 141">
            <a:extLst>
              <a:ext uri="{FF2B5EF4-FFF2-40B4-BE49-F238E27FC236}">
                <a16:creationId xmlns:a16="http://schemas.microsoft.com/office/drawing/2014/main" id="{C1A9952B-D879-8944-AA77-6B3564B9104B}"/>
              </a:ext>
            </a:extLst>
          </p:cNvPr>
          <p:cNvSpPr>
            <a:spLocks noChangeArrowheads="1"/>
          </p:cNvSpPr>
          <p:nvPr/>
        </p:nvSpPr>
        <p:spPr bwMode="auto">
          <a:xfrm>
            <a:off x="9617230" y="3361169"/>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7" name="Freeform 143">
            <a:extLst>
              <a:ext uri="{FF2B5EF4-FFF2-40B4-BE49-F238E27FC236}">
                <a16:creationId xmlns:a16="http://schemas.microsoft.com/office/drawing/2014/main" id="{89E93197-33C9-F14C-978D-550913AA3AC9}"/>
              </a:ext>
            </a:extLst>
          </p:cNvPr>
          <p:cNvSpPr>
            <a:spLocks noChangeArrowheads="1"/>
          </p:cNvSpPr>
          <p:nvPr/>
        </p:nvSpPr>
        <p:spPr bwMode="auto">
          <a:xfrm>
            <a:off x="9241763" y="4271006"/>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8" name="Freeform 144">
            <a:extLst>
              <a:ext uri="{FF2B5EF4-FFF2-40B4-BE49-F238E27FC236}">
                <a16:creationId xmlns:a16="http://schemas.microsoft.com/office/drawing/2014/main" id="{8411E989-2F25-0F40-8878-320AC37DF59D}"/>
              </a:ext>
            </a:extLst>
          </p:cNvPr>
          <p:cNvSpPr>
            <a:spLocks noChangeArrowheads="1"/>
          </p:cNvSpPr>
          <p:nvPr/>
        </p:nvSpPr>
        <p:spPr bwMode="auto">
          <a:xfrm>
            <a:off x="9960351" y="4923502"/>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9" name="Freeform 145">
            <a:extLst>
              <a:ext uri="{FF2B5EF4-FFF2-40B4-BE49-F238E27FC236}">
                <a16:creationId xmlns:a16="http://schemas.microsoft.com/office/drawing/2014/main" id="{DB83C5C0-271D-B744-B926-6C86BA75D3C6}"/>
              </a:ext>
            </a:extLst>
          </p:cNvPr>
          <p:cNvSpPr>
            <a:spLocks noChangeArrowheads="1"/>
          </p:cNvSpPr>
          <p:nvPr/>
        </p:nvSpPr>
        <p:spPr bwMode="auto">
          <a:xfrm>
            <a:off x="8149114" y="4549441"/>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0" name="Freeform 146">
            <a:extLst>
              <a:ext uri="{FF2B5EF4-FFF2-40B4-BE49-F238E27FC236}">
                <a16:creationId xmlns:a16="http://schemas.microsoft.com/office/drawing/2014/main" id="{E93044D9-FDD2-C54D-9B0F-82EE0D4A3306}"/>
              </a:ext>
            </a:extLst>
          </p:cNvPr>
          <p:cNvSpPr>
            <a:spLocks noChangeArrowheads="1"/>
          </p:cNvSpPr>
          <p:nvPr/>
        </p:nvSpPr>
        <p:spPr bwMode="auto">
          <a:xfrm>
            <a:off x="7032557" y="5187873"/>
            <a:ext cx="223592" cy="438747"/>
          </a:xfrm>
          <a:custGeom>
            <a:avLst/>
            <a:gdLst>
              <a:gd name="T0" fmla="*/ 600 w 701"/>
              <a:gd name="T1" fmla="*/ 50 h 1376"/>
              <a:gd name="T2" fmla="*/ 600 w 701"/>
              <a:gd name="T3" fmla="*/ 50 h 1376"/>
              <a:gd name="T4" fmla="*/ 575 w 701"/>
              <a:gd name="T5" fmla="*/ 75 h 1376"/>
              <a:gd name="T6" fmla="*/ 551 w 701"/>
              <a:gd name="T7" fmla="*/ 150 h 1376"/>
              <a:gd name="T8" fmla="*/ 500 w 701"/>
              <a:gd name="T9" fmla="*/ 175 h 1376"/>
              <a:gd name="T10" fmla="*/ 451 w 701"/>
              <a:gd name="T11" fmla="*/ 225 h 1376"/>
              <a:gd name="T12" fmla="*/ 451 w 701"/>
              <a:gd name="T13" fmla="*/ 275 h 1376"/>
              <a:gd name="T14" fmla="*/ 375 w 701"/>
              <a:gd name="T15" fmla="*/ 325 h 1376"/>
              <a:gd name="T16" fmla="*/ 251 w 701"/>
              <a:gd name="T17" fmla="*/ 400 h 1376"/>
              <a:gd name="T18" fmla="*/ 125 w 701"/>
              <a:gd name="T19" fmla="*/ 425 h 1376"/>
              <a:gd name="T20" fmla="*/ 100 w 701"/>
              <a:gd name="T21" fmla="*/ 550 h 1376"/>
              <a:gd name="T22" fmla="*/ 100 w 701"/>
              <a:gd name="T23" fmla="*/ 725 h 1376"/>
              <a:gd name="T24" fmla="*/ 75 w 701"/>
              <a:gd name="T25" fmla="*/ 900 h 1376"/>
              <a:gd name="T26" fmla="*/ 50 w 701"/>
              <a:gd name="T27" fmla="*/ 1125 h 1376"/>
              <a:gd name="T28" fmla="*/ 100 w 701"/>
              <a:gd name="T29" fmla="*/ 1300 h 1376"/>
              <a:gd name="T30" fmla="*/ 275 w 701"/>
              <a:gd name="T31" fmla="*/ 1350 h 1376"/>
              <a:gd name="T32" fmla="*/ 375 w 701"/>
              <a:gd name="T33" fmla="*/ 1325 h 1376"/>
              <a:gd name="T34" fmla="*/ 500 w 701"/>
              <a:gd name="T35" fmla="*/ 925 h 1376"/>
              <a:gd name="T36" fmla="*/ 600 w 701"/>
              <a:gd name="T37" fmla="*/ 550 h 1376"/>
              <a:gd name="T38" fmla="*/ 625 w 701"/>
              <a:gd name="T39" fmla="*/ 450 h 1376"/>
              <a:gd name="T40" fmla="*/ 651 w 701"/>
              <a:gd name="T41" fmla="*/ 400 h 1376"/>
              <a:gd name="T42" fmla="*/ 700 w 701"/>
              <a:gd name="T43" fmla="*/ 375 h 1376"/>
              <a:gd name="T44" fmla="*/ 675 w 701"/>
              <a:gd name="T45" fmla="*/ 200 h 1376"/>
              <a:gd name="T46" fmla="*/ 600 w 701"/>
              <a:gd name="T47" fmla="*/ 5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1" h="1376">
                <a:moveTo>
                  <a:pt x="600" y="50"/>
                </a:moveTo>
                <a:lnTo>
                  <a:pt x="600" y="50"/>
                </a:lnTo>
                <a:cubicBezTo>
                  <a:pt x="600" y="0"/>
                  <a:pt x="575" y="50"/>
                  <a:pt x="575" y="75"/>
                </a:cubicBezTo>
                <a:cubicBezTo>
                  <a:pt x="551" y="75"/>
                  <a:pt x="551" y="125"/>
                  <a:pt x="551" y="150"/>
                </a:cubicBezTo>
                <a:cubicBezTo>
                  <a:pt x="551" y="150"/>
                  <a:pt x="525" y="175"/>
                  <a:pt x="500" y="175"/>
                </a:cubicBezTo>
                <a:cubicBezTo>
                  <a:pt x="475" y="175"/>
                  <a:pt x="451" y="200"/>
                  <a:pt x="451" y="225"/>
                </a:cubicBezTo>
                <a:cubicBezTo>
                  <a:pt x="451" y="250"/>
                  <a:pt x="425" y="250"/>
                  <a:pt x="451" y="275"/>
                </a:cubicBezTo>
                <a:cubicBezTo>
                  <a:pt x="451" y="300"/>
                  <a:pt x="425" y="325"/>
                  <a:pt x="375" y="325"/>
                </a:cubicBezTo>
                <a:cubicBezTo>
                  <a:pt x="350" y="325"/>
                  <a:pt x="300" y="400"/>
                  <a:pt x="251" y="400"/>
                </a:cubicBezTo>
                <a:cubicBezTo>
                  <a:pt x="200" y="400"/>
                  <a:pt x="175" y="425"/>
                  <a:pt x="125" y="425"/>
                </a:cubicBezTo>
                <a:cubicBezTo>
                  <a:pt x="100" y="425"/>
                  <a:pt x="125" y="499"/>
                  <a:pt x="100" y="550"/>
                </a:cubicBezTo>
                <a:cubicBezTo>
                  <a:pt x="50" y="599"/>
                  <a:pt x="75" y="650"/>
                  <a:pt x="100" y="725"/>
                </a:cubicBezTo>
                <a:cubicBezTo>
                  <a:pt x="125" y="775"/>
                  <a:pt x="150" y="825"/>
                  <a:pt x="75" y="900"/>
                </a:cubicBezTo>
                <a:cubicBezTo>
                  <a:pt x="0" y="975"/>
                  <a:pt x="25" y="1075"/>
                  <a:pt x="50" y="1125"/>
                </a:cubicBezTo>
                <a:cubicBezTo>
                  <a:pt x="75" y="1175"/>
                  <a:pt x="75" y="1275"/>
                  <a:pt x="100" y="1300"/>
                </a:cubicBezTo>
                <a:cubicBezTo>
                  <a:pt x="150" y="1350"/>
                  <a:pt x="251" y="1375"/>
                  <a:pt x="275" y="1350"/>
                </a:cubicBezTo>
                <a:cubicBezTo>
                  <a:pt x="300" y="1325"/>
                  <a:pt x="325" y="1350"/>
                  <a:pt x="375" y="1325"/>
                </a:cubicBezTo>
                <a:cubicBezTo>
                  <a:pt x="400" y="1275"/>
                  <a:pt x="451" y="1050"/>
                  <a:pt x="500" y="925"/>
                </a:cubicBezTo>
                <a:cubicBezTo>
                  <a:pt x="551" y="775"/>
                  <a:pt x="600" y="599"/>
                  <a:pt x="600" y="550"/>
                </a:cubicBezTo>
                <a:cubicBezTo>
                  <a:pt x="600" y="525"/>
                  <a:pt x="651" y="499"/>
                  <a:pt x="625" y="450"/>
                </a:cubicBezTo>
                <a:cubicBezTo>
                  <a:pt x="600" y="400"/>
                  <a:pt x="625" y="350"/>
                  <a:pt x="651" y="400"/>
                </a:cubicBezTo>
                <a:cubicBezTo>
                  <a:pt x="675" y="425"/>
                  <a:pt x="700" y="425"/>
                  <a:pt x="700" y="375"/>
                </a:cubicBezTo>
                <a:cubicBezTo>
                  <a:pt x="700" y="325"/>
                  <a:pt x="675" y="275"/>
                  <a:pt x="675" y="200"/>
                </a:cubicBezTo>
                <a:cubicBezTo>
                  <a:pt x="675" y="125"/>
                  <a:pt x="600" y="75"/>
                  <a:pt x="60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1" name="Freeform 147">
            <a:extLst>
              <a:ext uri="{FF2B5EF4-FFF2-40B4-BE49-F238E27FC236}">
                <a16:creationId xmlns:a16="http://schemas.microsoft.com/office/drawing/2014/main" id="{840C9644-6296-F545-8FF1-DE42F4E1AE4B}"/>
              </a:ext>
            </a:extLst>
          </p:cNvPr>
          <p:cNvSpPr>
            <a:spLocks noChangeArrowheads="1"/>
          </p:cNvSpPr>
          <p:nvPr/>
        </p:nvSpPr>
        <p:spPr bwMode="auto">
          <a:xfrm>
            <a:off x="7025525" y="4254131"/>
            <a:ext cx="358592" cy="215156"/>
          </a:xfrm>
          <a:custGeom>
            <a:avLst/>
            <a:gdLst>
              <a:gd name="T0" fmla="*/ 800 w 1126"/>
              <a:gd name="T1" fmla="*/ 26 h 676"/>
              <a:gd name="T2" fmla="*/ 800 w 1126"/>
              <a:gd name="T3" fmla="*/ 26 h 676"/>
              <a:gd name="T4" fmla="*/ 625 w 1126"/>
              <a:gd name="T5" fmla="*/ 26 h 676"/>
              <a:gd name="T6" fmla="*/ 476 w 1126"/>
              <a:gd name="T7" fmla="*/ 175 h 676"/>
              <a:gd name="T8" fmla="*/ 400 w 1126"/>
              <a:gd name="T9" fmla="*/ 175 h 676"/>
              <a:gd name="T10" fmla="*/ 276 w 1126"/>
              <a:gd name="T11" fmla="*/ 175 h 676"/>
              <a:gd name="T12" fmla="*/ 175 w 1126"/>
              <a:gd name="T13" fmla="*/ 151 h 676"/>
              <a:gd name="T14" fmla="*/ 100 w 1126"/>
              <a:gd name="T15" fmla="*/ 151 h 676"/>
              <a:gd name="T16" fmla="*/ 50 w 1126"/>
              <a:gd name="T17" fmla="*/ 175 h 676"/>
              <a:gd name="T18" fmla="*/ 50 w 1126"/>
              <a:gd name="T19" fmla="*/ 226 h 676"/>
              <a:gd name="T20" fmla="*/ 0 w 1126"/>
              <a:gd name="T21" fmla="*/ 251 h 676"/>
              <a:gd name="T22" fmla="*/ 25 w 1126"/>
              <a:gd name="T23" fmla="*/ 300 h 676"/>
              <a:gd name="T24" fmla="*/ 50 w 1126"/>
              <a:gd name="T25" fmla="*/ 451 h 676"/>
              <a:gd name="T26" fmla="*/ 75 w 1126"/>
              <a:gd name="T27" fmla="*/ 600 h 676"/>
              <a:gd name="T28" fmla="*/ 250 w 1126"/>
              <a:gd name="T29" fmla="*/ 575 h 676"/>
              <a:gd name="T30" fmla="*/ 375 w 1126"/>
              <a:gd name="T31" fmla="*/ 551 h 676"/>
              <a:gd name="T32" fmla="*/ 476 w 1126"/>
              <a:gd name="T33" fmla="*/ 500 h 676"/>
              <a:gd name="T34" fmla="*/ 576 w 1126"/>
              <a:gd name="T35" fmla="*/ 475 h 676"/>
              <a:gd name="T36" fmla="*/ 650 w 1126"/>
              <a:gd name="T37" fmla="*/ 426 h 676"/>
              <a:gd name="T38" fmla="*/ 850 w 1126"/>
              <a:gd name="T39" fmla="*/ 351 h 676"/>
              <a:gd name="T40" fmla="*/ 925 w 1126"/>
              <a:gd name="T41" fmla="*/ 275 h 676"/>
              <a:gd name="T42" fmla="*/ 1000 w 1126"/>
              <a:gd name="T43" fmla="*/ 226 h 676"/>
              <a:gd name="T44" fmla="*/ 900 w 1126"/>
              <a:gd name="T45" fmla="*/ 0 h 676"/>
              <a:gd name="T46" fmla="*/ 800 w 1126"/>
              <a:gd name="T47" fmla="*/ 26 h 676"/>
              <a:gd name="T48" fmla="*/ 1025 w 1126"/>
              <a:gd name="T49" fmla="*/ 651 h 676"/>
              <a:gd name="T50" fmla="*/ 1025 w 1126"/>
              <a:gd name="T51" fmla="*/ 651 h 676"/>
              <a:gd name="T52" fmla="*/ 1125 w 1126"/>
              <a:gd name="T53" fmla="*/ 626 h 676"/>
              <a:gd name="T54" fmla="*/ 1025 w 1126"/>
              <a:gd name="T55" fmla="*/ 651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26" h="676">
                <a:moveTo>
                  <a:pt x="800" y="26"/>
                </a:moveTo>
                <a:lnTo>
                  <a:pt x="800" y="26"/>
                </a:lnTo>
                <a:cubicBezTo>
                  <a:pt x="750" y="26"/>
                  <a:pt x="625" y="26"/>
                  <a:pt x="625" y="26"/>
                </a:cubicBezTo>
                <a:cubicBezTo>
                  <a:pt x="600" y="51"/>
                  <a:pt x="500" y="126"/>
                  <a:pt x="476" y="175"/>
                </a:cubicBezTo>
                <a:cubicBezTo>
                  <a:pt x="450" y="200"/>
                  <a:pt x="425" y="200"/>
                  <a:pt x="400" y="175"/>
                </a:cubicBezTo>
                <a:cubicBezTo>
                  <a:pt x="375" y="175"/>
                  <a:pt x="276" y="175"/>
                  <a:pt x="276" y="175"/>
                </a:cubicBezTo>
                <a:cubicBezTo>
                  <a:pt x="276" y="151"/>
                  <a:pt x="200" y="151"/>
                  <a:pt x="175" y="151"/>
                </a:cubicBezTo>
                <a:cubicBezTo>
                  <a:pt x="125" y="151"/>
                  <a:pt x="100" y="151"/>
                  <a:pt x="100" y="151"/>
                </a:cubicBezTo>
                <a:cubicBezTo>
                  <a:pt x="75" y="151"/>
                  <a:pt x="50" y="175"/>
                  <a:pt x="50" y="175"/>
                </a:cubicBezTo>
                <a:cubicBezTo>
                  <a:pt x="50" y="200"/>
                  <a:pt x="50" y="226"/>
                  <a:pt x="50" y="226"/>
                </a:cubicBezTo>
                <a:cubicBezTo>
                  <a:pt x="50" y="226"/>
                  <a:pt x="25" y="251"/>
                  <a:pt x="0" y="251"/>
                </a:cubicBezTo>
                <a:cubicBezTo>
                  <a:pt x="25" y="275"/>
                  <a:pt x="25" y="300"/>
                  <a:pt x="25" y="300"/>
                </a:cubicBezTo>
                <a:cubicBezTo>
                  <a:pt x="0" y="351"/>
                  <a:pt x="25" y="426"/>
                  <a:pt x="50" y="451"/>
                </a:cubicBezTo>
                <a:cubicBezTo>
                  <a:pt x="75" y="500"/>
                  <a:pt x="75" y="575"/>
                  <a:pt x="75" y="600"/>
                </a:cubicBezTo>
                <a:cubicBezTo>
                  <a:pt x="100" y="626"/>
                  <a:pt x="200" y="600"/>
                  <a:pt x="250" y="575"/>
                </a:cubicBezTo>
                <a:cubicBezTo>
                  <a:pt x="300" y="551"/>
                  <a:pt x="325" y="551"/>
                  <a:pt x="375" y="551"/>
                </a:cubicBezTo>
                <a:cubicBezTo>
                  <a:pt x="400" y="551"/>
                  <a:pt x="450" y="500"/>
                  <a:pt x="476" y="500"/>
                </a:cubicBezTo>
                <a:cubicBezTo>
                  <a:pt x="476" y="475"/>
                  <a:pt x="550" y="475"/>
                  <a:pt x="576" y="475"/>
                </a:cubicBezTo>
                <a:cubicBezTo>
                  <a:pt x="600" y="475"/>
                  <a:pt x="625" y="451"/>
                  <a:pt x="650" y="426"/>
                </a:cubicBezTo>
                <a:cubicBezTo>
                  <a:pt x="676" y="400"/>
                  <a:pt x="750" y="400"/>
                  <a:pt x="850" y="351"/>
                </a:cubicBezTo>
                <a:cubicBezTo>
                  <a:pt x="925" y="326"/>
                  <a:pt x="900" y="300"/>
                  <a:pt x="925" y="275"/>
                </a:cubicBezTo>
                <a:cubicBezTo>
                  <a:pt x="950" y="251"/>
                  <a:pt x="976" y="251"/>
                  <a:pt x="1000" y="226"/>
                </a:cubicBezTo>
                <a:cubicBezTo>
                  <a:pt x="976" y="151"/>
                  <a:pt x="925" y="51"/>
                  <a:pt x="900" y="0"/>
                </a:cubicBezTo>
                <a:cubicBezTo>
                  <a:pt x="850" y="0"/>
                  <a:pt x="825" y="26"/>
                  <a:pt x="800" y="26"/>
                </a:cubicBezTo>
                <a:close/>
                <a:moveTo>
                  <a:pt x="1025" y="651"/>
                </a:moveTo>
                <a:lnTo>
                  <a:pt x="1025" y="651"/>
                </a:lnTo>
                <a:cubicBezTo>
                  <a:pt x="1076" y="675"/>
                  <a:pt x="1125" y="651"/>
                  <a:pt x="1125" y="626"/>
                </a:cubicBezTo>
                <a:cubicBezTo>
                  <a:pt x="1125" y="626"/>
                  <a:pt x="1000" y="600"/>
                  <a:pt x="1025" y="6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2" name="Freeform 148">
            <a:extLst>
              <a:ext uri="{FF2B5EF4-FFF2-40B4-BE49-F238E27FC236}">
                <a16:creationId xmlns:a16="http://schemas.microsoft.com/office/drawing/2014/main" id="{3B857B29-5265-5B4A-B989-BC7ED01B5BB8}"/>
              </a:ext>
            </a:extLst>
          </p:cNvPr>
          <p:cNvSpPr>
            <a:spLocks noChangeArrowheads="1"/>
          </p:cNvSpPr>
          <p:nvPr/>
        </p:nvSpPr>
        <p:spPr bwMode="auto">
          <a:xfrm>
            <a:off x="7790522" y="6439430"/>
            <a:ext cx="80156" cy="47812"/>
          </a:xfrm>
          <a:custGeom>
            <a:avLst/>
            <a:gdLst>
              <a:gd name="T0" fmla="*/ 100 w 250"/>
              <a:gd name="T1" fmla="*/ 24 h 150"/>
              <a:gd name="T2" fmla="*/ 100 w 250"/>
              <a:gd name="T3" fmla="*/ 24 h 150"/>
              <a:gd name="T4" fmla="*/ 75 w 250"/>
              <a:gd name="T5" fmla="*/ 124 h 150"/>
              <a:gd name="T6" fmla="*/ 149 w 250"/>
              <a:gd name="T7" fmla="*/ 124 h 150"/>
              <a:gd name="T8" fmla="*/ 225 w 250"/>
              <a:gd name="T9" fmla="*/ 100 h 150"/>
              <a:gd name="T10" fmla="*/ 100 w 250"/>
              <a:gd name="T11" fmla="*/ 24 h 150"/>
            </a:gdLst>
            <a:ahLst/>
            <a:cxnLst>
              <a:cxn ang="0">
                <a:pos x="T0" y="T1"/>
              </a:cxn>
              <a:cxn ang="0">
                <a:pos x="T2" y="T3"/>
              </a:cxn>
              <a:cxn ang="0">
                <a:pos x="T4" y="T5"/>
              </a:cxn>
              <a:cxn ang="0">
                <a:pos x="T6" y="T7"/>
              </a:cxn>
              <a:cxn ang="0">
                <a:pos x="T8" y="T9"/>
              </a:cxn>
              <a:cxn ang="0">
                <a:pos x="T10" y="T11"/>
              </a:cxn>
            </a:cxnLst>
            <a:rect l="0" t="0" r="r" b="b"/>
            <a:pathLst>
              <a:path w="250" h="150">
                <a:moveTo>
                  <a:pt x="100" y="24"/>
                </a:moveTo>
                <a:lnTo>
                  <a:pt x="100" y="24"/>
                </a:lnTo>
                <a:cubicBezTo>
                  <a:pt x="100" y="0"/>
                  <a:pt x="0" y="100"/>
                  <a:pt x="75" y="124"/>
                </a:cubicBezTo>
                <a:cubicBezTo>
                  <a:pt x="100" y="149"/>
                  <a:pt x="125" y="100"/>
                  <a:pt x="149" y="124"/>
                </a:cubicBezTo>
                <a:cubicBezTo>
                  <a:pt x="175" y="149"/>
                  <a:pt x="225" y="149"/>
                  <a:pt x="225" y="100"/>
                </a:cubicBezTo>
                <a:cubicBezTo>
                  <a:pt x="249" y="49"/>
                  <a:pt x="125" y="49"/>
                  <a:pt x="100" y="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3" name="Freeform 149">
            <a:extLst>
              <a:ext uri="{FF2B5EF4-FFF2-40B4-BE49-F238E27FC236}">
                <a16:creationId xmlns:a16="http://schemas.microsoft.com/office/drawing/2014/main" id="{42319213-A947-D04F-A84E-24AB17BB5A74}"/>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4" name="Freeform 150">
            <a:extLst>
              <a:ext uri="{FF2B5EF4-FFF2-40B4-BE49-F238E27FC236}">
                <a16:creationId xmlns:a16="http://schemas.microsoft.com/office/drawing/2014/main" id="{EEFFC7D5-B852-8140-9D37-B86E844DBD69}"/>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5" name="Freeform 151">
            <a:extLst>
              <a:ext uri="{FF2B5EF4-FFF2-40B4-BE49-F238E27FC236}">
                <a16:creationId xmlns:a16="http://schemas.microsoft.com/office/drawing/2014/main" id="{B8E03276-D753-5B47-947F-915CD7CEF893}"/>
              </a:ext>
            </a:extLst>
          </p:cNvPr>
          <p:cNvSpPr>
            <a:spLocks noChangeArrowheads="1"/>
          </p:cNvSpPr>
          <p:nvPr/>
        </p:nvSpPr>
        <p:spPr bwMode="auto">
          <a:xfrm>
            <a:off x="9113795" y="5163970"/>
            <a:ext cx="1229055" cy="1092649"/>
          </a:xfrm>
          <a:custGeom>
            <a:avLst/>
            <a:gdLst>
              <a:gd name="T0" fmla="*/ 3801 w 3853"/>
              <a:gd name="T1" fmla="*/ 1650 h 3426"/>
              <a:gd name="T2" fmla="*/ 3726 w 3853"/>
              <a:gd name="T3" fmla="*/ 1400 h 3426"/>
              <a:gd name="T4" fmla="*/ 3576 w 3853"/>
              <a:gd name="T5" fmla="*/ 1200 h 3426"/>
              <a:gd name="T6" fmla="*/ 3451 w 3853"/>
              <a:gd name="T7" fmla="*/ 1100 h 3426"/>
              <a:gd name="T8" fmla="*/ 3176 w 3853"/>
              <a:gd name="T9" fmla="*/ 825 h 3426"/>
              <a:gd name="T10" fmla="*/ 3076 w 3853"/>
              <a:gd name="T11" fmla="*/ 550 h 3426"/>
              <a:gd name="T12" fmla="*/ 2927 w 3853"/>
              <a:gd name="T13" fmla="*/ 375 h 3426"/>
              <a:gd name="T14" fmla="*/ 2801 w 3853"/>
              <a:gd name="T15" fmla="*/ 25 h 3426"/>
              <a:gd name="T16" fmla="*/ 2701 w 3853"/>
              <a:gd name="T17" fmla="*/ 250 h 3426"/>
              <a:gd name="T18" fmla="*/ 2601 w 3853"/>
              <a:gd name="T19" fmla="*/ 674 h 3426"/>
              <a:gd name="T20" fmla="*/ 2301 w 3853"/>
              <a:gd name="T21" fmla="*/ 525 h 3426"/>
              <a:gd name="T22" fmla="*/ 2151 w 3853"/>
              <a:gd name="T23" fmla="*/ 375 h 3426"/>
              <a:gd name="T24" fmla="*/ 2251 w 3853"/>
              <a:gd name="T25" fmla="*/ 175 h 3426"/>
              <a:gd name="T26" fmla="*/ 2151 w 3853"/>
              <a:gd name="T27" fmla="*/ 125 h 3426"/>
              <a:gd name="T28" fmla="*/ 1826 w 3853"/>
              <a:gd name="T29" fmla="*/ 50 h 3426"/>
              <a:gd name="T30" fmla="*/ 1676 w 3853"/>
              <a:gd name="T31" fmla="*/ 175 h 3426"/>
              <a:gd name="T32" fmla="*/ 1576 w 3853"/>
              <a:gd name="T33" fmla="*/ 425 h 3426"/>
              <a:gd name="T34" fmla="*/ 1451 w 3853"/>
              <a:gd name="T35" fmla="*/ 400 h 3426"/>
              <a:gd name="T36" fmla="*/ 1251 w 3853"/>
              <a:gd name="T37" fmla="*/ 325 h 3426"/>
              <a:gd name="T38" fmla="*/ 1151 w 3853"/>
              <a:gd name="T39" fmla="*/ 425 h 3426"/>
              <a:gd name="T40" fmla="*/ 1001 w 3853"/>
              <a:gd name="T41" fmla="*/ 550 h 3426"/>
              <a:gd name="T42" fmla="*/ 951 w 3853"/>
              <a:gd name="T43" fmla="*/ 600 h 3426"/>
              <a:gd name="T44" fmla="*/ 751 w 3853"/>
              <a:gd name="T45" fmla="*/ 875 h 3426"/>
              <a:gd name="T46" fmla="*/ 400 w 3853"/>
              <a:gd name="T47" fmla="*/ 975 h 3426"/>
              <a:gd name="T48" fmla="*/ 126 w 3853"/>
              <a:gd name="T49" fmla="*/ 1150 h 3426"/>
              <a:gd name="T50" fmla="*/ 76 w 3853"/>
              <a:gd name="T51" fmla="*/ 1250 h 3426"/>
              <a:gd name="T52" fmla="*/ 51 w 3853"/>
              <a:gd name="T53" fmla="*/ 1500 h 3426"/>
              <a:gd name="T54" fmla="*/ 100 w 3853"/>
              <a:gd name="T55" fmla="*/ 1725 h 3426"/>
              <a:gd name="T56" fmla="*/ 251 w 3853"/>
              <a:gd name="T57" fmla="*/ 2225 h 3426"/>
              <a:gd name="T58" fmla="*/ 276 w 3853"/>
              <a:gd name="T59" fmla="*/ 2425 h 3426"/>
              <a:gd name="T60" fmla="*/ 626 w 3853"/>
              <a:gd name="T61" fmla="*/ 2350 h 3426"/>
              <a:gd name="T62" fmla="*/ 1176 w 3853"/>
              <a:gd name="T63" fmla="*/ 2200 h 3426"/>
              <a:gd name="T64" fmla="*/ 1726 w 3853"/>
              <a:gd name="T65" fmla="*/ 2076 h 3426"/>
              <a:gd name="T66" fmla="*/ 2001 w 3853"/>
              <a:gd name="T67" fmla="*/ 2176 h 3426"/>
              <a:gd name="T68" fmla="*/ 2101 w 3853"/>
              <a:gd name="T69" fmla="*/ 2425 h 3426"/>
              <a:gd name="T70" fmla="*/ 2351 w 3853"/>
              <a:gd name="T71" fmla="*/ 2250 h 3426"/>
              <a:gd name="T72" fmla="*/ 2351 w 3853"/>
              <a:gd name="T73" fmla="*/ 2425 h 3426"/>
              <a:gd name="T74" fmla="*/ 2451 w 3853"/>
              <a:gd name="T75" fmla="*/ 2500 h 3426"/>
              <a:gd name="T76" fmla="*/ 2676 w 3853"/>
              <a:gd name="T77" fmla="*/ 2800 h 3426"/>
              <a:gd name="T78" fmla="*/ 3027 w 3853"/>
              <a:gd name="T79" fmla="*/ 2825 h 3426"/>
              <a:gd name="T80" fmla="*/ 3127 w 3853"/>
              <a:gd name="T81" fmla="*/ 2876 h 3426"/>
              <a:gd name="T82" fmla="*/ 3301 w 3853"/>
              <a:gd name="T83" fmla="*/ 2776 h 3426"/>
              <a:gd name="T84" fmla="*/ 3601 w 3853"/>
              <a:gd name="T85" fmla="*/ 2425 h 3426"/>
              <a:gd name="T86" fmla="*/ 3801 w 3853"/>
              <a:gd name="T87" fmla="*/ 2025 h 3426"/>
              <a:gd name="T88" fmla="*/ 3827 w 3853"/>
              <a:gd name="T89" fmla="*/ 1725 h 3426"/>
              <a:gd name="T90" fmla="*/ 1626 w 3853"/>
              <a:gd name="T91" fmla="*/ 125 h 3426"/>
              <a:gd name="T92" fmla="*/ 2226 w 3853"/>
              <a:gd name="T93" fmla="*/ 2550 h 3426"/>
              <a:gd name="T94" fmla="*/ 3151 w 3853"/>
              <a:gd name="T95" fmla="*/ 3125 h 3426"/>
              <a:gd name="T96" fmla="*/ 3051 w 3853"/>
              <a:gd name="T97" fmla="*/ 3276 h 3426"/>
              <a:gd name="T98" fmla="*/ 3251 w 3853"/>
              <a:gd name="T99" fmla="*/ 3350 h 3426"/>
              <a:gd name="T100" fmla="*/ 3327 w 3853"/>
              <a:gd name="T101" fmla="*/ 3101 h 3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853" h="3426">
                <a:moveTo>
                  <a:pt x="3827" y="1725"/>
                </a:moveTo>
                <a:lnTo>
                  <a:pt x="3827" y="1725"/>
                </a:lnTo>
                <a:cubicBezTo>
                  <a:pt x="3852" y="1700"/>
                  <a:pt x="3827" y="1650"/>
                  <a:pt x="3801" y="1650"/>
                </a:cubicBezTo>
                <a:cubicBezTo>
                  <a:pt x="3801" y="1675"/>
                  <a:pt x="3801" y="1550"/>
                  <a:pt x="3801" y="1500"/>
                </a:cubicBezTo>
                <a:cubicBezTo>
                  <a:pt x="3827" y="1450"/>
                  <a:pt x="3801" y="1450"/>
                  <a:pt x="3776" y="1475"/>
                </a:cubicBezTo>
                <a:cubicBezTo>
                  <a:pt x="3752" y="1500"/>
                  <a:pt x="3726" y="1425"/>
                  <a:pt x="3726" y="1400"/>
                </a:cubicBezTo>
                <a:cubicBezTo>
                  <a:pt x="3726" y="1375"/>
                  <a:pt x="3676" y="1325"/>
                  <a:pt x="3652" y="1325"/>
                </a:cubicBezTo>
                <a:cubicBezTo>
                  <a:pt x="3627" y="1350"/>
                  <a:pt x="3627" y="1275"/>
                  <a:pt x="3601" y="1300"/>
                </a:cubicBezTo>
                <a:cubicBezTo>
                  <a:pt x="3576" y="1300"/>
                  <a:pt x="3576" y="1250"/>
                  <a:pt x="3576" y="1200"/>
                </a:cubicBezTo>
                <a:cubicBezTo>
                  <a:pt x="3576" y="1150"/>
                  <a:pt x="3552" y="1175"/>
                  <a:pt x="3527" y="1150"/>
                </a:cubicBezTo>
                <a:cubicBezTo>
                  <a:pt x="3527" y="1150"/>
                  <a:pt x="3501" y="1150"/>
                  <a:pt x="3476" y="1175"/>
                </a:cubicBezTo>
                <a:cubicBezTo>
                  <a:pt x="3451" y="1175"/>
                  <a:pt x="3451" y="1125"/>
                  <a:pt x="3451" y="1100"/>
                </a:cubicBezTo>
                <a:cubicBezTo>
                  <a:pt x="3451" y="1075"/>
                  <a:pt x="3451" y="1050"/>
                  <a:pt x="3427" y="1025"/>
                </a:cubicBezTo>
                <a:cubicBezTo>
                  <a:pt x="3401" y="1000"/>
                  <a:pt x="3376" y="1000"/>
                  <a:pt x="3401" y="975"/>
                </a:cubicBezTo>
                <a:cubicBezTo>
                  <a:pt x="3401" y="925"/>
                  <a:pt x="3201" y="850"/>
                  <a:pt x="3176" y="825"/>
                </a:cubicBezTo>
                <a:cubicBezTo>
                  <a:pt x="3127" y="825"/>
                  <a:pt x="3176" y="775"/>
                  <a:pt x="3151" y="775"/>
                </a:cubicBezTo>
                <a:cubicBezTo>
                  <a:pt x="3127" y="750"/>
                  <a:pt x="3127" y="700"/>
                  <a:pt x="3127" y="650"/>
                </a:cubicBezTo>
                <a:cubicBezTo>
                  <a:pt x="3127" y="600"/>
                  <a:pt x="3076" y="600"/>
                  <a:pt x="3076" y="550"/>
                </a:cubicBezTo>
                <a:cubicBezTo>
                  <a:pt x="3076" y="525"/>
                  <a:pt x="3051" y="475"/>
                  <a:pt x="3051" y="450"/>
                </a:cubicBezTo>
                <a:cubicBezTo>
                  <a:pt x="3051" y="400"/>
                  <a:pt x="3001" y="400"/>
                  <a:pt x="3001" y="375"/>
                </a:cubicBezTo>
                <a:cubicBezTo>
                  <a:pt x="3001" y="350"/>
                  <a:pt x="2951" y="375"/>
                  <a:pt x="2927" y="375"/>
                </a:cubicBezTo>
                <a:cubicBezTo>
                  <a:pt x="2876" y="375"/>
                  <a:pt x="2901" y="325"/>
                  <a:pt x="2901" y="275"/>
                </a:cubicBezTo>
                <a:cubicBezTo>
                  <a:pt x="2901" y="225"/>
                  <a:pt x="2876" y="150"/>
                  <a:pt x="2851" y="125"/>
                </a:cubicBezTo>
                <a:cubicBezTo>
                  <a:pt x="2827" y="100"/>
                  <a:pt x="2827" y="25"/>
                  <a:pt x="2801" y="25"/>
                </a:cubicBezTo>
                <a:cubicBezTo>
                  <a:pt x="2801" y="0"/>
                  <a:pt x="2751" y="50"/>
                  <a:pt x="2751" y="75"/>
                </a:cubicBezTo>
                <a:cubicBezTo>
                  <a:pt x="2751" y="100"/>
                  <a:pt x="2751" y="150"/>
                  <a:pt x="2727" y="150"/>
                </a:cubicBezTo>
                <a:cubicBezTo>
                  <a:pt x="2701" y="175"/>
                  <a:pt x="2727" y="250"/>
                  <a:pt x="2701" y="250"/>
                </a:cubicBezTo>
                <a:cubicBezTo>
                  <a:pt x="2676" y="275"/>
                  <a:pt x="2701" y="375"/>
                  <a:pt x="2701" y="425"/>
                </a:cubicBezTo>
                <a:cubicBezTo>
                  <a:pt x="2701" y="475"/>
                  <a:pt x="2701" y="525"/>
                  <a:pt x="2676" y="574"/>
                </a:cubicBezTo>
                <a:cubicBezTo>
                  <a:pt x="2651" y="600"/>
                  <a:pt x="2651" y="674"/>
                  <a:pt x="2601" y="674"/>
                </a:cubicBezTo>
                <a:cubicBezTo>
                  <a:pt x="2551" y="700"/>
                  <a:pt x="2476" y="650"/>
                  <a:pt x="2476" y="625"/>
                </a:cubicBezTo>
                <a:cubicBezTo>
                  <a:pt x="2476" y="600"/>
                  <a:pt x="2426" y="600"/>
                  <a:pt x="2401" y="600"/>
                </a:cubicBezTo>
                <a:cubicBezTo>
                  <a:pt x="2376" y="600"/>
                  <a:pt x="2351" y="550"/>
                  <a:pt x="2301" y="525"/>
                </a:cubicBezTo>
                <a:cubicBezTo>
                  <a:pt x="2251" y="475"/>
                  <a:pt x="2226" y="525"/>
                  <a:pt x="2201" y="500"/>
                </a:cubicBezTo>
                <a:cubicBezTo>
                  <a:pt x="2201" y="450"/>
                  <a:pt x="2176" y="450"/>
                  <a:pt x="2151" y="425"/>
                </a:cubicBezTo>
                <a:cubicBezTo>
                  <a:pt x="2101" y="400"/>
                  <a:pt x="2126" y="400"/>
                  <a:pt x="2151" y="375"/>
                </a:cubicBezTo>
                <a:cubicBezTo>
                  <a:pt x="2176" y="350"/>
                  <a:pt x="2176" y="325"/>
                  <a:pt x="2151" y="300"/>
                </a:cubicBezTo>
                <a:cubicBezTo>
                  <a:pt x="2151" y="275"/>
                  <a:pt x="2176" y="275"/>
                  <a:pt x="2226" y="250"/>
                </a:cubicBezTo>
                <a:cubicBezTo>
                  <a:pt x="2251" y="225"/>
                  <a:pt x="2226" y="200"/>
                  <a:pt x="2251" y="175"/>
                </a:cubicBezTo>
                <a:cubicBezTo>
                  <a:pt x="2276" y="175"/>
                  <a:pt x="2276" y="150"/>
                  <a:pt x="2226" y="150"/>
                </a:cubicBezTo>
                <a:cubicBezTo>
                  <a:pt x="2201" y="125"/>
                  <a:pt x="2201" y="175"/>
                  <a:pt x="2201" y="175"/>
                </a:cubicBezTo>
                <a:cubicBezTo>
                  <a:pt x="2176" y="175"/>
                  <a:pt x="2176" y="125"/>
                  <a:pt x="2151" y="125"/>
                </a:cubicBezTo>
                <a:cubicBezTo>
                  <a:pt x="2151" y="125"/>
                  <a:pt x="2101" y="175"/>
                  <a:pt x="2101" y="150"/>
                </a:cubicBezTo>
                <a:cubicBezTo>
                  <a:pt x="2076" y="125"/>
                  <a:pt x="1951" y="100"/>
                  <a:pt x="1901" y="100"/>
                </a:cubicBezTo>
                <a:cubicBezTo>
                  <a:pt x="1851" y="100"/>
                  <a:pt x="1851" y="25"/>
                  <a:pt x="1826" y="50"/>
                </a:cubicBezTo>
                <a:cubicBezTo>
                  <a:pt x="1801" y="50"/>
                  <a:pt x="1826" y="75"/>
                  <a:pt x="1851" y="100"/>
                </a:cubicBezTo>
                <a:cubicBezTo>
                  <a:pt x="1876" y="150"/>
                  <a:pt x="1751" y="175"/>
                  <a:pt x="1701" y="150"/>
                </a:cubicBezTo>
                <a:cubicBezTo>
                  <a:pt x="1676" y="150"/>
                  <a:pt x="1726" y="175"/>
                  <a:pt x="1676" y="175"/>
                </a:cubicBezTo>
                <a:cubicBezTo>
                  <a:pt x="1651" y="175"/>
                  <a:pt x="1651" y="225"/>
                  <a:pt x="1626" y="275"/>
                </a:cubicBezTo>
                <a:cubicBezTo>
                  <a:pt x="1601" y="300"/>
                  <a:pt x="1601" y="325"/>
                  <a:pt x="1576" y="325"/>
                </a:cubicBezTo>
                <a:cubicBezTo>
                  <a:pt x="1551" y="350"/>
                  <a:pt x="1551" y="375"/>
                  <a:pt x="1576" y="425"/>
                </a:cubicBezTo>
                <a:cubicBezTo>
                  <a:pt x="1626" y="450"/>
                  <a:pt x="1576" y="450"/>
                  <a:pt x="1526" y="425"/>
                </a:cubicBezTo>
                <a:cubicBezTo>
                  <a:pt x="1501" y="400"/>
                  <a:pt x="1476" y="400"/>
                  <a:pt x="1476" y="425"/>
                </a:cubicBezTo>
                <a:cubicBezTo>
                  <a:pt x="1476" y="475"/>
                  <a:pt x="1426" y="450"/>
                  <a:pt x="1451" y="400"/>
                </a:cubicBezTo>
                <a:cubicBezTo>
                  <a:pt x="1451" y="375"/>
                  <a:pt x="1401" y="375"/>
                  <a:pt x="1401" y="375"/>
                </a:cubicBezTo>
                <a:cubicBezTo>
                  <a:pt x="1376" y="350"/>
                  <a:pt x="1351" y="300"/>
                  <a:pt x="1301" y="300"/>
                </a:cubicBezTo>
                <a:cubicBezTo>
                  <a:pt x="1276" y="300"/>
                  <a:pt x="1276" y="325"/>
                  <a:pt x="1251" y="325"/>
                </a:cubicBezTo>
                <a:cubicBezTo>
                  <a:pt x="1226" y="325"/>
                  <a:pt x="1226" y="350"/>
                  <a:pt x="1226" y="375"/>
                </a:cubicBezTo>
                <a:cubicBezTo>
                  <a:pt x="1226" y="400"/>
                  <a:pt x="1176" y="375"/>
                  <a:pt x="1151" y="375"/>
                </a:cubicBezTo>
                <a:cubicBezTo>
                  <a:pt x="1126" y="375"/>
                  <a:pt x="1151" y="425"/>
                  <a:pt x="1151" y="425"/>
                </a:cubicBezTo>
                <a:cubicBezTo>
                  <a:pt x="1126" y="425"/>
                  <a:pt x="1126" y="450"/>
                  <a:pt x="1101" y="450"/>
                </a:cubicBezTo>
                <a:cubicBezTo>
                  <a:pt x="1076" y="450"/>
                  <a:pt x="1076" y="525"/>
                  <a:pt x="1076" y="550"/>
                </a:cubicBezTo>
                <a:cubicBezTo>
                  <a:pt x="1076" y="574"/>
                  <a:pt x="1026" y="525"/>
                  <a:pt x="1001" y="550"/>
                </a:cubicBezTo>
                <a:cubicBezTo>
                  <a:pt x="976" y="550"/>
                  <a:pt x="1026" y="574"/>
                  <a:pt x="1026" y="600"/>
                </a:cubicBezTo>
                <a:cubicBezTo>
                  <a:pt x="1026" y="650"/>
                  <a:pt x="1001" y="650"/>
                  <a:pt x="1001" y="650"/>
                </a:cubicBezTo>
                <a:cubicBezTo>
                  <a:pt x="976" y="674"/>
                  <a:pt x="951" y="625"/>
                  <a:pt x="951" y="600"/>
                </a:cubicBezTo>
                <a:cubicBezTo>
                  <a:pt x="951" y="550"/>
                  <a:pt x="925" y="574"/>
                  <a:pt x="876" y="625"/>
                </a:cubicBezTo>
                <a:cubicBezTo>
                  <a:pt x="851" y="674"/>
                  <a:pt x="901" y="725"/>
                  <a:pt x="876" y="725"/>
                </a:cubicBezTo>
                <a:cubicBezTo>
                  <a:pt x="851" y="750"/>
                  <a:pt x="776" y="825"/>
                  <a:pt x="751" y="875"/>
                </a:cubicBezTo>
                <a:cubicBezTo>
                  <a:pt x="700" y="925"/>
                  <a:pt x="600" y="900"/>
                  <a:pt x="576" y="925"/>
                </a:cubicBezTo>
                <a:cubicBezTo>
                  <a:pt x="551" y="950"/>
                  <a:pt x="526" y="925"/>
                  <a:pt x="476" y="950"/>
                </a:cubicBezTo>
                <a:cubicBezTo>
                  <a:pt x="451" y="975"/>
                  <a:pt x="400" y="1000"/>
                  <a:pt x="400" y="975"/>
                </a:cubicBezTo>
                <a:cubicBezTo>
                  <a:pt x="400" y="950"/>
                  <a:pt x="326" y="975"/>
                  <a:pt x="276" y="1000"/>
                </a:cubicBezTo>
                <a:cubicBezTo>
                  <a:pt x="251" y="1050"/>
                  <a:pt x="200" y="1075"/>
                  <a:pt x="176" y="1075"/>
                </a:cubicBezTo>
                <a:cubicBezTo>
                  <a:pt x="126" y="1075"/>
                  <a:pt x="126" y="1125"/>
                  <a:pt x="126" y="1150"/>
                </a:cubicBezTo>
                <a:cubicBezTo>
                  <a:pt x="100" y="1150"/>
                  <a:pt x="100" y="1100"/>
                  <a:pt x="100" y="1075"/>
                </a:cubicBezTo>
                <a:cubicBezTo>
                  <a:pt x="100" y="1075"/>
                  <a:pt x="76" y="1100"/>
                  <a:pt x="51" y="1150"/>
                </a:cubicBezTo>
                <a:cubicBezTo>
                  <a:pt x="51" y="1200"/>
                  <a:pt x="100" y="1225"/>
                  <a:pt x="76" y="1250"/>
                </a:cubicBezTo>
                <a:cubicBezTo>
                  <a:pt x="26" y="1300"/>
                  <a:pt x="0" y="1350"/>
                  <a:pt x="51" y="1400"/>
                </a:cubicBezTo>
                <a:cubicBezTo>
                  <a:pt x="100" y="1475"/>
                  <a:pt x="126" y="1500"/>
                  <a:pt x="100" y="1525"/>
                </a:cubicBezTo>
                <a:cubicBezTo>
                  <a:pt x="76" y="1575"/>
                  <a:pt x="51" y="1475"/>
                  <a:pt x="51" y="1500"/>
                </a:cubicBezTo>
                <a:cubicBezTo>
                  <a:pt x="26" y="1500"/>
                  <a:pt x="76" y="1525"/>
                  <a:pt x="76" y="1550"/>
                </a:cubicBezTo>
                <a:cubicBezTo>
                  <a:pt x="51" y="1575"/>
                  <a:pt x="26" y="1475"/>
                  <a:pt x="0" y="1500"/>
                </a:cubicBezTo>
                <a:cubicBezTo>
                  <a:pt x="0" y="1525"/>
                  <a:pt x="100" y="1675"/>
                  <a:pt x="100" y="1725"/>
                </a:cubicBezTo>
                <a:cubicBezTo>
                  <a:pt x="100" y="1775"/>
                  <a:pt x="176" y="1825"/>
                  <a:pt x="176" y="1900"/>
                </a:cubicBezTo>
                <a:cubicBezTo>
                  <a:pt x="176" y="1976"/>
                  <a:pt x="251" y="2100"/>
                  <a:pt x="276" y="2100"/>
                </a:cubicBezTo>
                <a:cubicBezTo>
                  <a:pt x="276" y="2125"/>
                  <a:pt x="226" y="2176"/>
                  <a:pt x="251" y="2225"/>
                </a:cubicBezTo>
                <a:cubicBezTo>
                  <a:pt x="251" y="2300"/>
                  <a:pt x="226" y="2300"/>
                  <a:pt x="200" y="2300"/>
                </a:cubicBezTo>
                <a:cubicBezTo>
                  <a:pt x="151" y="2300"/>
                  <a:pt x="176" y="2376"/>
                  <a:pt x="226" y="2376"/>
                </a:cubicBezTo>
                <a:cubicBezTo>
                  <a:pt x="251" y="2376"/>
                  <a:pt x="251" y="2400"/>
                  <a:pt x="276" y="2425"/>
                </a:cubicBezTo>
                <a:cubicBezTo>
                  <a:pt x="326" y="2476"/>
                  <a:pt x="426" y="2450"/>
                  <a:pt x="476" y="2450"/>
                </a:cubicBezTo>
                <a:cubicBezTo>
                  <a:pt x="500" y="2450"/>
                  <a:pt x="500" y="2400"/>
                  <a:pt x="551" y="2400"/>
                </a:cubicBezTo>
                <a:cubicBezTo>
                  <a:pt x="600" y="2400"/>
                  <a:pt x="600" y="2376"/>
                  <a:pt x="626" y="2350"/>
                </a:cubicBezTo>
                <a:cubicBezTo>
                  <a:pt x="651" y="2325"/>
                  <a:pt x="751" y="2325"/>
                  <a:pt x="876" y="2325"/>
                </a:cubicBezTo>
                <a:cubicBezTo>
                  <a:pt x="976" y="2350"/>
                  <a:pt x="1026" y="2300"/>
                  <a:pt x="1051" y="2276"/>
                </a:cubicBezTo>
                <a:cubicBezTo>
                  <a:pt x="1051" y="2225"/>
                  <a:pt x="1126" y="2225"/>
                  <a:pt x="1176" y="2200"/>
                </a:cubicBezTo>
                <a:cubicBezTo>
                  <a:pt x="1201" y="2176"/>
                  <a:pt x="1226" y="2150"/>
                  <a:pt x="1301" y="2176"/>
                </a:cubicBezTo>
                <a:cubicBezTo>
                  <a:pt x="1401" y="2176"/>
                  <a:pt x="1476" y="2125"/>
                  <a:pt x="1526" y="2100"/>
                </a:cubicBezTo>
                <a:cubicBezTo>
                  <a:pt x="1576" y="2076"/>
                  <a:pt x="1676" y="2100"/>
                  <a:pt x="1726" y="2076"/>
                </a:cubicBezTo>
                <a:cubicBezTo>
                  <a:pt x="1776" y="2076"/>
                  <a:pt x="1776" y="2150"/>
                  <a:pt x="1826" y="2125"/>
                </a:cubicBezTo>
                <a:cubicBezTo>
                  <a:pt x="1876" y="2125"/>
                  <a:pt x="1901" y="2150"/>
                  <a:pt x="1951" y="2150"/>
                </a:cubicBezTo>
                <a:cubicBezTo>
                  <a:pt x="1976" y="2150"/>
                  <a:pt x="1976" y="2176"/>
                  <a:pt x="2001" y="2176"/>
                </a:cubicBezTo>
                <a:cubicBezTo>
                  <a:pt x="2026" y="2176"/>
                  <a:pt x="2026" y="2200"/>
                  <a:pt x="2001" y="2225"/>
                </a:cubicBezTo>
                <a:cubicBezTo>
                  <a:pt x="1976" y="2276"/>
                  <a:pt x="2051" y="2250"/>
                  <a:pt x="2076" y="2325"/>
                </a:cubicBezTo>
                <a:cubicBezTo>
                  <a:pt x="2126" y="2376"/>
                  <a:pt x="2076" y="2376"/>
                  <a:pt x="2101" y="2425"/>
                </a:cubicBezTo>
                <a:cubicBezTo>
                  <a:pt x="2126" y="2450"/>
                  <a:pt x="2151" y="2450"/>
                  <a:pt x="2176" y="2400"/>
                </a:cubicBezTo>
                <a:cubicBezTo>
                  <a:pt x="2226" y="2325"/>
                  <a:pt x="2276" y="2376"/>
                  <a:pt x="2276" y="2325"/>
                </a:cubicBezTo>
                <a:cubicBezTo>
                  <a:pt x="2276" y="2276"/>
                  <a:pt x="2326" y="2225"/>
                  <a:pt x="2351" y="2250"/>
                </a:cubicBezTo>
                <a:cubicBezTo>
                  <a:pt x="2376" y="2276"/>
                  <a:pt x="2326" y="2276"/>
                  <a:pt x="2326" y="2376"/>
                </a:cubicBezTo>
                <a:cubicBezTo>
                  <a:pt x="2301" y="2476"/>
                  <a:pt x="2276" y="2425"/>
                  <a:pt x="2251" y="2450"/>
                </a:cubicBezTo>
                <a:cubicBezTo>
                  <a:pt x="2251" y="2476"/>
                  <a:pt x="2351" y="2476"/>
                  <a:pt x="2351" y="2425"/>
                </a:cubicBezTo>
                <a:cubicBezTo>
                  <a:pt x="2351" y="2376"/>
                  <a:pt x="2351" y="2376"/>
                  <a:pt x="2401" y="2400"/>
                </a:cubicBezTo>
                <a:cubicBezTo>
                  <a:pt x="2426" y="2450"/>
                  <a:pt x="2376" y="2500"/>
                  <a:pt x="2376" y="2525"/>
                </a:cubicBezTo>
                <a:cubicBezTo>
                  <a:pt x="2401" y="2525"/>
                  <a:pt x="2426" y="2500"/>
                  <a:pt x="2451" y="2500"/>
                </a:cubicBezTo>
                <a:cubicBezTo>
                  <a:pt x="2501" y="2500"/>
                  <a:pt x="2551" y="2600"/>
                  <a:pt x="2526" y="2650"/>
                </a:cubicBezTo>
                <a:cubicBezTo>
                  <a:pt x="2526" y="2676"/>
                  <a:pt x="2501" y="2725"/>
                  <a:pt x="2576" y="2750"/>
                </a:cubicBezTo>
                <a:cubicBezTo>
                  <a:pt x="2651" y="2800"/>
                  <a:pt x="2627" y="2800"/>
                  <a:pt x="2676" y="2800"/>
                </a:cubicBezTo>
                <a:cubicBezTo>
                  <a:pt x="2727" y="2800"/>
                  <a:pt x="2851" y="2850"/>
                  <a:pt x="2876" y="2876"/>
                </a:cubicBezTo>
                <a:cubicBezTo>
                  <a:pt x="2901" y="2900"/>
                  <a:pt x="2976" y="2850"/>
                  <a:pt x="2976" y="2800"/>
                </a:cubicBezTo>
                <a:cubicBezTo>
                  <a:pt x="3001" y="2750"/>
                  <a:pt x="3051" y="2800"/>
                  <a:pt x="3027" y="2825"/>
                </a:cubicBezTo>
                <a:cubicBezTo>
                  <a:pt x="3001" y="2825"/>
                  <a:pt x="3051" y="2876"/>
                  <a:pt x="3051" y="2850"/>
                </a:cubicBezTo>
                <a:cubicBezTo>
                  <a:pt x="3051" y="2825"/>
                  <a:pt x="3051" y="2800"/>
                  <a:pt x="3076" y="2825"/>
                </a:cubicBezTo>
                <a:cubicBezTo>
                  <a:pt x="3076" y="2850"/>
                  <a:pt x="3127" y="2850"/>
                  <a:pt x="3127" y="2876"/>
                </a:cubicBezTo>
                <a:cubicBezTo>
                  <a:pt x="3151" y="2900"/>
                  <a:pt x="3151" y="2925"/>
                  <a:pt x="3151" y="2900"/>
                </a:cubicBezTo>
                <a:cubicBezTo>
                  <a:pt x="3151" y="2876"/>
                  <a:pt x="3176" y="2876"/>
                  <a:pt x="3201" y="2850"/>
                </a:cubicBezTo>
                <a:cubicBezTo>
                  <a:pt x="3227" y="2850"/>
                  <a:pt x="3251" y="2825"/>
                  <a:pt x="3301" y="2776"/>
                </a:cubicBezTo>
                <a:cubicBezTo>
                  <a:pt x="3327" y="2750"/>
                  <a:pt x="3476" y="2750"/>
                  <a:pt x="3501" y="2750"/>
                </a:cubicBezTo>
                <a:cubicBezTo>
                  <a:pt x="3501" y="2750"/>
                  <a:pt x="3501" y="2625"/>
                  <a:pt x="3527" y="2550"/>
                </a:cubicBezTo>
                <a:cubicBezTo>
                  <a:pt x="3527" y="2500"/>
                  <a:pt x="3576" y="2476"/>
                  <a:pt x="3601" y="2425"/>
                </a:cubicBezTo>
                <a:cubicBezTo>
                  <a:pt x="3601" y="2350"/>
                  <a:pt x="3676" y="2225"/>
                  <a:pt x="3701" y="2225"/>
                </a:cubicBezTo>
                <a:cubicBezTo>
                  <a:pt x="3701" y="2200"/>
                  <a:pt x="3752" y="2200"/>
                  <a:pt x="3752" y="2150"/>
                </a:cubicBezTo>
                <a:cubicBezTo>
                  <a:pt x="3752" y="2100"/>
                  <a:pt x="3801" y="2076"/>
                  <a:pt x="3801" y="2025"/>
                </a:cubicBezTo>
                <a:cubicBezTo>
                  <a:pt x="3801" y="1976"/>
                  <a:pt x="3827" y="1925"/>
                  <a:pt x="3827" y="1900"/>
                </a:cubicBezTo>
                <a:cubicBezTo>
                  <a:pt x="3827" y="1875"/>
                  <a:pt x="3801" y="1850"/>
                  <a:pt x="3827" y="1800"/>
                </a:cubicBezTo>
                <a:cubicBezTo>
                  <a:pt x="3852" y="1775"/>
                  <a:pt x="3827" y="1725"/>
                  <a:pt x="3827" y="1725"/>
                </a:cubicBezTo>
                <a:close/>
                <a:moveTo>
                  <a:pt x="1751" y="100"/>
                </a:moveTo>
                <a:lnTo>
                  <a:pt x="1751" y="100"/>
                </a:lnTo>
                <a:cubicBezTo>
                  <a:pt x="1751" y="75"/>
                  <a:pt x="1601" y="100"/>
                  <a:pt x="1626" y="125"/>
                </a:cubicBezTo>
                <a:cubicBezTo>
                  <a:pt x="1651" y="125"/>
                  <a:pt x="1751" y="125"/>
                  <a:pt x="1751" y="100"/>
                </a:cubicBezTo>
                <a:close/>
                <a:moveTo>
                  <a:pt x="2226" y="2550"/>
                </a:moveTo>
                <a:lnTo>
                  <a:pt x="2226" y="2550"/>
                </a:lnTo>
                <a:cubicBezTo>
                  <a:pt x="2251" y="2576"/>
                  <a:pt x="2326" y="2576"/>
                  <a:pt x="2326" y="2550"/>
                </a:cubicBezTo>
                <a:cubicBezTo>
                  <a:pt x="2351" y="2525"/>
                  <a:pt x="2201" y="2550"/>
                  <a:pt x="2226" y="2550"/>
                </a:cubicBezTo>
                <a:close/>
                <a:moveTo>
                  <a:pt x="3151" y="3125"/>
                </a:moveTo>
                <a:lnTo>
                  <a:pt x="3151" y="3125"/>
                </a:lnTo>
                <a:cubicBezTo>
                  <a:pt x="3101" y="3150"/>
                  <a:pt x="3027" y="3076"/>
                  <a:pt x="3001" y="3101"/>
                </a:cubicBezTo>
                <a:cubicBezTo>
                  <a:pt x="2976" y="3101"/>
                  <a:pt x="3076" y="3250"/>
                  <a:pt x="3051" y="3276"/>
                </a:cubicBezTo>
                <a:cubicBezTo>
                  <a:pt x="3001" y="3325"/>
                  <a:pt x="3127" y="3425"/>
                  <a:pt x="3176" y="3425"/>
                </a:cubicBezTo>
                <a:cubicBezTo>
                  <a:pt x="3201" y="3425"/>
                  <a:pt x="3201" y="3376"/>
                  <a:pt x="3227" y="3376"/>
                </a:cubicBezTo>
                <a:cubicBezTo>
                  <a:pt x="3251" y="3401"/>
                  <a:pt x="3227" y="3350"/>
                  <a:pt x="3251" y="3350"/>
                </a:cubicBezTo>
                <a:cubicBezTo>
                  <a:pt x="3251" y="3325"/>
                  <a:pt x="3276" y="3350"/>
                  <a:pt x="3301" y="3350"/>
                </a:cubicBezTo>
                <a:cubicBezTo>
                  <a:pt x="3327" y="3325"/>
                  <a:pt x="3276" y="3250"/>
                  <a:pt x="3327" y="3250"/>
                </a:cubicBezTo>
                <a:cubicBezTo>
                  <a:pt x="3351" y="3250"/>
                  <a:pt x="3327" y="3150"/>
                  <a:pt x="3327" y="3101"/>
                </a:cubicBezTo>
                <a:cubicBezTo>
                  <a:pt x="3301" y="3076"/>
                  <a:pt x="3227" y="3125"/>
                  <a:pt x="3151" y="3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6" name="Freeform 152">
            <a:extLst>
              <a:ext uri="{FF2B5EF4-FFF2-40B4-BE49-F238E27FC236}">
                <a16:creationId xmlns:a16="http://schemas.microsoft.com/office/drawing/2014/main" id="{8E1FB115-BC88-7A4F-BC5B-F11A618CD1B7}"/>
              </a:ext>
            </a:extLst>
          </p:cNvPr>
          <p:cNvSpPr>
            <a:spLocks noChangeArrowheads="1"/>
          </p:cNvSpPr>
          <p:nvPr/>
        </p:nvSpPr>
        <p:spPr bwMode="auto">
          <a:xfrm>
            <a:off x="10725349" y="5944433"/>
            <a:ext cx="375465" cy="447185"/>
          </a:xfrm>
          <a:custGeom>
            <a:avLst/>
            <a:gdLst>
              <a:gd name="T0" fmla="*/ 725 w 1176"/>
              <a:gd name="T1" fmla="*/ 675 h 1401"/>
              <a:gd name="T2" fmla="*/ 725 w 1176"/>
              <a:gd name="T3" fmla="*/ 675 h 1401"/>
              <a:gd name="T4" fmla="*/ 650 w 1176"/>
              <a:gd name="T5" fmla="*/ 700 h 1401"/>
              <a:gd name="T6" fmla="*/ 550 w 1176"/>
              <a:gd name="T7" fmla="*/ 651 h 1401"/>
              <a:gd name="T8" fmla="*/ 500 w 1176"/>
              <a:gd name="T9" fmla="*/ 726 h 1401"/>
              <a:gd name="T10" fmla="*/ 425 w 1176"/>
              <a:gd name="T11" fmla="*/ 875 h 1401"/>
              <a:gd name="T12" fmla="*/ 174 w 1176"/>
              <a:gd name="T13" fmla="*/ 1026 h 1401"/>
              <a:gd name="T14" fmla="*/ 49 w 1176"/>
              <a:gd name="T15" fmla="*/ 1151 h 1401"/>
              <a:gd name="T16" fmla="*/ 25 w 1176"/>
              <a:gd name="T17" fmla="*/ 1251 h 1401"/>
              <a:gd name="T18" fmla="*/ 125 w 1176"/>
              <a:gd name="T19" fmla="*/ 1300 h 1401"/>
              <a:gd name="T20" fmla="*/ 174 w 1176"/>
              <a:gd name="T21" fmla="*/ 1326 h 1401"/>
              <a:gd name="T22" fmla="*/ 350 w 1176"/>
              <a:gd name="T23" fmla="*/ 1275 h 1401"/>
              <a:gd name="T24" fmla="*/ 425 w 1176"/>
              <a:gd name="T25" fmla="*/ 1175 h 1401"/>
              <a:gd name="T26" fmla="*/ 475 w 1176"/>
              <a:gd name="T27" fmla="*/ 1075 h 1401"/>
              <a:gd name="T28" fmla="*/ 575 w 1176"/>
              <a:gd name="T29" fmla="*/ 1000 h 1401"/>
              <a:gd name="T30" fmla="*/ 600 w 1176"/>
              <a:gd name="T31" fmla="*/ 951 h 1401"/>
              <a:gd name="T32" fmla="*/ 675 w 1176"/>
              <a:gd name="T33" fmla="*/ 875 h 1401"/>
              <a:gd name="T34" fmla="*/ 750 w 1176"/>
              <a:gd name="T35" fmla="*/ 751 h 1401"/>
              <a:gd name="T36" fmla="*/ 725 w 1176"/>
              <a:gd name="T37" fmla="*/ 675 h 1401"/>
              <a:gd name="T38" fmla="*/ 125 w 1176"/>
              <a:gd name="T39" fmla="*/ 1375 h 1401"/>
              <a:gd name="T40" fmla="*/ 125 w 1176"/>
              <a:gd name="T41" fmla="*/ 1375 h 1401"/>
              <a:gd name="T42" fmla="*/ 149 w 1176"/>
              <a:gd name="T43" fmla="*/ 1351 h 1401"/>
              <a:gd name="T44" fmla="*/ 125 w 1176"/>
              <a:gd name="T45" fmla="*/ 1375 h 1401"/>
              <a:gd name="T46" fmla="*/ 1075 w 1176"/>
              <a:gd name="T47" fmla="*/ 326 h 1401"/>
              <a:gd name="T48" fmla="*/ 1075 w 1176"/>
              <a:gd name="T49" fmla="*/ 326 h 1401"/>
              <a:gd name="T50" fmla="*/ 975 w 1176"/>
              <a:gd name="T51" fmla="*/ 326 h 1401"/>
              <a:gd name="T52" fmla="*/ 925 w 1176"/>
              <a:gd name="T53" fmla="*/ 275 h 1401"/>
              <a:gd name="T54" fmla="*/ 875 w 1176"/>
              <a:gd name="T55" fmla="*/ 200 h 1401"/>
              <a:gd name="T56" fmla="*/ 875 w 1176"/>
              <a:gd name="T57" fmla="*/ 250 h 1401"/>
              <a:gd name="T58" fmla="*/ 825 w 1176"/>
              <a:gd name="T59" fmla="*/ 226 h 1401"/>
              <a:gd name="T60" fmla="*/ 800 w 1176"/>
              <a:gd name="T61" fmla="*/ 150 h 1401"/>
              <a:gd name="T62" fmla="*/ 775 w 1176"/>
              <a:gd name="T63" fmla="*/ 75 h 1401"/>
              <a:gd name="T64" fmla="*/ 650 w 1176"/>
              <a:gd name="T65" fmla="*/ 0 h 1401"/>
              <a:gd name="T66" fmla="*/ 675 w 1176"/>
              <a:gd name="T67" fmla="*/ 100 h 1401"/>
              <a:gd name="T68" fmla="*/ 750 w 1176"/>
              <a:gd name="T69" fmla="*/ 150 h 1401"/>
              <a:gd name="T70" fmla="*/ 800 w 1176"/>
              <a:gd name="T71" fmla="*/ 226 h 1401"/>
              <a:gd name="T72" fmla="*/ 775 w 1176"/>
              <a:gd name="T73" fmla="*/ 375 h 1401"/>
              <a:gd name="T74" fmla="*/ 700 w 1176"/>
              <a:gd name="T75" fmla="*/ 450 h 1401"/>
              <a:gd name="T76" fmla="*/ 825 w 1176"/>
              <a:gd name="T77" fmla="*/ 575 h 1401"/>
              <a:gd name="T78" fmla="*/ 800 w 1176"/>
              <a:gd name="T79" fmla="*/ 726 h 1401"/>
              <a:gd name="T80" fmla="*/ 900 w 1176"/>
              <a:gd name="T81" fmla="*/ 726 h 1401"/>
              <a:gd name="T82" fmla="*/ 1000 w 1176"/>
              <a:gd name="T83" fmla="*/ 575 h 1401"/>
              <a:gd name="T84" fmla="*/ 1025 w 1176"/>
              <a:gd name="T85" fmla="*/ 500 h 1401"/>
              <a:gd name="T86" fmla="*/ 1075 w 1176"/>
              <a:gd name="T87" fmla="*/ 475 h 1401"/>
              <a:gd name="T88" fmla="*/ 1125 w 1176"/>
              <a:gd name="T89" fmla="*/ 400 h 1401"/>
              <a:gd name="T90" fmla="*/ 1150 w 1176"/>
              <a:gd name="T91" fmla="*/ 326 h 1401"/>
              <a:gd name="T92" fmla="*/ 1075 w 1176"/>
              <a:gd name="T93" fmla="*/ 326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76" h="1401">
                <a:moveTo>
                  <a:pt x="725" y="675"/>
                </a:moveTo>
                <a:lnTo>
                  <a:pt x="725" y="675"/>
                </a:lnTo>
                <a:cubicBezTo>
                  <a:pt x="700" y="651"/>
                  <a:pt x="675" y="675"/>
                  <a:pt x="650" y="700"/>
                </a:cubicBezTo>
                <a:cubicBezTo>
                  <a:pt x="625" y="700"/>
                  <a:pt x="600" y="626"/>
                  <a:pt x="550" y="651"/>
                </a:cubicBezTo>
                <a:cubicBezTo>
                  <a:pt x="525" y="675"/>
                  <a:pt x="550" y="700"/>
                  <a:pt x="500" y="726"/>
                </a:cubicBezTo>
                <a:cubicBezTo>
                  <a:pt x="475" y="775"/>
                  <a:pt x="475" y="775"/>
                  <a:pt x="425" y="875"/>
                </a:cubicBezTo>
                <a:cubicBezTo>
                  <a:pt x="375" y="951"/>
                  <a:pt x="200" y="1000"/>
                  <a:pt x="174" y="1026"/>
                </a:cubicBezTo>
                <a:cubicBezTo>
                  <a:pt x="149" y="1075"/>
                  <a:pt x="49" y="1126"/>
                  <a:pt x="49" y="1151"/>
                </a:cubicBezTo>
                <a:cubicBezTo>
                  <a:pt x="49" y="1175"/>
                  <a:pt x="0" y="1200"/>
                  <a:pt x="25" y="1251"/>
                </a:cubicBezTo>
                <a:cubicBezTo>
                  <a:pt x="49" y="1275"/>
                  <a:pt x="100" y="1251"/>
                  <a:pt x="125" y="1300"/>
                </a:cubicBezTo>
                <a:cubicBezTo>
                  <a:pt x="149" y="1326"/>
                  <a:pt x="174" y="1300"/>
                  <a:pt x="174" y="1326"/>
                </a:cubicBezTo>
                <a:cubicBezTo>
                  <a:pt x="200" y="1351"/>
                  <a:pt x="300" y="1351"/>
                  <a:pt x="350" y="1275"/>
                </a:cubicBezTo>
                <a:cubicBezTo>
                  <a:pt x="425" y="1226"/>
                  <a:pt x="400" y="1175"/>
                  <a:pt x="425" y="1175"/>
                </a:cubicBezTo>
                <a:cubicBezTo>
                  <a:pt x="450" y="1151"/>
                  <a:pt x="450" y="1100"/>
                  <a:pt x="475" y="1075"/>
                </a:cubicBezTo>
                <a:cubicBezTo>
                  <a:pt x="475" y="1051"/>
                  <a:pt x="500" y="1000"/>
                  <a:pt x="575" y="1000"/>
                </a:cubicBezTo>
                <a:cubicBezTo>
                  <a:pt x="650" y="1000"/>
                  <a:pt x="600" y="1000"/>
                  <a:pt x="600" y="951"/>
                </a:cubicBezTo>
                <a:cubicBezTo>
                  <a:pt x="600" y="926"/>
                  <a:pt x="675" y="926"/>
                  <a:pt x="675" y="875"/>
                </a:cubicBezTo>
                <a:cubicBezTo>
                  <a:pt x="675" y="826"/>
                  <a:pt x="750" y="775"/>
                  <a:pt x="750" y="751"/>
                </a:cubicBezTo>
                <a:cubicBezTo>
                  <a:pt x="725" y="700"/>
                  <a:pt x="750" y="700"/>
                  <a:pt x="725" y="675"/>
                </a:cubicBezTo>
                <a:close/>
                <a:moveTo>
                  <a:pt x="125" y="1375"/>
                </a:moveTo>
                <a:lnTo>
                  <a:pt x="125" y="1375"/>
                </a:lnTo>
                <a:cubicBezTo>
                  <a:pt x="149" y="1400"/>
                  <a:pt x="174" y="1375"/>
                  <a:pt x="149" y="1351"/>
                </a:cubicBezTo>
                <a:cubicBezTo>
                  <a:pt x="125" y="1300"/>
                  <a:pt x="100" y="1375"/>
                  <a:pt x="125" y="1375"/>
                </a:cubicBezTo>
                <a:close/>
                <a:moveTo>
                  <a:pt x="1075" y="326"/>
                </a:moveTo>
                <a:lnTo>
                  <a:pt x="1075" y="326"/>
                </a:lnTo>
                <a:cubicBezTo>
                  <a:pt x="1050" y="375"/>
                  <a:pt x="1000" y="326"/>
                  <a:pt x="975" y="326"/>
                </a:cubicBezTo>
                <a:cubicBezTo>
                  <a:pt x="950" y="326"/>
                  <a:pt x="925" y="300"/>
                  <a:pt x="925" y="275"/>
                </a:cubicBezTo>
                <a:cubicBezTo>
                  <a:pt x="925" y="226"/>
                  <a:pt x="900" y="200"/>
                  <a:pt x="875" y="200"/>
                </a:cubicBezTo>
                <a:cubicBezTo>
                  <a:pt x="850" y="200"/>
                  <a:pt x="875" y="226"/>
                  <a:pt x="875" y="250"/>
                </a:cubicBezTo>
                <a:cubicBezTo>
                  <a:pt x="850" y="250"/>
                  <a:pt x="850" y="226"/>
                  <a:pt x="825" y="226"/>
                </a:cubicBezTo>
                <a:cubicBezTo>
                  <a:pt x="825" y="226"/>
                  <a:pt x="800" y="200"/>
                  <a:pt x="800" y="150"/>
                </a:cubicBezTo>
                <a:cubicBezTo>
                  <a:pt x="800" y="126"/>
                  <a:pt x="775" y="126"/>
                  <a:pt x="775" y="75"/>
                </a:cubicBezTo>
                <a:cubicBezTo>
                  <a:pt x="775" y="26"/>
                  <a:pt x="700" y="0"/>
                  <a:pt x="650" y="0"/>
                </a:cubicBezTo>
                <a:cubicBezTo>
                  <a:pt x="600" y="0"/>
                  <a:pt x="650" y="75"/>
                  <a:pt x="675" y="100"/>
                </a:cubicBezTo>
                <a:cubicBezTo>
                  <a:pt x="700" y="126"/>
                  <a:pt x="750" y="150"/>
                  <a:pt x="750" y="150"/>
                </a:cubicBezTo>
                <a:cubicBezTo>
                  <a:pt x="750" y="175"/>
                  <a:pt x="775" y="226"/>
                  <a:pt x="800" y="226"/>
                </a:cubicBezTo>
                <a:cubicBezTo>
                  <a:pt x="825" y="250"/>
                  <a:pt x="775" y="326"/>
                  <a:pt x="775" y="375"/>
                </a:cubicBezTo>
                <a:cubicBezTo>
                  <a:pt x="775" y="426"/>
                  <a:pt x="750" y="426"/>
                  <a:pt x="700" y="450"/>
                </a:cubicBezTo>
                <a:cubicBezTo>
                  <a:pt x="675" y="500"/>
                  <a:pt x="775" y="526"/>
                  <a:pt x="825" y="575"/>
                </a:cubicBezTo>
                <a:cubicBezTo>
                  <a:pt x="875" y="600"/>
                  <a:pt x="800" y="700"/>
                  <a:pt x="800" y="726"/>
                </a:cubicBezTo>
                <a:cubicBezTo>
                  <a:pt x="800" y="726"/>
                  <a:pt x="850" y="751"/>
                  <a:pt x="900" y="726"/>
                </a:cubicBezTo>
                <a:cubicBezTo>
                  <a:pt x="950" y="726"/>
                  <a:pt x="950" y="626"/>
                  <a:pt x="1000" y="575"/>
                </a:cubicBezTo>
                <a:cubicBezTo>
                  <a:pt x="1025" y="550"/>
                  <a:pt x="1000" y="500"/>
                  <a:pt x="1025" y="500"/>
                </a:cubicBezTo>
                <a:cubicBezTo>
                  <a:pt x="1050" y="475"/>
                  <a:pt x="1075" y="475"/>
                  <a:pt x="1075" y="475"/>
                </a:cubicBezTo>
                <a:cubicBezTo>
                  <a:pt x="1100" y="475"/>
                  <a:pt x="1100" y="400"/>
                  <a:pt x="1125" y="400"/>
                </a:cubicBezTo>
                <a:cubicBezTo>
                  <a:pt x="1150" y="400"/>
                  <a:pt x="1150" y="375"/>
                  <a:pt x="1150" y="326"/>
                </a:cubicBezTo>
                <a:cubicBezTo>
                  <a:pt x="1175" y="275"/>
                  <a:pt x="1075" y="300"/>
                  <a:pt x="1075" y="3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7" name="Freeform 153">
            <a:extLst>
              <a:ext uri="{FF2B5EF4-FFF2-40B4-BE49-F238E27FC236}">
                <a16:creationId xmlns:a16="http://schemas.microsoft.com/office/drawing/2014/main" id="{9B3C8C14-03DB-524B-94E0-FBDCBC628333}"/>
              </a:ext>
            </a:extLst>
          </p:cNvPr>
          <p:cNvSpPr>
            <a:spLocks noChangeArrowheads="1"/>
          </p:cNvSpPr>
          <p:nvPr/>
        </p:nvSpPr>
        <p:spPr bwMode="auto">
          <a:xfrm>
            <a:off x="11051596" y="5338343"/>
            <a:ext cx="80155" cy="71717"/>
          </a:xfrm>
          <a:custGeom>
            <a:avLst/>
            <a:gdLst>
              <a:gd name="T0" fmla="*/ 25 w 251"/>
              <a:gd name="T1" fmla="*/ 200 h 226"/>
              <a:gd name="T2" fmla="*/ 25 w 251"/>
              <a:gd name="T3" fmla="*/ 200 h 226"/>
              <a:gd name="T4" fmla="*/ 150 w 251"/>
              <a:gd name="T5" fmla="*/ 150 h 226"/>
              <a:gd name="T6" fmla="*/ 25 w 251"/>
              <a:gd name="T7" fmla="*/ 200 h 226"/>
              <a:gd name="T8" fmla="*/ 175 w 251"/>
              <a:gd name="T9" fmla="*/ 75 h 226"/>
              <a:gd name="T10" fmla="*/ 175 w 251"/>
              <a:gd name="T11" fmla="*/ 75 h 226"/>
              <a:gd name="T12" fmla="*/ 250 w 251"/>
              <a:gd name="T13" fmla="*/ 24 h 226"/>
              <a:gd name="T14" fmla="*/ 175 w 251"/>
              <a:gd name="T15" fmla="*/ 75 h 2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26">
                <a:moveTo>
                  <a:pt x="25" y="200"/>
                </a:moveTo>
                <a:lnTo>
                  <a:pt x="25" y="200"/>
                </a:lnTo>
                <a:cubicBezTo>
                  <a:pt x="75" y="225"/>
                  <a:pt x="150" y="225"/>
                  <a:pt x="150" y="150"/>
                </a:cubicBezTo>
                <a:cubicBezTo>
                  <a:pt x="150" y="100"/>
                  <a:pt x="0" y="150"/>
                  <a:pt x="25" y="200"/>
                </a:cubicBezTo>
                <a:close/>
                <a:moveTo>
                  <a:pt x="175" y="75"/>
                </a:moveTo>
                <a:lnTo>
                  <a:pt x="175" y="75"/>
                </a:lnTo>
                <a:cubicBezTo>
                  <a:pt x="175" y="75"/>
                  <a:pt x="250" y="50"/>
                  <a:pt x="250" y="24"/>
                </a:cubicBezTo>
                <a:cubicBezTo>
                  <a:pt x="250" y="0"/>
                  <a:pt x="125" y="75"/>
                  <a:pt x="175" y="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8" name="Freeform 154">
            <a:extLst>
              <a:ext uri="{FF2B5EF4-FFF2-40B4-BE49-F238E27FC236}">
                <a16:creationId xmlns:a16="http://schemas.microsoft.com/office/drawing/2014/main" id="{8487405D-5ECC-5B42-BE37-AE25A72DE678}"/>
              </a:ext>
            </a:extLst>
          </p:cNvPr>
          <p:cNvSpPr>
            <a:spLocks noChangeArrowheads="1"/>
          </p:cNvSpPr>
          <p:nvPr/>
        </p:nvSpPr>
        <p:spPr bwMode="auto">
          <a:xfrm>
            <a:off x="7336307" y="3465230"/>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9" name="Freeform 155">
            <a:extLst>
              <a:ext uri="{FF2B5EF4-FFF2-40B4-BE49-F238E27FC236}">
                <a16:creationId xmlns:a16="http://schemas.microsoft.com/office/drawing/2014/main" id="{380C74E3-242E-704D-A1E1-F421F419DF0C}"/>
              </a:ext>
            </a:extLst>
          </p:cNvPr>
          <p:cNvSpPr>
            <a:spLocks noChangeArrowheads="1"/>
          </p:cNvSpPr>
          <p:nvPr/>
        </p:nvSpPr>
        <p:spPr bwMode="auto">
          <a:xfrm>
            <a:off x="7073339" y="3560855"/>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0" name="Freeform 156">
            <a:extLst>
              <a:ext uri="{FF2B5EF4-FFF2-40B4-BE49-F238E27FC236}">
                <a16:creationId xmlns:a16="http://schemas.microsoft.com/office/drawing/2014/main" id="{34BDC3F9-9D0E-3446-ACA2-3FDC3266398E}"/>
              </a:ext>
            </a:extLst>
          </p:cNvPr>
          <p:cNvSpPr>
            <a:spLocks noChangeArrowheads="1"/>
          </p:cNvSpPr>
          <p:nvPr/>
        </p:nvSpPr>
        <p:spPr bwMode="auto">
          <a:xfrm>
            <a:off x="7152089" y="2971637"/>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1" name="Freeform 157">
            <a:extLst>
              <a:ext uri="{FF2B5EF4-FFF2-40B4-BE49-F238E27FC236}">
                <a16:creationId xmlns:a16="http://schemas.microsoft.com/office/drawing/2014/main" id="{1E4842C9-AAD9-804D-AA56-B77A7C2E68A9}"/>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2" name="Freeform 158">
            <a:extLst>
              <a:ext uri="{FF2B5EF4-FFF2-40B4-BE49-F238E27FC236}">
                <a16:creationId xmlns:a16="http://schemas.microsoft.com/office/drawing/2014/main" id="{B0D431E0-449F-F54F-9C26-2184277121D1}"/>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3" name="Freeform 159">
            <a:extLst>
              <a:ext uri="{FF2B5EF4-FFF2-40B4-BE49-F238E27FC236}">
                <a16:creationId xmlns:a16="http://schemas.microsoft.com/office/drawing/2014/main" id="{DF85D0D0-D02F-DC43-9C7F-7A4A147B55D0}"/>
              </a:ext>
            </a:extLst>
          </p:cNvPr>
          <p:cNvSpPr>
            <a:spLocks noChangeArrowheads="1"/>
          </p:cNvSpPr>
          <p:nvPr/>
        </p:nvSpPr>
        <p:spPr bwMode="auto">
          <a:xfrm>
            <a:off x="6132563" y="4661940"/>
            <a:ext cx="549840" cy="582184"/>
          </a:xfrm>
          <a:custGeom>
            <a:avLst/>
            <a:gdLst>
              <a:gd name="T0" fmla="*/ 1575 w 1726"/>
              <a:gd name="T1" fmla="*/ 1200 h 1826"/>
              <a:gd name="T2" fmla="*/ 1550 w 1726"/>
              <a:gd name="T3" fmla="*/ 875 h 1826"/>
              <a:gd name="T4" fmla="*/ 1525 w 1726"/>
              <a:gd name="T5" fmla="*/ 800 h 1826"/>
              <a:gd name="T6" fmla="*/ 1525 w 1726"/>
              <a:gd name="T7" fmla="*/ 750 h 1826"/>
              <a:gd name="T8" fmla="*/ 1575 w 1726"/>
              <a:gd name="T9" fmla="*/ 675 h 1826"/>
              <a:gd name="T10" fmla="*/ 1600 w 1726"/>
              <a:gd name="T11" fmla="*/ 524 h 1826"/>
              <a:gd name="T12" fmla="*/ 1650 w 1726"/>
              <a:gd name="T13" fmla="*/ 400 h 1826"/>
              <a:gd name="T14" fmla="*/ 1725 w 1726"/>
              <a:gd name="T15" fmla="*/ 324 h 1826"/>
              <a:gd name="T16" fmla="*/ 1700 w 1726"/>
              <a:gd name="T17" fmla="*/ 200 h 1826"/>
              <a:gd name="T18" fmla="*/ 1600 w 1726"/>
              <a:gd name="T19" fmla="*/ 100 h 1826"/>
              <a:gd name="T20" fmla="*/ 1500 w 1726"/>
              <a:gd name="T21" fmla="*/ 124 h 1826"/>
              <a:gd name="T22" fmla="*/ 1400 w 1726"/>
              <a:gd name="T23" fmla="*/ 75 h 1826"/>
              <a:gd name="T24" fmla="*/ 1375 w 1726"/>
              <a:gd name="T25" fmla="*/ 50 h 1826"/>
              <a:gd name="T26" fmla="*/ 1200 w 1726"/>
              <a:gd name="T27" fmla="*/ 50 h 1826"/>
              <a:gd name="T28" fmla="*/ 1025 w 1726"/>
              <a:gd name="T29" fmla="*/ 75 h 1826"/>
              <a:gd name="T30" fmla="*/ 925 w 1726"/>
              <a:gd name="T31" fmla="*/ 150 h 1826"/>
              <a:gd name="T32" fmla="*/ 675 w 1726"/>
              <a:gd name="T33" fmla="*/ 75 h 1826"/>
              <a:gd name="T34" fmla="*/ 575 w 1726"/>
              <a:gd name="T35" fmla="*/ 200 h 1826"/>
              <a:gd name="T36" fmla="*/ 525 w 1726"/>
              <a:gd name="T37" fmla="*/ 400 h 1826"/>
              <a:gd name="T38" fmla="*/ 375 w 1726"/>
              <a:gd name="T39" fmla="*/ 700 h 1826"/>
              <a:gd name="T40" fmla="*/ 324 w 1726"/>
              <a:gd name="T41" fmla="*/ 924 h 1826"/>
              <a:gd name="T42" fmla="*/ 224 w 1726"/>
              <a:gd name="T43" fmla="*/ 975 h 1826"/>
              <a:gd name="T44" fmla="*/ 75 w 1726"/>
              <a:gd name="T45" fmla="*/ 975 h 1826"/>
              <a:gd name="T46" fmla="*/ 24 w 1726"/>
              <a:gd name="T47" fmla="*/ 1125 h 1826"/>
              <a:gd name="T48" fmla="*/ 75 w 1726"/>
              <a:gd name="T49" fmla="*/ 1100 h 1826"/>
              <a:gd name="T50" fmla="*/ 400 w 1726"/>
              <a:gd name="T51" fmla="*/ 1175 h 1826"/>
              <a:gd name="T52" fmla="*/ 525 w 1726"/>
              <a:gd name="T53" fmla="*/ 1325 h 1826"/>
              <a:gd name="T54" fmla="*/ 675 w 1726"/>
              <a:gd name="T55" fmla="*/ 1225 h 1826"/>
              <a:gd name="T56" fmla="*/ 800 w 1726"/>
              <a:gd name="T57" fmla="*/ 1225 h 1826"/>
              <a:gd name="T58" fmla="*/ 875 w 1726"/>
              <a:gd name="T59" fmla="*/ 1325 h 1826"/>
              <a:gd name="T60" fmla="*/ 900 w 1726"/>
              <a:gd name="T61" fmla="*/ 1525 h 1826"/>
              <a:gd name="T62" fmla="*/ 949 w 1726"/>
              <a:gd name="T63" fmla="*/ 1575 h 1826"/>
              <a:gd name="T64" fmla="*/ 1049 w 1726"/>
              <a:gd name="T65" fmla="*/ 1575 h 1826"/>
              <a:gd name="T66" fmla="*/ 1100 w 1726"/>
              <a:gd name="T67" fmla="*/ 1625 h 1826"/>
              <a:gd name="T68" fmla="*/ 1200 w 1726"/>
              <a:gd name="T69" fmla="*/ 1650 h 1826"/>
              <a:gd name="T70" fmla="*/ 1325 w 1726"/>
              <a:gd name="T71" fmla="*/ 1675 h 1826"/>
              <a:gd name="T72" fmla="*/ 1400 w 1726"/>
              <a:gd name="T73" fmla="*/ 1700 h 1826"/>
              <a:gd name="T74" fmla="*/ 1500 w 1726"/>
              <a:gd name="T75" fmla="*/ 1800 h 1826"/>
              <a:gd name="T76" fmla="*/ 1600 w 1726"/>
              <a:gd name="T77" fmla="*/ 1775 h 1826"/>
              <a:gd name="T78" fmla="*/ 1525 w 1726"/>
              <a:gd name="T79" fmla="*/ 1725 h 1826"/>
              <a:gd name="T80" fmla="*/ 1474 w 1726"/>
              <a:gd name="T81" fmla="*/ 1550 h 1826"/>
              <a:gd name="T82" fmla="*/ 1500 w 1726"/>
              <a:gd name="T83" fmla="*/ 1400 h 1826"/>
              <a:gd name="T84" fmla="*/ 1625 w 1726"/>
              <a:gd name="T85" fmla="*/ 1325 h 1826"/>
              <a:gd name="T86" fmla="*/ 1650 w 1726"/>
              <a:gd name="T87" fmla="*/ 1300 h 1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26" h="1826">
                <a:moveTo>
                  <a:pt x="1575" y="1200"/>
                </a:moveTo>
                <a:lnTo>
                  <a:pt x="1575" y="1200"/>
                </a:lnTo>
                <a:cubicBezTo>
                  <a:pt x="1525" y="1175"/>
                  <a:pt x="1500" y="875"/>
                  <a:pt x="1525" y="849"/>
                </a:cubicBezTo>
                <a:cubicBezTo>
                  <a:pt x="1525" y="849"/>
                  <a:pt x="1550" y="849"/>
                  <a:pt x="1550" y="875"/>
                </a:cubicBezTo>
                <a:cubicBezTo>
                  <a:pt x="1525" y="800"/>
                  <a:pt x="1525" y="800"/>
                  <a:pt x="1525" y="800"/>
                </a:cubicBezTo>
                <a:lnTo>
                  <a:pt x="1525" y="800"/>
                </a:lnTo>
                <a:lnTo>
                  <a:pt x="1500" y="775"/>
                </a:lnTo>
                <a:cubicBezTo>
                  <a:pt x="1500" y="750"/>
                  <a:pt x="1525" y="750"/>
                  <a:pt x="1525" y="750"/>
                </a:cubicBezTo>
                <a:cubicBezTo>
                  <a:pt x="1525" y="750"/>
                  <a:pt x="1525" y="700"/>
                  <a:pt x="1550" y="675"/>
                </a:cubicBezTo>
                <a:cubicBezTo>
                  <a:pt x="1550" y="675"/>
                  <a:pt x="1550" y="675"/>
                  <a:pt x="1575" y="675"/>
                </a:cubicBezTo>
                <a:cubicBezTo>
                  <a:pt x="1575" y="650"/>
                  <a:pt x="1575" y="624"/>
                  <a:pt x="1575" y="600"/>
                </a:cubicBezTo>
                <a:cubicBezTo>
                  <a:pt x="1575" y="575"/>
                  <a:pt x="1575" y="550"/>
                  <a:pt x="1600" y="524"/>
                </a:cubicBezTo>
                <a:cubicBezTo>
                  <a:pt x="1600" y="500"/>
                  <a:pt x="1600" y="475"/>
                  <a:pt x="1625" y="450"/>
                </a:cubicBezTo>
                <a:cubicBezTo>
                  <a:pt x="1625" y="450"/>
                  <a:pt x="1625" y="400"/>
                  <a:pt x="1650" y="400"/>
                </a:cubicBezTo>
                <a:cubicBezTo>
                  <a:pt x="1674" y="400"/>
                  <a:pt x="1700" y="400"/>
                  <a:pt x="1700" y="375"/>
                </a:cubicBezTo>
                <a:cubicBezTo>
                  <a:pt x="1700" y="375"/>
                  <a:pt x="1725" y="350"/>
                  <a:pt x="1725" y="324"/>
                </a:cubicBezTo>
                <a:cubicBezTo>
                  <a:pt x="1725" y="300"/>
                  <a:pt x="1700" y="300"/>
                  <a:pt x="1700" y="275"/>
                </a:cubicBezTo>
                <a:cubicBezTo>
                  <a:pt x="1700" y="250"/>
                  <a:pt x="1700" y="200"/>
                  <a:pt x="1700" y="200"/>
                </a:cubicBezTo>
                <a:lnTo>
                  <a:pt x="1700" y="200"/>
                </a:lnTo>
                <a:cubicBezTo>
                  <a:pt x="1650" y="150"/>
                  <a:pt x="1600" y="124"/>
                  <a:pt x="1600" y="100"/>
                </a:cubicBezTo>
                <a:cubicBezTo>
                  <a:pt x="1575" y="100"/>
                  <a:pt x="1550" y="124"/>
                  <a:pt x="1550" y="124"/>
                </a:cubicBezTo>
                <a:cubicBezTo>
                  <a:pt x="1550" y="124"/>
                  <a:pt x="1525" y="100"/>
                  <a:pt x="1500" y="124"/>
                </a:cubicBezTo>
                <a:cubicBezTo>
                  <a:pt x="1474" y="124"/>
                  <a:pt x="1425" y="124"/>
                  <a:pt x="1425" y="124"/>
                </a:cubicBezTo>
                <a:cubicBezTo>
                  <a:pt x="1425" y="124"/>
                  <a:pt x="1400" y="100"/>
                  <a:pt x="1400" y="75"/>
                </a:cubicBezTo>
                <a:cubicBezTo>
                  <a:pt x="1400" y="50"/>
                  <a:pt x="1375" y="50"/>
                  <a:pt x="1375" y="50"/>
                </a:cubicBezTo>
                <a:lnTo>
                  <a:pt x="1375" y="50"/>
                </a:lnTo>
                <a:cubicBezTo>
                  <a:pt x="1300" y="50"/>
                  <a:pt x="1300" y="50"/>
                  <a:pt x="1300" y="50"/>
                </a:cubicBezTo>
                <a:cubicBezTo>
                  <a:pt x="1300" y="50"/>
                  <a:pt x="1225" y="0"/>
                  <a:pt x="1200" y="50"/>
                </a:cubicBezTo>
                <a:cubicBezTo>
                  <a:pt x="1175" y="75"/>
                  <a:pt x="1149" y="50"/>
                  <a:pt x="1125" y="50"/>
                </a:cubicBezTo>
                <a:cubicBezTo>
                  <a:pt x="1075" y="50"/>
                  <a:pt x="1049" y="75"/>
                  <a:pt x="1025" y="75"/>
                </a:cubicBezTo>
                <a:cubicBezTo>
                  <a:pt x="1000" y="100"/>
                  <a:pt x="975" y="75"/>
                  <a:pt x="949" y="75"/>
                </a:cubicBezTo>
                <a:cubicBezTo>
                  <a:pt x="925" y="100"/>
                  <a:pt x="925" y="150"/>
                  <a:pt x="925" y="150"/>
                </a:cubicBezTo>
                <a:cubicBezTo>
                  <a:pt x="749" y="124"/>
                  <a:pt x="749" y="124"/>
                  <a:pt x="749" y="124"/>
                </a:cubicBezTo>
                <a:cubicBezTo>
                  <a:pt x="749" y="124"/>
                  <a:pt x="700" y="75"/>
                  <a:pt x="675" y="75"/>
                </a:cubicBezTo>
                <a:cubicBezTo>
                  <a:pt x="625" y="75"/>
                  <a:pt x="575" y="150"/>
                  <a:pt x="575" y="150"/>
                </a:cubicBezTo>
                <a:cubicBezTo>
                  <a:pt x="575" y="200"/>
                  <a:pt x="575" y="200"/>
                  <a:pt x="575" y="200"/>
                </a:cubicBezTo>
                <a:cubicBezTo>
                  <a:pt x="575" y="250"/>
                  <a:pt x="549" y="275"/>
                  <a:pt x="549" y="300"/>
                </a:cubicBezTo>
                <a:cubicBezTo>
                  <a:pt x="525" y="324"/>
                  <a:pt x="525" y="350"/>
                  <a:pt x="525" y="400"/>
                </a:cubicBezTo>
                <a:cubicBezTo>
                  <a:pt x="525" y="450"/>
                  <a:pt x="449" y="550"/>
                  <a:pt x="449" y="600"/>
                </a:cubicBezTo>
                <a:cubicBezTo>
                  <a:pt x="449" y="650"/>
                  <a:pt x="375" y="675"/>
                  <a:pt x="375" y="700"/>
                </a:cubicBezTo>
                <a:cubicBezTo>
                  <a:pt x="375" y="724"/>
                  <a:pt x="349" y="800"/>
                  <a:pt x="349" y="849"/>
                </a:cubicBezTo>
                <a:cubicBezTo>
                  <a:pt x="349" y="924"/>
                  <a:pt x="324" y="875"/>
                  <a:pt x="324" y="924"/>
                </a:cubicBezTo>
                <a:cubicBezTo>
                  <a:pt x="324" y="975"/>
                  <a:pt x="300" y="950"/>
                  <a:pt x="275" y="975"/>
                </a:cubicBezTo>
                <a:cubicBezTo>
                  <a:pt x="224" y="1000"/>
                  <a:pt x="224" y="1024"/>
                  <a:pt x="224" y="975"/>
                </a:cubicBezTo>
                <a:cubicBezTo>
                  <a:pt x="224" y="950"/>
                  <a:pt x="174" y="950"/>
                  <a:pt x="149" y="975"/>
                </a:cubicBezTo>
                <a:cubicBezTo>
                  <a:pt x="124" y="1000"/>
                  <a:pt x="100" y="975"/>
                  <a:pt x="75" y="975"/>
                </a:cubicBezTo>
                <a:cubicBezTo>
                  <a:pt x="75" y="975"/>
                  <a:pt x="24" y="1000"/>
                  <a:pt x="0" y="1024"/>
                </a:cubicBezTo>
                <a:cubicBezTo>
                  <a:pt x="24" y="1050"/>
                  <a:pt x="24" y="1100"/>
                  <a:pt x="24" y="1125"/>
                </a:cubicBezTo>
                <a:lnTo>
                  <a:pt x="24" y="1125"/>
                </a:lnTo>
                <a:cubicBezTo>
                  <a:pt x="49" y="1125"/>
                  <a:pt x="75" y="1100"/>
                  <a:pt x="75" y="1100"/>
                </a:cubicBezTo>
                <a:cubicBezTo>
                  <a:pt x="124" y="1100"/>
                  <a:pt x="400" y="1100"/>
                  <a:pt x="400" y="1100"/>
                </a:cubicBezTo>
                <a:cubicBezTo>
                  <a:pt x="400" y="1100"/>
                  <a:pt x="425" y="1150"/>
                  <a:pt x="400" y="1175"/>
                </a:cubicBezTo>
                <a:cubicBezTo>
                  <a:pt x="400" y="1225"/>
                  <a:pt x="425" y="1200"/>
                  <a:pt x="449" y="1250"/>
                </a:cubicBezTo>
                <a:cubicBezTo>
                  <a:pt x="475" y="1300"/>
                  <a:pt x="475" y="1325"/>
                  <a:pt x="525" y="1325"/>
                </a:cubicBezTo>
                <a:cubicBezTo>
                  <a:pt x="575" y="1300"/>
                  <a:pt x="625" y="1300"/>
                  <a:pt x="625" y="1300"/>
                </a:cubicBezTo>
                <a:cubicBezTo>
                  <a:pt x="649" y="1300"/>
                  <a:pt x="649" y="1225"/>
                  <a:pt x="675" y="1225"/>
                </a:cubicBezTo>
                <a:cubicBezTo>
                  <a:pt x="700" y="1200"/>
                  <a:pt x="749" y="1225"/>
                  <a:pt x="749" y="1225"/>
                </a:cubicBezTo>
                <a:cubicBezTo>
                  <a:pt x="749" y="1225"/>
                  <a:pt x="749" y="1225"/>
                  <a:pt x="800" y="1225"/>
                </a:cubicBezTo>
                <a:cubicBezTo>
                  <a:pt x="825" y="1225"/>
                  <a:pt x="849" y="1225"/>
                  <a:pt x="849" y="1250"/>
                </a:cubicBezTo>
                <a:cubicBezTo>
                  <a:pt x="849" y="1275"/>
                  <a:pt x="849" y="1300"/>
                  <a:pt x="875" y="1325"/>
                </a:cubicBezTo>
                <a:cubicBezTo>
                  <a:pt x="875" y="1325"/>
                  <a:pt x="825" y="1450"/>
                  <a:pt x="849" y="1450"/>
                </a:cubicBezTo>
                <a:cubicBezTo>
                  <a:pt x="875" y="1475"/>
                  <a:pt x="900" y="1500"/>
                  <a:pt x="900" y="1525"/>
                </a:cubicBezTo>
                <a:cubicBezTo>
                  <a:pt x="900" y="1550"/>
                  <a:pt x="875" y="1600"/>
                  <a:pt x="900" y="1600"/>
                </a:cubicBezTo>
                <a:cubicBezTo>
                  <a:pt x="925" y="1600"/>
                  <a:pt x="925" y="1575"/>
                  <a:pt x="949" y="1575"/>
                </a:cubicBezTo>
                <a:cubicBezTo>
                  <a:pt x="975" y="1575"/>
                  <a:pt x="1000" y="1575"/>
                  <a:pt x="1025" y="1575"/>
                </a:cubicBezTo>
                <a:cubicBezTo>
                  <a:pt x="1049" y="1575"/>
                  <a:pt x="1049" y="1575"/>
                  <a:pt x="1049" y="1575"/>
                </a:cubicBezTo>
                <a:cubicBezTo>
                  <a:pt x="1075" y="1575"/>
                  <a:pt x="1075" y="1600"/>
                  <a:pt x="1075" y="1600"/>
                </a:cubicBezTo>
                <a:lnTo>
                  <a:pt x="1100" y="1625"/>
                </a:lnTo>
                <a:cubicBezTo>
                  <a:pt x="1125" y="1600"/>
                  <a:pt x="1175" y="1600"/>
                  <a:pt x="1175" y="1625"/>
                </a:cubicBezTo>
                <a:cubicBezTo>
                  <a:pt x="1175" y="1625"/>
                  <a:pt x="1175" y="1675"/>
                  <a:pt x="1200" y="1650"/>
                </a:cubicBezTo>
                <a:cubicBezTo>
                  <a:pt x="1225" y="1650"/>
                  <a:pt x="1250" y="1675"/>
                  <a:pt x="1275" y="1675"/>
                </a:cubicBezTo>
                <a:cubicBezTo>
                  <a:pt x="1300" y="1675"/>
                  <a:pt x="1325" y="1675"/>
                  <a:pt x="1325" y="1675"/>
                </a:cubicBezTo>
                <a:cubicBezTo>
                  <a:pt x="1325" y="1650"/>
                  <a:pt x="1350" y="1650"/>
                  <a:pt x="1350" y="1650"/>
                </a:cubicBezTo>
                <a:cubicBezTo>
                  <a:pt x="1350" y="1675"/>
                  <a:pt x="1375" y="1700"/>
                  <a:pt x="1400" y="1700"/>
                </a:cubicBezTo>
                <a:cubicBezTo>
                  <a:pt x="1425" y="1700"/>
                  <a:pt x="1474" y="1700"/>
                  <a:pt x="1474" y="1725"/>
                </a:cubicBezTo>
                <a:cubicBezTo>
                  <a:pt x="1474" y="1750"/>
                  <a:pt x="1500" y="1800"/>
                  <a:pt x="1500" y="1800"/>
                </a:cubicBezTo>
                <a:cubicBezTo>
                  <a:pt x="1525" y="1825"/>
                  <a:pt x="1575" y="1800"/>
                  <a:pt x="1575" y="1800"/>
                </a:cubicBezTo>
                <a:cubicBezTo>
                  <a:pt x="1575" y="1800"/>
                  <a:pt x="1600" y="1800"/>
                  <a:pt x="1600" y="1775"/>
                </a:cubicBezTo>
                <a:cubicBezTo>
                  <a:pt x="1600" y="1725"/>
                  <a:pt x="1600" y="1700"/>
                  <a:pt x="1575" y="1700"/>
                </a:cubicBezTo>
                <a:cubicBezTo>
                  <a:pt x="1575" y="1700"/>
                  <a:pt x="1550" y="1725"/>
                  <a:pt x="1525" y="1725"/>
                </a:cubicBezTo>
                <a:cubicBezTo>
                  <a:pt x="1500" y="1700"/>
                  <a:pt x="1474" y="1650"/>
                  <a:pt x="1450" y="1650"/>
                </a:cubicBezTo>
                <a:cubicBezTo>
                  <a:pt x="1450" y="1625"/>
                  <a:pt x="1474" y="1575"/>
                  <a:pt x="1474" y="1550"/>
                </a:cubicBezTo>
                <a:cubicBezTo>
                  <a:pt x="1474" y="1525"/>
                  <a:pt x="1500" y="1450"/>
                  <a:pt x="1474" y="1450"/>
                </a:cubicBezTo>
                <a:cubicBezTo>
                  <a:pt x="1474" y="1450"/>
                  <a:pt x="1474" y="1425"/>
                  <a:pt x="1500" y="1400"/>
                </a:cubicBezTo>
                <a:cubicBezTo>
                  <a:pt x="1525" y="1375"/>
                  <a:pt x="1474" y="1350"/>
                  <a:pt x="1525" y="1350"/>
                </a:cubicBezTo>
                <a:cubicBezTo>
                  <a:pt x="1550" y="1350"/>
                  <a:pt x="1625" y="1350"/>
                  <a:pt x="1625" y="1325"/>
                </a:cubicBezTo>
                <a:lnTo>
                  <a:pt x="1625" y="1325"/>
                </a:lnTo>
                <a:cubicBezTo>
                  <a:pt x="1650" y="1300"/>
                  <a:pt x="1650" y="1300"/>
                  <a:pt x="1650" y="1300"/>
                </a:cubicBezTo>
                <a:cubicBezTo>
                  <a:pt x="1625" y="1275"/>
                  <a:pt x="1600" y="1225"/>
                  <a:pt x="1575" y="1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4" name="Freeform 160">
            <a:extLst>
              <a:ext uri="{FF2B5EF4-FFF2-40B4-BE49-F238E27FC236}">
                <a16:creationId xmlns:a16="http://schemas.microsoft.com/office/drawing/2014/main" id="{BEF138C2-EA22-8B42-96CB-E9888BF5CD89}"/>
              </a:ext>
            </a:extLst>
          </p:cNvPr>
          <p:cNvSpPr>
            <a:spLocks noChangeArrowheads="1"/>
          </p:cNvSpPr>
          <p:nvPr/>
        </p:nvSpPr>
        <p:spPr bwMode="auto">
          <a:xfrm>
            <a:off x="6619123" y="4908034"/>
            <a:ext cx="47812" cy="64687"/>
          </a:xfrm>
          <a:custGeom>
            <a:avLst/>
            <a:gdLst>
              <a:gd name="T0" fmla="*/ 25 w 150"/>
              <a:gd name="T1" fmla="*/ 100 h 201"/>
              <a:gd name="T2" fmla="*/ 25 w 150"/>
              <a:gd name="T3" fmla="*/ 100 h 201"/>
              <a:gd name="T4" fmla="*/ 50 w 150"/>
              <a:gd name="T5" fmla="*/ 200 h 201"/>
              <a:gd name="T6" fmla="*/ 75 w 150"/>
              <a:gd name="T7" fmla="*/ 175 h 201"/>
              <a:gd name="T8" fmla="*/ 149 w 150"/>
              <a:gd name="T9" fmla="*/ 49 h 201"/>
              <a:gd name="T10" fmla="*/ 125 w 150"/>
              <a:gd name="T11" fmla="*/ 49 h 201"/>
              <a:gd name="T12" fmla="*/ 125 w 150"/>
              <a:gd name="T13" fmla="*/ 0 h 201"/>
              <a:gd name="T14" fmla="*/ 75 w 150"/>
              <a:gd name="T15" fmla="*/ 0 h 201"/>
              <a:gd name="T16" fmla="*/ 25 w 150"/>
              <a:gd name="T17" fmla="*/ 25 h 201"/>
              <a:gd name="T18" fmla="*/ 0 w 150"/>
              <a:gd name="T19" fmla="*/ 25 h 201"/>
              <a:gd name="T20" fmla="*/ 0 w 150"/>
              <a:gd name="T21" fmla="*/ 25 h 201"/>
              <a:gd name="T22" fmla="*/ 25 w 150"/>
              <a:gd name="T23" fmla="*/ 1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201">
                <a:moveTo>
                  <a:pt x="25" y="100"/>
                </a:moveTo>
                <a:lnTo>
                  <a:pt x="25" y="100"/>
                </a:lnTo>
                <a:cubicBezTo>
                  <a:pt x="25" y="100"/>
                  <a:pt x="25" y="149"/>
                  <a:pt x="50" y="200"/>
                </a:cubicBezTo>
                <a:cubicBezTo>
                  <a:pt x="50" y="175"/>
                  <a:pt x="75" y="175"/>
                  <a:pt x="75" y="175"/>
                </a:cubicBezTo>
                <a:cubicBezTo>
                  <a:pt x="100" y="149"/>
                  <a:pt x="149" y="49"/>
                  <a:pt x="149" y="49"/>
                </a:cubicBezTo>
                <a:cubicBezTo>
                  <a:pt x="125" y="49"/>
                  <a:pt x="125" y="49"/>
                  <a:pt x="125" y="49"/>
                </a:cubicBezTo>
                <a:cubicBezTo>
                  <a:pt x="125" y="49"/>
                  <a:pt x="125" y="25"/>
                  <a:pt x="125" y="0"/>
                </a:cubicBezTo>
                <a:cubicBezTo>
                  <a:pt x="100" y="0"/>
                  <a:pt x="75" y="0"/>
                  <a:pt x="75" y="0"/>
                </a:cubicBezTo>
                <a:cubicBezTo>
                  <a:pt x="75" y="0"/>
                  <a:pt x="100" y="25"/>
                  <a:pt x="25" y="25"/>
                </a:cubicBezTo>
                <a:cubicBezTo>
                  <a:pt x="25" y="25"/>
                  <a:pt x="25" y="25"/>
                  <a:pt x="0" y="25"/>
                </a:cubicBezTo>
                <a:lnTo>
                  <a:pt x="0" y="25"/>
                </a:lnTo>
                <a:lnTo>
                  <a:pt x="25"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5" name="Freeform 161">
            <a:extLst>
              <a:ext uri="{FF2B5EF4-FFF2-40B4-BE49-F238E27FC236}">
                <a16:creationId xmlns:a16="http://schemas.microsoft.com/office/drawing/2014/main" id="{71DE2E1B-584B-804B-AC7C-CBCC2CEEA660}"/>
              </a:ext>
            </a:extLst>
          </p:cNvPr>
          <p:cNvSpPr>
            <a:spLocks noChangeArrowheads="1"/>
          </p:cNvSpPr>
          <p:nvPr/>
        </p:nvSpPr>
        <p:spPr bwMode="auto">
          <a:xfrm>
            <a:off x="6650060" y="5155533"/>
            <a:ext cx="319216" cy="510465"/>
          </a:xfrm>
          <a:custGeom>
            <a:avLst/>
            <a:gdLst>
              <a:gd name="T0" fmla="*/ 1000 w 1001"/>
              <a:gd name="T1" fmla="*/ 400 h 1601"/>
              <a:gd name="T2" fmla="*/ 1000 w 1001"/>
              <a:gd name="T3" fmla="*/ 400 h 1601"/>
              <a:gd name="T4" fmla="*/ 975 w 1001"/>
              <a:gd name="T5" fmla="*/ 225 h 1601"/>
              <a:gd name="T6" fmla="*/ 950 w 1001"/>
              <a:gd name="T7" fmla="*/ 0 h 1601"/>
              <a:gd name="T8" fmla="*/ 950 w 1001"/>
              <a:gd name="T9" fmla="*/ 0 h 1601"/>
              <a:gd name="T10" fmla="*/ 850 w 1001"/>
              <a:gd name="T11" fmla="*/ 50 h 1601"/>
              <a:gd name="T12" fmla="*/ 800 w 1001"/>
              <a:gd name="T13" fmla="*/ 75 h 1601"/>
              <a:gd name="T14" fmla="*/ 750 w 1001"/>
              <a:gd name="T15" fmla="*/ 50 h 1601"/>
              <a:gd name="T16" fmla="*/ 700 w 1001"/>
              <a:gd name="T17" fmla="*/ 100 h 1601"/>
              <a:gd name="T18" fmla="*/ 650 w 1001"/>
              <a:gd name="T19" fmla="*/ 100 h 1601"/>
              <a:gd name="T20" fmla="*/ 575 w 1001"/>
              <a:gd name="T21" fmla="*/ 125 h 1601"/>
              <a:gd name="T22" fmla="*/ 550 w 1001"/>
              <a:gd name="T23" fmla="*/ 75 h 1601"/>
              <a:gd name="T24" fmla="*/ 475 w 1001"/>
              <a:gd name="T25" fmla="*/ 100 h 1601"/>
              <a:gd name="T26" fmla="*/ 425 w 1001"/>
              <a:gd name="T27" fmla="*/ 100 h 1601"/>
              <a:gd name="T28" fmla="*/ 425 w 1001"/>
              <a:gd name="T29" fmla="*/ 125 h 1601"/>
              <a:gd name="T30" fmla="*/ 475 w 1001"/>
              <a:gd name="T31" fmla="*/ 325 h 1601"/>
              <a:gd name="T32" fmla="*/ 525 w 1001"/>
              <a:gd name="T33" fmla="*/ 375 h 1601"/>
              <a:gd name="T34" fmla="*/ 525 w 1001"/>
              <a:gd name="T35" fmla="*/ 475 h 1601"/>
              <a:gd name="T36" fmla="*/ 475 w 1001"/>
              <a:gd name="T37" fmla="*/ 525 h 1601"/>
              <a:gd name="T38" fmla="*/ 475 w 1001"/>
              <a:gd name="T39" fmla="*/ 625 h 1601"/>
              <a:gd name="T40" fmla="*/ 375 w 1001"/>
              <a:gd name="T41" fmla="*/ 500 h 1601"/>
              <a:gd name="T42" fmla="*/ 400 w 1001"/>
              <a:gd name="T43" fmla="*/ 375 h 1601"/>
              <a:gd name="T44" fmla="*/ 325 w 1001"/>
              <a:gd name="T45" fmla="*/ 375 h 1601"/>
              <a:gd name="T46" fmla="*/ 250 w 1001"/>
              <a:gd name="T47" fmla="*/ 325 h 1601"/>
              <a:gd name="T48" fmla="*/ 0 w 1001"/>
              <a:gd name="T49" fmla="*/ 425 h 1601"/>
              <a:gd name="T50" fmla="*/ 25 w 1001"/>
              <a:gd name="T51" fmla="*/ 500 h 1601"/>
              <a:gd name="T52" fmla="*/ 25 w 1001"/>
              <a:gd name="T53" fmla="*/ 500 h 1601"/>
              <a:gd name="T54" fmla="*/ 25 w 1001"/>
              <a:gd name="T55" fmla="*/ 525 h 1601"/>
              <a:gd name="T56" fmla="*/ 150 w 1001"/>
              <a:gd name="T57" fmla="*/ 550 h 1601"/>
              <a:gd name="T58" fmla="*/ 250 w 1001"/>
              <a:gd name="T59" fmla="*/ 599 h 1601"/>
              <a:gd name="T60" fmla="*/ 250 w 1001"/>
              <a:gd name="T61" fmla="*/ 725 h 1601"/>
              <a:gd name="T62" fmla="*/ 225 w 1001"/>
              <a:gd name="T63" fmla="*/ 825 h 1601"/>
              <a:gd name="T64" fmla="*/ 275 w 1001"/>
              <a:gd name="T65" fmla="*/ 900 h 1601"/>
              <a:gd name="T66" fmla="*/ 225 w 1001"/>
              <a:gd name="T67" fmla="*/ 950 h 1601"/>
              <a:gd name="T68" fmla="*/ 200 w 1001"/>
              <a:gd name="T69" fmla="*/ 1050 h 1601"/>
              <a:gd name="T70" fmla="*/ 100 w 1001"/>
              <a:gd name="T71" fmla="*/ 1150 h 1601"/>
              <a:gd name="T72" fmla="*/ 100 w 1001"/>
              <a:gd name="T73" fmla="*/ 1150 h 1601"/>
              <a:gd name="T74" fmla="*/ 150 w 1001"/>
              <a:gd name="T75" fmla="*/ 1325 h 1601"/>
              <a:gd name="T76" fmla="*/ 175 w 1001"/>
              <a:gd name="T77" fmla="*/ 1500 h 1601"/>
              <a:gd name="T78" fmla="*/ 175 w 1001"/>
              <a:gd name="T79" fmla="*/ 1600 h 1601"/>
              <a:gd name="T80" fmla="*/ 250 w 1001"/>
              <a:gd name="T81" fmla="*/ 1600 h 1601"/>
              <a:gd name="T82" fmla="*/ 250 w 1001"/>
              <a:gd name="T83" fmla="*/ 1550 h 1601"/>
              <a:gd name="T84" fmla="*/ 225 w 1001"/>
              <a:gd name="T85" fmla="*/ 1525 h 1601"/>
              <a:gd name="T86" fmla="*/ 350 w 1001"/>
              <a:gd name="T87" fmla="*/ 1400 h 1601"/>
              <a:gd name="T88" fmla="*/ 475 w 1001"/>
              <a:gd name="T89" fmla="*/ 1325 h 1601"/>
              <a:gd name="T90" fmla="*/ 500 w 1001"/>
              <a:gd name="T91" fmla="*/ 1200 h 1601"/>
              <a:gd name="T92" fmla="*/ 475 w 1001"/>
              <a:gd name="T93" fmla="*/ 1075 h 1601"/>
              <a:gd name="T94" fmla="*/ 425 w 1001"/>
              <a:gd name="T95" fmla="*/ 950 h 1601"/>
              <a:gd name="T96" fmla="*/ 450 w 1001"/>
              <a:gd name="T97" fmla="*/ 900 h 1601"/>
              <a:gd name="T98" fmla="*/ 475 w 1001"/>
              <a:gd name="T99" fmla="*/ 850 h 1601"/>
              <a:gd name="T100" fmla="*/ 575 w 1001"/>
              <a:gd name="T101" fmla="*/ 800 h 1601"/>
              <a:gd name="T102" fmla="*/ 650 w 1001"/>
              <a:gd name="T103" fmla="*/ 675 h 1601"/>
              <a:gd name="T104" fmla="*/ 850 w 1001"/>
              <a:gd name="T105" fmla="*/ 599 h 1601"/>
              <a:gd name="T106" fmla="*/ 1000 w 1001"/>
              <a:gd name="T107" fmla="*/ 400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01" h="1601">
                <a:moveTo>
                  <a:pt x="1000" y="400"/>
                </a:moveTo>
                <a:lnTo>
                  <a:pt x="1000" y="400"/>
                </a:lnTo>
                <a:cubicBezTo>
                  <a:pt x="975" y="375"/>
                  <a:pt x="975" y="275"/>
                  <a:pt x="975" y="225"/>
                </a:cubicBezTo>
                <a:cubicBezTo>
                  <a:pt x="975" y="175"/>
                  <a:pt x="950" y="50"/>
                  <a:pt x="950" y="0"/>
                </a:cubicBezTo>
                <a:lnTo>
                  <a:pt x="950" y="0"/>
                </a:lnTo>
                <a:cubicBezTo>
                  <a:pt x="925" y="25"/>
                  <a:pt x="875" y="25"/>
                  <a:pt x="850" y="50"/>
                </a:cubicBezTo>
                <a:cubicBezTo>
                  <a:pt x="850" y="75"/>
                  <a:pt x="825" y="50"/>
                  <a:pt x="800" y="75"/>
                </a:cubicBezTo>
                <a:cubicBezTo>
                  <a:pt x="775" y="75"/>
                  <a:pt x="750" y="75"/>
                  <a:pt x="750" y="50"/>
                </a:cubicBezTo>
                <a:cubicBezTo>
                  <a:pt x="725" y="50"/>
                  <a:pt x="700" y="75"/>
                  <a:pt x="700" y="100"/>
                </a:cubicBezTo>
                <a:cubicBezTo>
                  <a:pt x="700" y="125"/>
                  <a:pt x="675" y="100"/>
                  <a:pt x="650" y="100"/>
                </a:cubicBezTo>
                <a:cubicBezTo>
                  <a:pt x="650" y="100"/>
                  <a:pt x="600" y="125"/>
                  <a:pt x="575" y="125"/>
                </a:cubicBezTo>
                <a:cubicBezTo>
                  <a:pt x="550" y="125"/>
                  <a:pt x="575" y="100"/>
                  <a:pt x="550" y="75"/>
                </a:cubicBezTo>
                <a:cubicBezTo>
                  <a:pt x="525" y="75"/>
                  <a:pt x="500" y="100"/>
                  <a:pt x="475" y="100"/>
                </a:cubicBezTo>
                <a:cubicBezTo>
                  <a:pt x="475" y="100"/>
                  <a:pt x="450" y="100"/>
                  <a:pt x="425" y="100"/>
                </a:cubicBezTo>
                <a:lnTo>
                  <a:pt x="425" y="125"/>
                </a:lnTo>
                <a:cubicBezTo>
                  <a:pt x="400" y="175"/>
                  <a:pt x="475" y="275"/>
                  <a:pt x="475" y="325"/>
                </a:cubicBezTo>
                <a:cubicBezTo>
                  <a:pt x="500" y="350"/>
                  <a:pt x="525" y="350"/>
                  <a:pt x="525" y="375"/>
                </a:cubicBezTo>
                <a:cubicBezTo>
                  <a:pt x="550" y="400"/>
                  <a:pt x="525" y="400"/>
                  <a:pt x="525" y="475"/>
                </a:cubicBezTo>
                <a:cubicBezTo>
                  <a:pt x="525" y="550"/>
                  <a:pt x="500" y="500"/>
                  <a:pt x="475" y="525"/>
                </a:cubicBezTo>
                <a:cubicBezTo>
                  <a:pt x="450" y="550"/>
                  <a:pt x="475" y="599"/>
                  <a:pt x="475" y="625"/>
                </a:cubicBezTo>
                <a:cubicBezTo>
                  <a:pt x="450" y="625"/>
                  <a:pt x="375" y="525"/>
                  <a:pt x="375" y="500"/>
                </a:cubicBezTo>
                <a:cubicBezTo>
                  <a:pt x="375" y="500"/>
                  <a:pt x="400" y="425"/>
                  <a:pt x="400" y="375"/>
                </a:cubicBezTo>
                <a:cubicBezTo>
                  <a:pt x="400" y="350"/>
                  <a:pt x="350" y="375"/>
                  <a:pt x="325" y="375"/>
                </a:cubicBezTo>
                <a:cubicBezTo>
                  <a:pt x="300" y="375"/>
                  <a:pt x="275" y="325"/>
                  <a:pt x="250" y="325"/>
                </a:cubicBezTo>
                <a:lnTo>
                  <a:pt x="0" y="425"/>
                </a:lnTo>
                <a:cubicBezTo>
                  <a:pt x="25" y="500"/>
                  <a:pt x="25" y="500"/>
                  <a:pt x="25" y="500"/>
                </a:cubicBezTo>
                <a:lnTo>
                  <a:pt x="25" y="500"/>
                </a:lnTo>
                <a:cubicBezTo>
                  <a:pt x="25" y="525"/>
                  <a:pt x="25" y="525"/>
                  <a:pt x="25" y="525"/>
                </a:cubicBezTo>
                <a:cubicBezTo>
                  <a:pt x="25" y="525"/>
                  <a:pt x="100" y="525"/>
                  <a:pt x="150" y="550"/>
                </a:cubicBezTo>
                <a:cubicBezTo>
                  <a:pt x="175" y="575"/>
                  <a:pt x="250" y="575"/>
                  <a:pt x="250" y="599"/>
                </a:cubicBezTo>
                <a:cubicBezTo>
                  <a:pt x="275" y="599"/>
                  <a:pt x="250" y="699"/>
                  <a:pt x="250" y="725"/>
                </a:cubicBezTo>
                <a:cubicBezTo>
                  <a:pt x="275" y="775"/>
                  <a:pt x="200" y="800"/>
                  <a:pt x="225" y="825"/>
                </a:cubicBezTo>
                <a:cubicBezTo>
                  <a:pt x="250" y="850"/>
                  <a:pt x="250" y="875"/>
                  <a:pt x="275" y="900"/>
                </a:cubicBezTo>
                <a:lnTo>
                  <a:pt x="225" y="950"/>
                </a:lnTo>
                <a:cubicBezTo>
                  <a:pt x="200" y="975"/>
                  <a:pt x="225" y="1025"/>
                  <a:pt x="200" y="1050"/>
                </a:cubicBezTo>
                <a:cubicBezTo>
                  <a:pt x="175" y="1075"/>
                  <a:pt x="125" y="1125"/>
                  <a:pt x="100" y="1150"/>
                </a:cubicBezTo>
                <a:lnTo>
                  <a:pt x="100" y="1150"/>
                </a:lnTo>
                <a:cubicBezTo>
                  <a:pt x="100" y="1175"/>
                  <a:pt x="125" y="1300"/>
                  <a:pt x="150" y="1325"/>
                </a:cubicBezTo>
                <a:cubicBezTo>
                  <a:pt x="175" y="1350"/>
                  <a:pt x="175" y="1475"/>
                  <a:pt x="175" y="1500"/>
                </a:cubicBezTo>
                <a:lnTo>
                  <a:pt x="175" y="1600"/>
                </a:lnTo>
                <a:cubicBezTo>
                  <a:pt x="175" y="1600"/>
                  <a:pt x="225" y="1600"/>
                  <a:pt x="250" y="1600"/>
                </a:cubicBezTo>
                <a:cubicBezTo>
                  <a:pt x="250" y="1575"/>
                  <a:pt x="250" y="1550"/>
                  <a:pt x="250" y="1550"/>
                </a:cubicBezTo>
                <a:cubicBezTo>
                  <a:pt x="250" y="1500"/>
                  <a:pt x="225" y="1550"/>
                  <a:pt x="225" y="1525"/>
                </a:cubicBezTo>
                <a:cubicBezTo>
                  <a:pt x="200" y="1475"/>
                  <a:pt x="275" y="1425"/>
                  <a:pt x="350" y="1400"/>
                </a:cubicBezTo>
                <a:cubicBezTo>
                  <a:pt x="450" y="1375"/>
                  <a:pt x="475" y="1350"/>
                  <a:pt x="475" y="1325"/>
                </a:cubicBezTo>
                <a:cubicBezTo>
                  <a:pt x="475" y="1300"/>
                  <a:pt x="475" y="1225"/>
                  <a:pt x="500" y="1200"/>
                </a:cubicBezTo>
                <a:cubicBezTo>
                  <a:pt x="500" y="1175"/>
                  <a:pt x="475" y="1150"/>
                  <a:pt x="475" y="1075"/>
                </a:cubicBezTo>
                <a:cubicBezTo>
                  <a:pt x="450" y="1000"/>
                  <a:pt x="425" y="1000"/>
                  <a:pt x="425" y="950"/>
                </a:cubicBezTo>
                <a:cubicBezTo>
                  <a:pt x="425" y="925"/>
                  <a:pt x="425" y="900"/>
                  <a:pt x="450" y="900"/>
                </a:cubicBezTo>
                <a:cubicBezTo>
                  <a:pt x="475" y="875"/>
                  <a:pt x="475" y="875"/>
                  <a:pt x="475" y="850"/>
                </a:cubicBezTo>
                <a:cubicBezTo>
                  <a:pt x="500" y="800"/>
                  <a:pt x="525" y="825"/>
                  <a:pt x="575" y="800"/>
                </a:cubicBezTo>
                <a:cubicBezTo>
                  <a:pt x="600" y="750"/>
                  <a:pt x="600" y="725"/>
                  <a:pt x="650" y="675"/>
                </a:cubicBezTo>
                <a:cubicBezTo>
                  <a:pt x="725" y="625"/>
                  <a:pt x="775" y="625"/>
                  <a:pt x="850" y="599"/>
                </a:cubicBezTo>
                <a:cubicBezTo>
                  <a:pt x="900" y="575"/>
                  <a:pt x="1000" y="425"/>
                  <a:pt x="1000" y="4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6" name="Freeform 162">
            <a:extLst>
              <a:ext uri="{FF2B5EF4-FFF2-40B4-BE49-F238E27FC236}">
                <a16:creationId xmlns:a16="http://schemas.microsoft.com/office/drawing/2014/main" id="{246FDE99-C550-3143-80BC-DC6F643C2B81}"/>
              </a:ext>
            </a:extLst>
          </p:cNvPr>
          <p:cNvSpPr>
            <a:spLocks noChangeArrowheads="1"/>
          </p:cNvSpPr>
          <p:nvPr/>
        </p:nvSpPr>
        <p:spPr bwMode="auto">
          <a:xfrm>
            <a:off x="6634593" y="4860221"/>
            <a:ext cx="319217" cy="336091"/>
          </a:xfrm>
          <a:custGeom>
            <a:avLst/>
            <a:gdLst>
              <a:gd name="T0" fmla="*/ 950 w 1001"/>
              <a:gd name="T1" fmla="*/ 826 h 1052"/>
              <a:gd name="T2" fmla="*/ 950 w 1001"/>
              <a:gd name="T3" fmla="*/ 826 h 1052"/>
              <a:gd name="T4" fmla="*/ 900 w 1001"/>
              <a:gd name="T5" fmla="*/ 726 h 1052"/>
              <a:gd name="T6" fmla="*/ 900 w 1001"/>
              <a:gd name="T7" fmla="*/ 651 h 1052"/>
              <a:gd name="T8" fmla="*/ 925 w 1001"/>
              <a:gd name="T9" fmla="*/ 601 h 1052"/>
              <a:gd name="T10" fmla="*/ 875 w 1001"/>
              <a:gd name="T11" fmla="*/ 501 h 1052"/>
              <a:gd name="T12" fmla="*/ 900 w 1001"/>
              <a:gd name="T13" fmla="*/ 376 h 1052"/>
              <a:gd name="T14" fmla="*/ 750 w 1001"/>
              <a:gd name="T15" fmla="*/ 251 h 1052"/>
              <a:gd name="T16" fmla="*/ 750 w 1001"/>
              <a:gd name="T17" fmla="*/ 200 h 1052"/>
              <a:gd name="T18" fmla="*/ 400 w 1001"/>
              <a:gd name="T19" fmla="*/ 0 h 1052"/>
              <a:gd name="T20" fmla="*/ 350 w 1001"/>
              <a:gd name="T21" fmla="*/ 100 h 1052"/>
              <a:gd name="T22" fmla="*/ 350 w 1001"/>
              <a:gd name="T23" fmla="*/ 151 h 1052"/>
              <a:gd name="T24" fmla="*/ 200 w 1001"/>
              <a:gd name="T25" fmla="*/ 151 h 1052"/>
              <a:gd name="T26" fmla="*/ 200 w 1001"/>
              <a:gd name="T27" fmla="*/ 0 h 1052"/>
              <a:gd name="T28" fmla="*/ 125 w 1001"/>
              <a:gd name="T29" fmla="*/ 0 h 1052"/>
              <a:gd name="T30" fmla="*/ 75 w 1001"/>
              <a:gd name="T31" fmla="*/ 26 h 1052"/>
              <a:gd name="T32" fmla="*/ 99 w 1001"/>
              <a:gd name="T33" fmla="*/ 51 h 1052"/>
              <a:gd name="T34" fmla="*/ 125 w 1001"/>
              <a:gd name="T35" fmla="*/ 126 h 1052"/>
              <a:gd name="T36" fmla="*/ 75 w 1001"/>
              <a:gd name="T37" fmla="*/ 151 h 1052"/>
              <a:gd name="T38" fmla="*/ 75 w 1001"/>
              <a:gd name="T39" fmla="*/ 200 h 1052"/>
              <a:gd name="T40" fmla="*/ 99 w 1001"/>
              <a:gd name="T41" fmla="*/ 200 h 1052"/>
              <a:gd name="T42" fmla="*/ 25 w 1001"/>
              <a:gd name="T43" fmla="*/ 326 h 1052"/>
              <a:gd name="T44" fmla="*/ 0 w 1001"/>
              <a:gd name="T45" fmla="*/ 351 h 1052"/>
              <a:gd name="T46" fmla="*/ 50 w 1001"/>
              <a:gd name="T47" fmla="*/ 526 h 1052"/>
              <a:gd name="T48" fmla="*/ 99 w 1001"/>
              <a:gd name="T49" fmla="*/ 651 h 1052"/>
              <a:gd name="T50" fmla="*/ 125 w 1001"/>
              <a:gd name="T51" fmla="*/ 726 h 1052"/>
              <a:gd name="T52" fmla="*/ 75 w 1001"/>
              <a:gd name="T53" fmla="*/ 676 h 1052"/>
              <a:gd name="T54" fmla="*/ 50 w 1001"/>
              <a:gd name="T55" fmla="*/ 701 h 1052"/>
              <a:gd name="T56" fmla="*/ 50 w 1001"/>
              <a:gd name="T57" fmla="*/ 701 h 1052"/>
              <a:gd name="T58" fmla="*/ 125 w 1001"/>
              <a:gd name="T59" fmla="*/ 726 h 1052"/>
              <a:gd name="T60" fmla="*/ 200 w 1001"/>
              <a:gd name="T61" fmla="*/ 776 h 1052"/>
              <a:gd name="T62" fmla="*/ 325 w 1001"/>
              <a:gd name="T63" fmla="*/ 826 h 1052"/>
              <a:gd name="T64" fmla="*/ 350 w 1001"/>
              <a:gd name="T65" fmla="*/ 826 h 1052"/>
              <a:gd name="T66" fmla="*/ 400 w 1001"/>
              <a:gd name="T67" fmla="*/ 826 h 1052"/>
              <a:gd name="T68" fmla="*/ 425 w 1001"/>
              <a:gd name="T69" fmla="*/ 826 h 1052"/>
              <a:gd name="T70" fmla="*/ 475 w 1001"/>
              <a:gd name="T71" fmla="*/ 1026 h 1052"/>
              <a:gd name="T72" fmla="*/ 525 w 1001"/>
              <a:gd name="T73" fmla="*/ 1026 h 1052"/>
              <a:gd name="T74" fmla="*/ 600 w 1001"/>
              <a:gd name="T75" fmla="*/ 1001 h 1052"/>
              <a:gd name="T76" fmla="*/ 625 w 1001"/>
              <a:gd name="T77" fmla="*/ 1051 h 1052"/>
              <a:gd name="T78" fmla="*/ 700 w 1001"/>
              <a:gd name="T79" fmla="*/ 1026 h 1052"/>
              <a:gd name="T80" fmla="*/ 750 w 1001"/>
              <a:gd name="T81" fmla="*/ 1026 h 1052"/>
              <a:gd name="T82" fmla="*/ 800 w 1001"/>
              <a:gd name="T83" fmla="*/ 976 h 1052"/>
              <a:gd name="T84" fmla="*/ 850 w 1001"/>
              <a:gd name="T85" fmla="*/ 1001 h 1052"/>
              <a:gd name="T86" fmla="*/ 900 w 1001"/>
              <a:gd name="T87" fmla="*/ 976 h 1052"/>
              <a:gd name="T88" fmla="*/ 1000 w 1001"/>
              <a:gd name="T89" fmla="*/ 926 h 1052"/>
              <a:gd name="T90" fmla="*/ 950 w 1001"/>
              <a:gd name="T91" fmla="*/ 826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01" h="1052">
                <a:moveTo>
                  <a:pt x="950" y="826"/>
                </a:moveTo>
                <a:lnTo>
                  <a:pt x="950" y="826"/>
                </a:lnTo>
                <a:cubicBezTo>
                  <a:pt x="950" y="776"/>
                  <a:pt x="900" y="776"/>
                  <a:pt x="900" y="726"/>
                </a:cubicBezTo>
                <a:cubicBezTo>
                  <a:pt x="900" y="701"/>
                  <a:pt x="925" y="676"/>
                  <a:pt x="900" y="651"/>
                </a:cubicBezTo>
                <a:cubicBezTo>
                  <a:pt x="875" y="651"/>
                  <a:pt x="900" y="626"/>
                  <a:pt x="925" y="601"/>
                </a:cubicBezTo>
                <a:cubicBezTo>
                  <a:pt x="950" y="551"/>
                  <a:pt x="875" y="551"/>
                  <a:pt x="875" y="501"/>
                </a:cubicBezTo>
                <a:cubicBezTo>
                  <a:pt x="875" y="501"/>
                  <a:pt x="875" y="426"/>
                  <a:pt x="900" y="376"/>
                </a:cubicBezTo>
                <a:cubicBezTo>
                  <a:pt x="825" y="300"/>
                  <a:pt x="750" y="251"/>
                  <a:pt x="750" y="251"/>
                </a:cubicBezTo>
                <a:cubicBezTo>
                  <a:pt x="750" y="200"/>
                  <a:pt x="750" y="200"/>
                  <a:pt x="750" y="200"/>
                </a:cubicBezTo>
                <a:cubicBezTo>
                  <a:pt x="400" y="0"/>
                  <a:pt x="400" y="0"/>
                  <a:pt x="400" y="0"/>
                </a:cubicBezTo>
                <a:cubicBezTo>
                  <a:pt x="400" y="51"/>
                  <a:pt x="375" y="76"/>
                  <a:pt x="350" y="100"/>
                </a:cubicBezTo>
                <a:cubicBezTo>
                  <a:pt x="325" y="100"/>
                  <a:pt x="400" y="151"/>
                  <a:pt x="350" y="151"/>
                </a:cubicBezTo>
                <a:cubicBezTo>
                  <a:pt x="325" y="151"/>
                  <a:pt x="250" y="126"/>
                  <a:pt x="200" y="151"/>
                </a:cubicBezTo>
                <a:cubicBezTo>
                  <a:pt x="175" y="151"/>
                  <a:pt x="175" y="76"/>
                  <a:pt x="200" y="0"/>
                </a:cubicBezTo>
                <a:cubicBezTo>
                  <a:pt x="125" y="0"/>
                  <a:pt x="125" y="0"/>
                  <a:pt x="125" y="0"/>
                </a:cubicBezTo>
                <a:cubicBezTo>
                  <a:pt x="125" y="0"/>
                  <a:pt x="99" y="26"/>
                  <a:pt x="75" y="26"/>
                </a:cubicBezTo>
                <a:cubicBezTo>
                  <a:pt x="99" y="51"/>
                  <a:pt x="99" y="51"/>
                  <a:pt x="99" y="51"/>
                </a:cubicBezTo>
                <a:cubicBezTo>
                  <a:pt x="99" y="51"/>
                  <a:pt x="125" y="100"/>
                  <a:pt x="125" y="126"/>
                </a:cubicBezTo>
                <a:cubicBezTo>
                  <a:pt x="125" y="126"/>
                  <a:pt x="99" y="151"/>
                  <a:pt x="75" y="151"/>
                </a:cubicBezTo>
                <a:cubicBezTo>
                  <a:pt x="75" y="176"/>
                  <a:pt x="75" y="200"/>
                  <a:pt x="75" y="200"/>
                </a:cubicBezTo>
                <a:cubicBezTo>
                  <a:pt x="99" y="200"/>
                  <a:pt x="99" y="200"/>
                  <a:pt x="99" y="200"/>
                </a:cubicBezTo>
                <a:cubicBezTo>
                  <a:pt x="99" y="200"/>
                  <a:pt x="50" y="300"/>
                  <a:pt x="25" y="326"/>
                </a:cubicBezTo>
                <a:cubicBezTo>
                  <a:pt x="25" y="326"/>
                  <a:pt x="0" y="326"/>
                  <a:pt x="0" y="351"/>
                </a:cubicBezTo>
                <a:cubicBezTo>
                  <a:pt x="0" y="400"/>
                  <a:pt x="25" y="501"/>
                  <a:pt x="50" y="526"/>
                </a:cubicBezTo>
                <a:cubicBezTo>
                  <a:pt x="99" y="576"/>
                  <a:pt x="75" y="626"/>
                  <a:pt x="99" y="651"/>
                </a:cubicBezTo>
                <a:cubicBezTo>
                  <a:pt x="99" y="676"/>
                  <a:pt x="150" y="701"/>
                  <a:pt x="125" y="726"/>
                </a:cubicBezTo>
                <a:cubicBezTo>
                  <a:pt x="99" y="726"/>
                  <a:pt x="75" y="701"/>
                  <a:pt x="75" y="676"/>
                </a:cubicBezTo>
                <a:cubicBezTo>
                  <a:pt x="75" y="676"/>
                  <a:pt x="75" y="676"/>
                  <a:pt x="50" y="701"/>
                </a:cubicBezTo>
                <a:lnTo>
                  <a:pt x="50" y="701"/>
                </a:lnTo>
                <a:cubicBezTo>
                  <a:pt x="75" y="726"/>
                  <a:pt x="125" y="726"/>
                  <a:pt x="125" y="726"/>
                </a:cubicBezTo>
                <a:cubicBezTo>
                  <a:pt x="150" y="726"/>
                  <a:pt x="200" y="776"/>
                  <a:pt x="200" y="776"/>
                </a:cubicBezTo>
                <a:cubicBezTo>
                  <a:pt x="225" y="776"/>
                  <a:pt x="325" y="801"/>
                  <a:pt x="325" y="826"/>
                </a:cubicBezTo>
                <a:cubicBezTo>
                  <a:pt x="325" y="826"/>
                  <a:pt x="325" y="826"/>
                  <a:pt x="350" y="826"/>
                </a:cubicBezTo>
                <a:cubicBezTo>
                  <a:pt x="350" y="826"/>
                  <a:pt x="375" y="826"/>
                  <a:pt x="400" y="826"/>
                </a:cubicBezTo>
                <a:cubicBezTo>
                  <a:pt x="400" y="826"/>
                  <a:pt x="400" y="826"/>
                  <a:pt x="425" y="826"/>
                </a:cubicBezTo>
                <a:cubicBezTo>
                  <a:pt x="450" y="826"/>
                  <a:pt x="475" y="951"/>
                  <a:pt x="475" y="1026"/>
                </a:cubicBezTo>
                <a:cubicBezTo>
                  <a:pt x="500" y="1026"/>
                  <a:pt x="525" y="1026"/>
                  <a:pt x="525" y="1026"/>
                </a:cubicBezTo>
                <a:cubicBezTo>
                  <a:pt x="550" y="1026"/>
                  <a:pt x="575" y="1001"/>
                  <a:pt x="600" y="1001"/>
                </a:cubicBezTo>
                <a:cubicBezTo>
                  <a:pt x="625" y="1026"/>
                  <a:pt x="600" y="1051"/>
                  <a:pt x="625" y="1051"/>
                </a:cubicBezTo>
                <a:cubicBezTo>
                  <a:pt x="650" y="1051"/>
                  <a:pt x="700" y="1026"/>
                  <a:pt x="700" y="1026"/>
                </a:cubicBezTo>
                <a:cubicBezTo>
                  <a:pt x="725" y="1026"/>
                  <a:pt x="750" y="1051"/>
                  <a:pt x="750" y="1026"/>
                </a:cubicBezTo>
                <a:cubicBezTo>
                  <a:pt x="750" y="1001"/>
                  <a:pt x="775" y="976"/>
                  <a:pt x="800" y="976"/>
                </a:cubicBezTo>
                <a:cubicBezTo>
                  <a:pt x="800" y="1001"/>
                  <a:pt x="825" y="1001"/>
                  <a:pt x="850" y="1001"/>
                </a:cubicBezTo>
                <a:cubicBezTo>
                  <a:pt x="875" y="976"/>
                  <a:pt x="900" y="1001"/>
                  <a:pt x="900" y="976"/>
                </a:cubicBezTo>
                <a:cubicBezTo>
                  <a:pt x="925" y="951"/>
                  <a:pt x="975" y="951"/>
                  <a:pt x="1000" y="926"/>
                </a:cubicBezTo>
                <a:cubicBezTo>
                  <a:pt x="1000" y="876"/>
                  <a:pt x="950" y="901"/>
                  <a:pt x="950" y="8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7" name="Freeform 163">
            <a:extLst>
              <a:ext uri="{FF2B5EF4-FFF2-40B4-BE49-F238E27FC236}">
                <a16:creationId xmlns:a16="http://schemas.microsoft.com/office/drawing/2014/main" id="{3E3B4BA5-6D86-CB45-ACAF-3435B097CBC0}"/>
              </a:ext>
            </a:extLst>
          </p:cNvPr>
          <p:cNvSpPr>
            <a:spLocks noChangeArrowheads="1"/>
          </p:cNvSpPr>
          <p:nvPr/>
        </p:nvSpPr>
        <p:spPr bwMode="auto">
          <a:xfrm>
            <a:off x="6730215" y="5123189"/>
            <a:ext cx="95624" cy="232031"/>
          </a:xfrm>
          <a:custGeom>
            <a:avLst/>
            <a:gdLst>
              <a:gd name="T0" fmla="*/ 275 w 301"/>
              <a:gd name="T1" fmla="*/ 475 h 726"/>
              <a:gd name="T2" fmla="*/ 275 w 301"/>
              <a:gd name="T3" fmla="*/ 475 h 726"/>
              <a:gd name="T4" fmla="*/ 225 w 301"/>
              <a:gd name="T5" fmla="*/ 425 h 726"/>
              <a:gd name="T6" fmla="*/ 225 w 301"/>
              <a:gd name="T7" fmla="*/ 450 h 726"/>
              <a:gd name="T8" fmla="*/ 125 w 301"/>
              <a:gd name="T9" fmla="*/ 300 h 726"/>
              <a:gd name="T10" fmla="*/ 125 w 301"/>
              <a:gd name="T11" fmla="*/ 125 h 726"/>
              <a:gd name="T12" fmla="*/ 100 w 301"/>
              <a:gd name="T13" fmla="*/ 0 h 726"/>
              <a:gd name="T14" fmla="*/ 50 w 301"/>
              <a:gd name="T15" fmla="*/ 0 h 726"/>
              <a:gd name="T16" fmla="*/ 75 w 301"/>
              <a:gd name="T17" fmla="*/ 100 h 726"/>
              <a:gd name="T18" fmla="*/ 50 w 301"/>
              <a:gd name="T19" fmla="*/ 125 h 726"/>
              <a:gd name="T20" fmla="*/ 50 w 301"/>
              <a:gd name="T21" fmla="*/ 275 h 726"/>
              <a:gd name="T22" fmla="*/ 0 w 301"/>
              <a:gd name="T23" fmla="*/ 300 h 726"/>
              <a:gd name="T24" fmla="*/ 0 w 301"/>
              <a:gd name="T25" fmla="*/ 375 h 726"/>
              <a:gd name="T26" fmla="*/ 0 w 301"/>
              <a:gd name="T27" fmla="*/ 425 h 726"/>
              <a:gd name="T28" fmla="*/ 0 w 301"/>
              <a:gd name="T29" fmla="*/ 425 h 726"/>
              <a:gd name="T30" fmla="*/ 75 w 301"/>
              <a:gd name="T31" fmla="*/ 475 h 726"/>
              <a:gd name="T32" fmla="*/ 150 w 301"/>
              <a:gd name="T33" fmla="*/ 475 h 726"/>
              <a:gd name="T34" fmla="*/ 125 w 301"/>
              <a:gd name="T35" fmla="*/ 600 h 726"/>
              <a:gd name="T36" fmla="*/ 225 w 301"/>
              <a:gd name="T37" fmla="*/ 725 h 726"/>
              <a:gd name="T38" fmla="*/ 225 w 301"/>
              <a:gd name="T39" fmla="*/ 625 h 726"/>
              <a:gd name="T40" fmla="*/ 275 w 301"/>
              <a:gd name="T41" fmla="*/ 575 h 726"/>
              <a:gd name="T42" fmla="*/ 275 w 301"/>
              <a:gd name="T43" fmla="*/ 475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1" h="726">
                <a:moveTo>
                  <a:pt x="275" y="475"/>
                </a:moveTo>
                <a:lnTo>
                  <a:pt x="275" y="475"/>
                </a:lnTo>
                <a:cubicBezTo>
                  <a:pt x="275" y="450"/>
                  <a:pt x="250" y="450"/>
                  <a:pt x="225" y="425"/>
                </a:cubicBezTo>
                <a:cubicBezTo>
                  <a:pt x="225" y="425"/>
                  <a:pt x="225" y="425"/>
                  <a:pt x="225" y="450"/>
                </a:cubicBezTo>
                <a:cubicBezTo>
                  <a:pt x="200" y="475"/>
                  <a:pt x="125" y="375"/>
                  <a:pt x="125" y="300"/>
                </a:cubicBezTo>
                <a:cubicBezTo>
                  <a:pt x="100" y="225"/>
                  <a:pt x="150" y="200"/>
                  <a:pt x="125" y="125"/>
                </a:cubicBezTo>
                <a:cubicBezTo>
                  <a:pt x="100" y="75"/>
                  <a:pt x="75" y="25"/>
                  <a:pt x="100" y="0"/>
                </a:cubicBezTo>
                <a:cubicBezTo>
                  <a:pt x="75" y="0"/>
                  <a:pt x="50" y="0"/>
                  <a:pt x="50" y="0"/>
                </a:cubicBezTo>
                <a:cubicBezTo>
                  <a:pt x="50" y="25"/>
                  <a:pt x="75" y="75"/>
                  <a:pt x="75" y="100"/>
                </a:cubicBezTo>
                <a:cubicBezTo>
                  <a:pt x="75" y="125"/>
                  <a:pt x="50" y="100"/>
                  <a:pt x="50" y="125"/>
                </a:cubicBezTo>
                <a:cubicBezTo>
                  <a:pt x="25" y="150"/>
                  <a:pt x="25" y="250"/>
                  <a:pt x="50" y="275"/>
                </a:cubicBezTo>
                <a:cubicBezTo>
                  <a:pt x="75" y="300"/>
                  <a:pt x="0" y="275"/>
                  <a:pt x="0" y="300"/>
                </a:cubicBezTo>
                <a:cubicBezTo>
                  <a:pt x="0" y="325"/>
                  <a:pt x="0" y="375"/>
                  <a:pt x="0" y="375"/>
                </a:cubicBezTo>
                <a:cubicBezTo>
                  <a:pt x="0" y="400"/>
                  <a:pt x="0" y="400"/>
                  <a:pt x="0" y="425"/>
                </a:cubicBezTo>
                <a:lnTo>
                  <a:pt x="0" y="425"/>
                </a:lnTo>
                <a:cubicBezTo>
                  <a:pt x="25" y="425"/>
                  <a:pt x="50" y="475"/>
                  <a:pt x="75" y="475"/>
                </a:cubicBezTo>
                <a:cubicBezTo>
                  <a:pt x="100" y="475"/>
                  <a:pt x="150" y="450"/>
                  <a:pt x="150" y="475"/>
                </a:cubicBezTo>
                <a:cubicBezTo>
                  <a:pt x="150" y="525"/>
                  <a:pt x="125" y="600"/>
                  <a:pt x="125" y="600"/>
                </a:cubicBezTo>
                <a:cubicBezTo>
                  <a:pt x="125" y="625"/>
                  <a:pt x="200" y="725"/>
                  <a:pt x="225" y="725"/>
                </a:cubicBezTo>
                <a:cubicBezTo>
                  <a:pt x="225" y="699"/>
                  <a:pt x="200" y="650"/>
                  <a:pt x="225" y="625"/>
                </a:cubicBezTo>
                <a:cubicBezTo>
                  <a:pt x="250" y="600"/>
                  <a:pt x="275" y="650"/>
                  <a:pt x="275" y="575"/>
                </a:cubicBezTo>
                <a:cubicBezTo>
                  <a:pt x="275" y="500"/>
                  <a:pt x="300" y="500"/>
                  <a:pt x="27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8" name="Freeform 164">
            <a:extLst>
              <a:ext uri="{FF2B5EF4-FFF2-40B4-BE49-F238E27FC236}">
                <a16:creationId xmlns:a16="http://schemas.microsoft.com/office/drawing/2014/main" id="{AF19F1DF-FB0B-E545-AE41-1F30A829FD6C}"/>
              </a:ext>
            </a:extLst>
          </p:cNvPr>
          <p:cNvSpPr>
            <a:spLocks noChangeArrowheads="1"/>
          </p:cNvSpPr>
          <p:nvPr/>
        </p:nvSpPr>
        <p:spPr bwMode="auto">
          <a:xfrm>
            <a:off x="10662065" y="5457874"/>
            <a:ext cx="95624" cy="80156"/>
          </a:xfrm>
          <a:custGeom>
            <a:avLst/>
            <a:gdLst>
              <a:gd name="T0" fmla="*/ 0 w 301"/>
              <a:gd name="T1" fmla="*/ 50 h 251"/>
              <a:gd name="T2" fmla="*/ 0 w 301"/>
              <a:gd name="T3" fmla="*/ 50 h 251"/>
              <a:gd name="T4" fmla="*/ 275 w 301"/>
              <a:gd name="T5" fmla="*/ 225 h 251"/>
              <a:gd name="T6" fmla="*/ 0 w 301"/>
              <a:gd name="T7" fmla="*/ 50 h 251"/>
            </a:gdLst>
            <a:ahLst/>
            <a:cxnLst>
              <a:cxn ang="0">
                <a:pos x="T0" y="T1"/>
              </a:cxn>
              <a:cxn ang="0">
                <a:pos x="T2" y="T3"/>
              </a:cxn>
              <a:cxn ang="0">
                <a:pos x="T4" y="T5"/>
              </a:cxn>
              <a:cxn ang="0">
                <a:pos x="T6" y="T7"/>
              </a:cxn>
            </a:cxnLst>
            <a:rect l="0" t="0" r="r" b="b"/>
            <a:pathLst>
              <a:path w="301" h="251">
                <a:moveTo>
                  <a:pt x="0" y="50"/>
                </a:moveTo>
                <a:lnTo>
                  <a:pt x="0" y="50"/>
                </a:lnTo>
                <a:cubicBezTo>
                  <a:pt x="0" y="0"/>
                  <a:pt x="300" y="200"/>
                  <a:pt x="275" y="225"/>
                </a:cubicBezTo>
                <a:cubicBezTo>
                  <a:pt x="249" y="250"/>
                  <a:pt x="0" y="75"/>
                  <a:pt x="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9" name="Freeform 165">
            <a:extLst>
              <a:ext uri="{FF2B5EF4-FFF2-40B4-BE49-F238E27FC236}">
                <a16:creationId xmlns:a16="http://schemas.microsoft.com/office/drawing/2014/main" id="{62CA2E35-2804-4143-B94B-B5368CF3BD0A}"/>
              </a:ext>
            </a:extLst>
          </p:cNvPr>
          <p:cNvSpPr>
            <a:spLocks noChangeArrowheads="1"/>
          </p:cNvSpPr>
          <p:nvPr/>
        </p:nvSpPr>
        <p:spPr bwMode="auto">
          <a:xfrm>
            <a:off x="7790522" y="3528509"/>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0" name="Freeform 166">
            <a:extLst>
              <a:ext uri="{FF2B5EF4-FFF2-40B4-BE49-F238E27FC236}">
                <a16:creationId xmlns:a16="http://schemas.microsoft.com/office/drawing/2014/main" id="{86D18242-632E-E149-A7E6-F46DE518A466}"/>
              </a:ext>
            </a:extLst>
          </p:cNvPr>
          <p:cNvSpPr>
            <a:spLocks noChangeArrowheads="1"/>
          </p:cNvSpPr>
          <p:nvPr/>
        </p:nvSpPr>
        <p:spPr bwMode="auto">
          <a:xfrm>
            <a:off x="3397424" y="4055852"/>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1" name="Freeform 167">
            <a:extLst>
              <a:ext uri="{FF2B5EF4-FFF2-40B4-BE49-F238E27FC236}">
                <a16:creationId xmlns:a16="http://schemas.microsoft.com/office/drawing/2014/main" id="{96CD99E8-8EFB-A64D-B1BF-D88C01166C51}"/>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2" name="Freeform 168">
            <a:extLst>
              <a:ext uri="{FF2B5EF4-FFF2-40B4-BE49-F238E27FC236}">
                <a16:creationId xmlns:a16="http://schemas.microsoft.com/office/drawing/2014/main" id="{A6E05C22-E625-D548-B14B-754348F8FC06}"/>
              </a:ext>
            </a:extLst>
          </p:cNvPr>
          <p:cNvSpPr>
            <a:spLocks noChangeArrowheads="1"/>
          </p:cNvSpPr>
          <p:nvPr/>
        </p:nvSpPr>
        <p:spPr bwMode="auto">
          <a:xfrm>
            <a:off x="7056463" y="3513044"/>
            <a:ext cx="95624" cy="88593"/>
          </a:xfrm>
          <a:custGeom>
            <a:avLst/>
            <a:gdLst>
              <a:gd name="T0" fmla="*/ 275 w 301"/>
              <a:gd name="T1" fmla="*/ 200 h 276"/>
              <a:gd name="T2" fmla="*/ 275 w 301"/>
              <a:gd name="T3" fmla="*/ 200 h 276"/>
              <a:gd name="T4" fmla="*/ 225 w 301"/>
              <a:gd name="T5" fmla="*/ 125 h 276"/>
              <a:gd name="T6" fmla="*/ 200 w 301"/>
              <a:gd name="T7" fmla="*/ 50 h 276"/>
              <a:gd name="T8" fmla="*/ 176 w 301"/>
              <a:gd name="T9" fmla="*/ 0 h 276"/>
              <a:gd name="T10" fmla="*/ 75 w 301"/>
              <a:gd name="T11" fmla="*/ 0 h 276"/>
              <a:gd name="T12" fmla="*/ 0 w 301"/>
              <a:gd name="T13" fmla="*/ 25 h 276"/>
              <a:gd name="T14" fmla="*/ 0 w 301"/>
              <a:gd name="T15" fmla="*/ 100 h 276"/>
              <a:gd name="T16" fmla="*/ 75 w 301"/>
              <a:gd name="T17" fmla="*/ 125 h 276"/>
              <a:gd name="T18" fmla="*/ 100 w 301"/>
              <a:gd name="T19" fmla="*/ 150 h 276"/>
              <a:gd name="T20" fmla="*/ 100 w 301"/>
              <a:gd name="T21" fmla="*/ 150 h 276"/>
              <a:gd name="T22" fmla="*/ 125 w 301"/>
              <a:gd name="T23" fmla="*/ 175 h 276"/>
              <a:gd name="T24" fmla="*/ 176 w 301"/>
              <a:gd name="T25" fmla="*/ 200 h 276"/>
              <a:gd name="T26" fmla="*/ 225 w 301"/>
              <a:gd name="T27" fmla="*/ 225 h 276"/>
              <a:gd name="T28" fmla="*/ 250 w 301"/>
              <a:gd name="T29" fmla="*/ 275 h 276"/>
              <a:gd name="T30" fmla="*/ 300 w 301"/>
              <a:gd name="T31" fmla="*/ 250 h 276"/>
              <a:gd name="T32" fmla="*/ 275 w 301"/>
              <a:gd name="T33" fmla="*/ 20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1" h="276">
                <a:moveTo>
                  <a:pt x="275" y="200"/>
                </a:moveTo>
                <a:lnTo>
                  <a:pt x="275" y="200"/>
                </a:lnTo>
                <a:cubicBezTo>
                  <a:pt x="275" y="175"/>
                  <a:pt x="225" y="175"/>
                  <a:pt x="225" y="125"/>
                </a:cubicBezTo>
                <a:cubicBezTo>
                  <a:pt x="225" y="100"/>
                  <a:pt x="176" y="75"/>
                  <a:pt x="200" y="50"/>
                </a:cubicBezTo>
                <a:cubicBezTo>
                  <a:pt x="200" y="50"/>
                  <a:pt x="176" y="25"/>
                  <a:pt x="176" y="0"/>
                </a:cubicBezTo>
                <a:cubicBezTo>
                  <a:pt x="150" y="0"/>
                  <a:pt x="100" y="0"/>
                  <a:pt x="75" y="0"/>
                </a:cubicBezTo>
                <a:cubicBezTo>
                  <a:pt x="50" y="0"/>
                  <a:pt x="25" y="0"/>
                  <a:pt x="0" y="25"/>
                </a:cubicBezTo>
                <a:cubicBezTo>
                  <a:pt x="0" y="50"/>
                  <a:pt x="0" y="50"/>
                  <a:pt x="0" y="100"/>
                </a:cubicBezTo>
                <a:cubicBezTo>
                  <a:pt x="25" y="125"/>
                  <a:pt x="75" y="100"/>
                  <a:pt x="75" y="125"/>
                </a:cubicBezTo>
                <a:lnTo>
                  <a:pt x="100" y="150"/>
                </a:lnTo>
                <a:lnTo>
                  <a:pt x="100" y="150"/>
                </a:lnTo>
                <a:cubicBezTo>
                  <a:pt x="125" y="150"/>
                  <a:pt x="125" y="175"/>
                  <a:pt x="125" y="175"/>
                </a:cubicBezTo>
                <a:cubicBezTo>
                  <a:pt x="150" y="175"/>
                  <a:pt x="176" y="200"/>
                  <a:pt x="176" y="200"/>
                </a:cubicBezTo>
                <a:cubicBezTo>
                  <a:pt x="200" y="200"/>
                  <a:pt x="200" y="175"/>
                  <a:pt x="225" y="225"/>
                </a:cubicBezTo>
                <a:cubicBezTo>
                  <a:pt x="250" y="225"/>
                  <a:pt x="250" y="250"/>
                  <a:pt x="250" y="275"/>
                </a:cubicBezTo>
                <a:cubicBezTo>
                  <a:pt x="275" y="275"/>
                  <a:pt x="275" y="250"/>
                  <a:pt x="300" y="250"/>
                </a:cubicBezTo>
                <a:cubicBezTo>
                  <a:pt x="300" y="225"/>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3" name="Freeform 169">
            <a:extLst>
              <a:ext uri="{FF2B5EF4-FFF2-40B4-BE49-F238E27FC236}">
                <a16:creationId xmlns:a16="http://schemas.microsoft.com/office/drawing/2014/main" id="{F6A02EB6-D571-764E-AF24-9666034D03C4}"/>
              </a:ext>
            </a:extLst>
          </p:cNvPr>
          <p:cNvSpPr>
            <a:spLocks noChangeArrowheads="1"/>
          </p:cNvSpPr>
          <p:nvPr/>
        </p:nvSpPr>
        <p:spPr bwMode="auto">
          <a:xfrm>
            <a:off x="7097245" y="3489135"/>
            <a:ext cx="151875" cy="127968"/>
          </a:xfrm>
          <a:custGeom>
            <a:avLst/>
            <a:gdLst>
              <a:gd name="T0" fmla="*/ 451 w 476"/>
              <a:gd name="T1" fmla="*/ 125 h 401"/>
              <a:gd name="T2" fmla="*/ 451 w 476"/>
              <a:gd name="T3" fmla="*/ 125 h 401"/>
              <a:gd name="T4" fmla="*/ 375 w 476"/>
              <a:gd name="T5" fmla="*/ 25 h 401"/>
              <a:gd name="T6" fmla="*/ 300 w 476"/>
              <a:gd name="T7" fmla="*/ 75 h 401"/>
              <a:gd name="T8" fmla="*/ 251 w 476"/>
              <a:gd name="T9" fmla="*/ 75 h 401"/>
              <a:gd name="T10" fmla="*/ 200 w 476"/>
              <a:gd name="T11" fmla="*/ 25 h 401"/>
              <a:gd name="T12" fmla="*/ 150 w 476"/>
              <a:gd name="T13" fmla="*/ 0 h 401"/>
              <a:gd name="T14" fmla="*/ 150 w 476"/>
              <a:gd name="T15" fmla="*/ 50 h 401"/>
              <a:gd name="T16" fmla="*/ 175 w 476"/>
              <a:gd name="T17" fmla="*/ 75 h 401"/>
              <a:gd name="T18" fmla="*/ 100 w 476"/>
              <a:gd name="T19" fmla="*/ 75 h 401"/>
              <a:gd name="T20" fmla="*/ 25 w 476"/>
              <a:gd name="T21" fmla="*/ 50 h 401"/>
              <a:gd name="T22" fmla="*/ 75 w 476"/>
              <a:gd name="T23" fmla="*/ 125 h 401"/>
              <a:gd name="T24" fmla="*/ 100 w 476"/>
              <a:gd name="T25" fmla="*/ 200 h 401"/>
              <a:gd name="T26" fmla="*/ 150 w 476"/>
              <a:gd name="T27" fmla="*/ 275 h 401"/>
              <a:gd name="T28" fmla="*/ 175 w 476"/>
              <a:gd name="T29" fmla="*/ 325 h 401"/>
              <a:gd name="T30" fmla="*/ 300 w 476"/>
              <a:gd name="T31" fmla="*/ 250 h 401"/>
              <a:gd name="T32" fmla="*/ 300 w 476"/>
              <a:gd name="T33" fmla="*/ 350 h 401"/>
              <a:gd name="T34" fmla="*/ 375 w 476"/>
              <a:gd name="T35" fmla="*/ 400 h 401"/>
              <a:gd name="T36" fmla="*/ 400 w 476"/>
              <a:gd name="T37" fmla="*/ 325 h 401"/>
              <a:gd name="T38" fmla="*/ 451 w 476"/>
              <a:gd name="T39" fmla="*/ 125 h 401"/>
              <a:gd name="T40" fmla="*/ 51 w 476"/>
              <a:gd name="T41" fmla="*/ 275 h 401"/>
              <a:gd name="T42" fmla="*/ 51 w 476"/>
              <a:gd name="T43" fmla="*/ 275 h 401"/>
              <a:gd name="T44" fmla="*/ 0 w 476"/>
              <a:gd name="T45" fmla="*/ 250 h 401"/>
              <a:gd name="T46" fmla="*/ 51 w 476"/>
              <a:gd name="T47" fmla="*/ 300 h 401"/>
              <a:gd name="T48" fmla="*/ 100 w 476"/>
              <a:gd name="T49" fmla="*/ 350 h 401"/>
              <a:gd name="T50" fmla="*/ 125 w 476"/>
              <a:gd name="T51" fmla="*/ 350 h 401"/>
              <a:gd name="T52" fmla="*/ 100 w 476"/>
              <a:gd name="T53" fmla="*/ 300 h 401"/>
              <a:gd name="T54" fmla="*/ 51 w 476"/>
              <a:gd name="T55" fmla="*/ 2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76" h="401">
                <a:moveTo>
                  <a:pt x="451" y="125"/>
                </a:moveTo>
                <a:lnTo>
                  <a:pt x="451" y="125"/>
                </a:lnTo>
                <a:cubicBezTo>
                  <a:pt x="425" y="125"/>
                  <a:pt x="400" y="75"/>
                  <a:pt x="375" y="25"/>
                </a:cubicBezTo>
                <a:cubicBezTo>
                  <a:pt x="351" y="50"/>
                  <a:pt x="300" y="50"/>
                  <a:pt x="300" y="75"/>
                </a:cubicBezTo>
                <a:cubicBezTo>
                  <a:pt x="300" y="100"/>
                  <a:pt x="275" y="75"/>
                  <a:pt x="251" y="75"/>
                </a:cubicBezTo>
                <a:cubicBezTo>
                  <a:pt x="251" y="75"/>
                  <a:pt x="225" y="25"/>
                  <a:pt x="200" y="25"/>
                </a:cubicBezTo>
                <a:cubicBezTo>
                  <a:pt x="175" y="25"/>
                  <a:pt x="175" y="25"/>
                  <a:pt x="150" y="0"/>
                </a:cubicBezTo>
                <a:cubicBezTo>
                  <a:pt x="150" y="25"/>
                  <a:pt x="150" y="25"/>
                  <a:pt x="150" y="50"/>
                </a:cubicBezTo>
                <a:lnTo>
                  <a:pt x="175" y="75"/>
                </a:lnTo>
                <a:cubicBezTo>
                  <a:pt x="150" y="100"/>
                  <a:pt x="125" y="100"/>
                  <a:pt x="100" y="75"/>
                </a:cubicBezTo>
                <a:cubicBezTo>
                  <a:pt x="75" y="75"/>
                  <a:pt x="51" y="50"/>
                  <a:pt x="25" y="50"/>
                </a:cubicBezTo>
                <a:cubicBezTo>
                  <a:pt x="25" y="75"/>
                  <a:pt x="75" y="125"/>
                  <a:pt x="75" y="125"/>
                </a:cubicBezTo>
                <a:cubicBezTo>
                  <a:pt x="51" y="150"/>
                  <a:pt x="100" y="175"/>
                  <a:pt x="100" y="200"/>
                </a:cubicBezTo>
                <a:cubicBezTo>
                  <a:pt x="100" y="250"/>
                  <a:pt x="150" y="250"/>
                  <a:pt x="150" y="275"/>
                </a:cubicBezTo>
                <a:cubicBezTo>
                  <a:pt x="150" y="300"/>
                  <a:pt x="175" y="300"/>
                  <a:pt x="175" y="325"/>
                </a:cubicBezTo>
                <a:cubicBezTo>
                  <a:pt x="225" y="300"/>
                  <a:pt x="251" y="275"/>
                  <a:pt x="300" y="250"/>
                </a:cubicBezTo>
                <a:cubicBezTo>
                  <a:pt x="325" y="225"/>
                  <a:pt x="325" y="325"/>
                  <a:pt x="300" y="350"/>
                </a:cubicBezTo>
                <a:cubicBezTo>
                  <a:pt x="300" y="350"/>
                  <a:pt x="351" y="375"/>
                  <a:pt x="375" y="400"/>
                </a:cubicBezTo>
                <a:cubicBezTo>
                  <a:pt x="375" y="375"/>
                  <a:pt x="375" y="350"/>
                  <a:pt x="400" y="325"/>
                </a:cubicBezTo>
                <a:cubicBezTo>
                  <a:pt x="451" y="275"/>
                  <a:pt x="475" y="175"/>
                  <a:pt x="451" y="125"/>
                </a:cubicBezTo>
                <a:close/>
                <a:moveTo>
                  <a:pt x="51" y="275"/>
                </a:moveTo>
                <a:lnTo>
                  <a:pt x="51" y="275"/>
                </a:lnTo>
                <a:cubicBezTo>
                  <a:pt x="51" y="275"/>
                  <a:pt x="25" y="250"/>
                  <a:pt x="0" y="250"/>
                </a:cubicBezTo>
                <a:cubicBezTo>
                  <a:pt x="25" y="275"/>
                  <a:pt x="0" y="300"/>
                  <a:pt x="51" y="300"/>
                </a:cubicBezTo>
                <a:cubicBezTo>
                  <a:pt x="75" y="325"/>
                  <a:pt x="25" y="325"/>
                  <a:pt x="100" y="350"/>
                </a:cubicBezTo>
                <a:cubicBezTo>
                  <a:pt x="100" y="350"/>
                  <a:pt x="100" y="350"/>
                  <a:pt x="125" y="350"/>
                </a:cubicBezTo>
                <a:cubicBezTo>
                  <a:pt x="125" y="325"/>
                  <a:pt x="125" y="300"/>
                  <a:pt x="100" y="300"/>
                </a:cubicBezTo>
                <a:cubicBezTo>
                  <a:pt x="75" y="250"/>
                  <a:pt x="75" y="275"/>
                  <a:pt x="51" y="2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4" name="Freeform 170">
            <a:extLst>
              <a:ext uri="{FF2B5EF4-FFF2-40B4-BE49-F238E27FC236}">
                <a16:creationId xmlns:a16="http://schemas.microsoft.com/office/drawing/2014/main" id="{35FA8158-4876-9046-A0FA-E1EAF8457497}"/>
              </a:ext>
            </a:extLst>
          </p:cNvPr>
          <p:cNvSpPr>
            <a:spLocks noChangeArrowheads="1"/>
          </p:cNvSpPr>
          <p:nvPr/>
        </p:nvSpPr>
        <p:spPr bwMode="auto">
          <a:xfrm>
            <a:off x="7575367" y="3617104"/>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5" name="Freeform 171">
            <a:extLst>
              <a:ext uri="{FF2B5EF4-FFF2-40B4-BE49-F238E27FC236}">
                <a16:creationId xmlns:a16="http://schemas.microsoft.com/office/drawing/2014/main" id="{97A7D370-12C1-374C-BBD5-B5B0B44055BC}"/>
              </a:ext>
            </a:extLst>
          </p:cNvPr>
          <p:cNvSpPr>
            <a:spLocks noChangeArrowheads="1"/>
          </p:cNvSpPr>
          <p:nvPr/>
        </p:nvSpPr>
        <p:spPr bwMode="auto">
          <a:xfrm>
            <a:off x="7592243" y="3664917"/>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6" name="Freeform 172">
            <a:extLst>
              <a:ext uri="{FF2B5EF4-FFF2-40B4-BE49-F238E27FC236}">
                <a16:creationId xmlns:a16="http://schemas.microsoft.com/office/drawing/2014/main" id="{17E356EB-9F39-0C4A-8149-D39E9E27C1AC}"/>
              </a:ext>
            </a:extLst>
          </p:cNvPr>
          <p:cNvSpPr>
            <a:spLocks noChangeArrowheads="1"/>
          </p:cNvSpPr>
          <p:nvPr/>
        </p:nvSpPr>
        <p:spPr bwMode="auto">
          <a:xfrm>
            <a:off x="8580829" y="4661942"/>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7" name="Freeform 173">
            <a:extLst>
              <a:ext uri="{FF2B5EF4-FFF2-40B4-BE49-F238E27FC236}">
                <a16:creationId xmlns:a16="http://schemas.microsoft.com/office/drawing/2014/main" id="{8A9A80C4-F861-6141-A870-24B86C4A46A8}"/>
              </a:ext>
            </a:extLst>
          </p:cNvPr>
          <p:cNvSpPr>
            <a:spLocks noChangeArrowheads="1"/>
          </p:cNvSpPr>
          <p:nvPr/>
        </p:nvSpPr>
        <p:spPr bwMode="auto">
          <a:xfrm>
            <a:off x="9449887" y="5083814"/>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9" name="Freeform 175">
            <a:extLst>
              <a:ext uri="{FF2B5EF4-FFF2-40B4-BE49-F238E27FC236}">
                <a16:creationId xmlns:a16="http://schemas.microsoft.com/office/drawing/2014/main" id="{B9A0FE01-AA32-0143-874B-62DD9B8BE1C0}"/>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0" name="Freeform 176">
            <a:extLst>
              <a:ext uri="{FF2B5EF4-FFF2-40B4-BE49-F238E27FC236}">
                <a16:creationId xmlns:a16="http://schemas.microsoft.com/office/drawing/2014/main" id="{3878B4F8-8CC5-EC4D-A228-F8667F1A98D7}"/>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1" name="Freeform 177">
            <a:extLst>
              <a:ext uri="{FF2B5EF4-FFF2-40B4-BE49-F238E27FC236}">
                <a16:creationId xmlns:a16="http://schemas.microsoft.com/office/drawing/2014/main" id="{5EA20702-63DE-5B49-BC77-DC65074EC8F1}"/>
              </a:ext>
            </a:extLst>
          </p:cNvPr>
          <p:cNvSpPr>
            <a:spLocks noChangeArrowheads="1"/>
          </p:cNvSpPr>
          <p:nvPr/>
        </p:nvSpPr>
        <p:spPr bwMode="auto">
          <a:xfrm>
            <a:off x="9928007" y="3361167"/>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2" name="Freeform 178">
            <a:extLst>
              <a:ext uri="{FF2B5EF4-FFF2-40B4-BE49-F238E27FC236}">
                <a16:creationId xmlns:a16="http://schemas.microsoft.com/office/drawing/2014/main" id="{74D385E2-FD6E-2943-A04E-F4705A41A5ED}"/>
              </a:ext>
            </a:extLst>
          </p:cNvPr>
          <p:cNvSpPr>
            <a:spLocks noChangeArrowheads="1"/>
          </p:cNvSpPr>
          <p:nvPr/>
        </p:nvSpPr>
        <p:spPr bwMode="auto">
          <a:xfrm>
            <a:off x="9656603" y="3513044"/>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3" name="Freeform 179">
            <a:extLst>
              <a:ext uri="{FF2B5EF4-FFF2-40B4-BE49-F238E27FC236}">
                <a16:creationId xmlns:a16="http://schemas.microsoft.com/office/drawing/2014/main" id="{B2D1438E-474A-8E4E-84F8-36F4CC1F9EEE}"/>
              </a:ext>
            </a:extLst>
          </p:cNvPr>
          <p:cNvSpPr>
            <a:spLocks noChangeArrowheads="1"/>
          </p:cNvSpPr>
          <p:nvPr/>
        </p:nvSpPr>
        <p:spPr bwMode="auto">
          <a:xfrm>
            <a:off x="9617230" y="3776008"/>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4" name="Freeform 180">
            <a:extLst>
              <a:ext uri="{FF2B5EF4-FFF2-40B4-BE49-F238E27FC236}">
                <a16:creationId xmlns:a16="http://schemas.microsoft.com/office/drawing/2014/main" id="{6698984F-2A81-604F-A282-2E5A8E9CC323}"/>
              </a:ext>
            </a:extLst>
          </p:cNvPr>
          <p:cNvSpPr>
            <a:spLocks noChangeArrowheads="1"/>
          </p:cNvSpPr>
          <p:nvPr/>
        </p:nvSpPr>
        <p:spPr bwMode="auto">
          <a:xfrm>
            <a:off x="9704416" y="3760541"/>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5" name="Freeform 181">
            <a:extLst>
              <a:ext uri="{FF2B5EF4-FFF2-40B4-BE49-F238E27FC236}">
                <a16:creationId xmlns:a16="http://schemas.microsoft.com/office/drawing/2014/main" id="{B4B137F5-97AB-0741-8BEF-6CE29558146A}"/>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6" name="Freeform 182">
            <a:extLst>
              <a:ext uri="{FF2B5EF4-FFF2-40B4-BE49-F238E27FC236}">
                <a16:creationId xmlns:a16="http://schemas.microsoft.com/office/drawing/2014/main" id="{1A29BEB3-CDCE-884B-A5A9-5D05CF3CCF3A}"/>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7" name="Freeform 183">
            <a:extLst>
              <a:ext uri="{FF2B5EF4-FFF2-40B4-BE49-F238E27FC236}">
                <a16:creationId xmlns:a16="http://schemas.microsoft.com/office/drawing/2014/main" id="{9356204A-4684-FC44-99D1-3C906063B127}"/>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8" name="Freeform 184">
            <a:extLst>
              <a:ext uri="{FF2B5EF4-FFF2-40B4-BE49-F238E27FC236}">
                <a16:creationId xmlns:a16="http://schemas.microsoft.com/office/drawing/2014/main" id="{C775A2A6-836A-F840-92A9-3F89068C6074}"/>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9" name="Freeform 185">
            <a:extLst>
              <a:ext uri="{FF2B5EF4-FFF2-40B4-BE49-F238E27FC236}">
                <a16:creationId xmlns:a16="http://schemas.microsoft.com/office/drawing/2014/main" id="{E6F5F000-8616-DA41-AD7C-36C939BBF0CF}"/>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0" name="Freeform 186">
            <a:extLst>
              <a:ext uri="{FF2B5EF4-FFF2-40B4-BE49-F238E27FC236}">
                <a16:creationId xmlns:a16="http://schemas.microsoft.com/office/drawing/2014/main" id="{73D7B3C1-2872-5648-9DAF-C617F930C7B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1" name="Freeform 187">
            <a:extLst>
              <a:ext uri="{FF2B5EF4-FFF2-40B4-BE49-F238E27FC236}">
                <a16:creationId xmlns:a16="http://schemas.microsoft.com/office/drawing/2014/main" id="{F8EBCFDF-0380-3649-9DA7-24E36972BE47}"/>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2" name="Freeform 188">
            <a:extLst>
              <a:ext uri="{FF2B5EF4-FFF2-40B4-BE49-F238E27FC236}">
                <a16:creationId xmlns:a16="http://schemas.microsoft.com/office/drawing/2014/main" id="{515D9934-F80A-BC4C-A675-FFFF644E2DC0}"/>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3" name="Freeform 189">
            <a:extLst>
              <a:ext uri="{FF2B5EF4-FFF2-40B4-BE49-F238E27FC236}">
                <a16:creationId xmlns:a16="http://schemas.microsoft.com/office/drawing/2014/main" id="{B2518D50-4086-AF4C-ABEA-2E5700EEC427}"/>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4" name="Freeform 190">
            <a:extLst>
              <a:ext uri="{FF2B5EF4-FFF2-40B4-BE49-F238E27FC236}">
                <a16:creationId xmlns:a16="http://schemas.microsoft.com/office/drawing/2014/main" id="{BAD02920-D8C0-2345-9915-B8FFA22D9B7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5" name="Freeform 191">
            <a:extLst>
              <a:ext uri="{FF2B5EF4-FFF2-40B4-BE49-F238E27FC236}">
                <a16:creationId xmlns:a16="http://schemas.microsoft.com/office/drawing/2014/main" id="{5FC7552C-255C-4D47-B70A-5CD4E779CEC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6" name="Freeform 192">
            <a:extLst>
              <a:ext uri="{FF2B5EF4-FFF2-40B4-BE49-F238E27FC236}">
                <a16:creationId xmlns:a16="http://schemas.microsoft.com/office/drawing/2014/main" id="{7017A33E-225E-C148-9F09-4FB2BEA66CB7}"/>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7" name="Freeform 193">
            <a:extLst>
              <a:ext uri="{FF2B5EF4-FFF2-40B4-BE49-F238E27FC236}">
                <a16:creationId xmlns:a16="http://schemas.microsoft.com/office/drawing/2014/main" id="{1CBB4FE7-3E45-8249-9D01-1B2F7EDC4FA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8" name="Freeform 194">
            <a:extLst>
              <a:ext uri="{FF2B5EF4-FFF2-40B4-BE49-F238E27FC236}">
                <a16:creationId xmlns:a16="http://schemas.microsoft.com/office/drawing/2014/main" id="{8B0B3DE0-23A4-1944-87DF-40C04B6D0ADE}"/>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9" name="Freeform 195">
            <a:extLst>
              <a:ext uri="{FF2B5EF4-FFF2-40B4-BE49-F238E27FC236}">
                <a16:creationId xmlns:a16="http://schemas.microsoft.com/office/drawing/2014/main" id="{6F2CFDDD-D552-314A-A9D2-2301BF095452}"/>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0" name="Freeform 196">
            <a:extLst>
              <a:ext uri="{FF2B5EF4-FFF2-40B4-BE49-F238E27FC236}">
                <a16:creationId xmlns:a16="http://schemas.microsoft.com/office/drawing/2014/main" id="{2C9C6FF5-D41D-4747-87C8-4D91DAD71C34}"/>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1" name="Freeform 197">
            <a:extLst>
              <a:ext uri="{FF2B5EF4-FFF2-40B4-BE49-F238E27FC236}">
                <a16:creationId xmlns:a16="http://schemas.microsoft.com/office/drawing/2014/main" id="{E735D26D-36C4-1C41-973A-D20BF7EB4E81}"/>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2" name="Freeform 198">
            <a:extLst>
              <a:ext uri="{FF2B5EF4-FFF2-40B4-BE49-F238E27FC236}">
                <a16:creationId xmlns:a16="http://schemas.microsoft.com/office/drawing/2014/main" id="{AF98E3F8-54B6-9D46-A2D0-1F94990D88E5}"/>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4" name="Freeform 199">
            <a:extLst>
              <a:ext uri="{FF2B5EF4-FFF2-40B4-BE49-F238E27FC236}">
                <a16:creationId xmlns:a16="http://schemas.microsoft.com/office/drawing/2014/main" id="{25AAB147-90AB-0C49-998B-3B2E248473BA}"/>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5" name="Freeform 200">
            <a:extLst>
              <a:ext uri="{FF2B5EF4-FFF2-40B4-BE49-F238E27FC236}">
                <a16:creationId xmlns:a16="http://schemas.microsoft.com/office/drawing/2014/main" id="{C7BCD970-B499-C24F-961A-B50A1B33F990}"/>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6" name="Freeform 201">
            <a:extLst>
              <a:ext uri="{FF2B5EF4-FFF2-40B4-BE49-F238E27FC236}">
                <a16:creationId xmlns:a16="http://schemas.microsoft.com/office/drawing/2014/main" id="{45A1C971-BC08-CE47-8DD0-BA0EB231A7E3}"/>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7" name="Freeform 202">
            <a:extLst>
              <a:ext uri="{FF2B5EF4-FFF2-40B4-BE49-F238E27FC236}">
                <a16:creationId xmlns:a16="http://schemas.microsoft.com/office/drawing/2014/main" id="{5F82A221-22C0-E544-A7F3-E2EC7162828E}"/>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8" name="Freeform 203">
            <a:extLst>
              <a:ext uri="{FF2B5EF4-FFF2-40B4-BE49-F238E27FC236}">
                <a16:creationId xmlns:a16="http://schemas.microsoft.com/office/drawing/2014/main" id="{C85B3030-E253-7641-B234-56E8EC4375F4}"/>
              </a:ext>
            </a:extLst>
          </p:cNvPr>
          <p:cNvSpPr>
            <a:spLocks noChangeArrowheads="1"/>
          </p:cNvSpPr>
          <p:nvPr/>
        </p:nvSpPr>
        <p:spPr bwMode="auto">
          <a:xfrm>
            <a:off x="6363189" y="3497573"/>
            <a:ext cx="191249" cy="184219"/>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9" name="Freeform 204">
            <a:extLst>
              <a:ext uri="{FF2B5EF4-FFF2-40B4-BE49-F238E27FC236}">
                <a16:creationId xmlns:a16="http://schemas.microsoft.com/office/drawing/2014/main" id="{51F7648E-61DA-BB4E-B5D8-D3801A452507}"/>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0" name="Freeform 205">
            <a:extLst>
              <a:ext uri="{FF2B5EF4-FFF2-40B4-BE49-F238E27FC236}">
                <a16:creationId xmlns:a16="http://schemas.microsoft.com/office/drawing/2014/main" id="{0C627CEF-3382-5647-B338-824F0553C44C}"/>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1" name="Freeform 206">
            <a:extLst>
              <a:ext uri="{FF2B5EF4-FFF2-40B4-BE49-F238E27FC236}">
                <a16:creationId xmlns:a16="http://schemas.microsoft.com/office/drawing/2014/main" id="{C64F4678-9483-0A4F-B118-5E163521201F}"/>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2" name="Freeform 207">
            <a:extLst>
              <a:ext uri="{FF2B5EF4-FFF2-40B4-BE49-F238E27FC236}">
                <a16:creationId xmlns:a16="http://schemas.microsoft.com/office/drawing/2014/main" id="{44F3D6B6-512D-6F4E-A604-839E6984E10D}"/>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3" name="Freeform 208">
            <a:extLst>
              <a:ext uri="{FF2B5EF4-FFF2-40B4-BE49-F238E27FC236}">
                <a16:creationId xmlns:a16="http://schemas.microsoft.com/office/drawing/2014/main" id="{A5791F17-7918-EC44-8D5F-3EAE58FA56F5}"/>
              </a:ext>
            </a:extLst>
          </p:cNvPr>
          <p:cNvSpPr>
            <a:spLocks noChangeArrowheads="1"/>
          </p:cNvSpPr>
          <p:nvPr/>
        </p:nvSpPr>
        <p:spPr bwMode="auto">
          <a:xfrm>
            <a:off x="5917408" y="2196800"/>
            <a:ext cx="773432" cy="653901"/>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4" name="Freeform 209">
            <a:extLst>
              <a:ext uri="{FF2B5EF4-FFF2-40B4-BE49-F238E27FC236}">
                <a16:creationId xmlns:a16="http://schemas.microsoft.com/office/drawing/2014/main" id="{9F8BC4A0-52B4-A04D-BA68-30D80E229DD2}"/>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5" name="Freeform 210">
            <a:extLst>
              <a:ext uri="{FF2B5EF4-FFF2-40B4-BE49-F238E27FC236}">
                <a16:creationId xmlns:a16="http://schemas.microsoft.com/office/drawing/2014/main" id="{53407540-75E5-064A-BC83-D6F772A9DF41}"/>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6" name="Freeform 211">
            <a:extLst>
              <a:ext uri="{FF2B5EF4-FFF2-40B4-BE49-F238E27FC236}">
                <a16:creationId xmlns:a16="http://schemas.microsoft.com/office/drawing/2014/main" id="{B2F69197-20E2-B549-ABDD-7755B120FC65}"/>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7" name="Freeform 212">
            <a:extLst>
              <a:ext uri="{FF2B5EF4-FFF2-40B4-BE49-F238E27FC236}">
                <a16:creationId xmlns:a16="http://schemas.microsoft.com/office/drawing/2014/main" id="{D5F23FE5-72AC-574E-9D5C-A9005A2B8C05}"/>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8" name="Freeform 213">
            <a:extLst>
              <a:ext uri="{FF2B5EF4-FFF2-40B4-BE49-F238E27FC236}">
                <a16:creationId xmlns:a16="http://schemas.microsoft.com/office/drawing/2014/main" id="{2B45B90F-8324-F240-BD02-9EA255EA386F}"/>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9" name="Freeform 214">
            <a:extLst>
              <a:ext uri="{FF2B5EF4-FFF2-40B4-BE49-F238E27FC236}">
                <a16:creationId xmlns:a16="http://schemas.microsoft.com/office/drawing/2014/main" id="{6F63A251-9ACE-8349-B148-DE4F7DE99EF6}"/>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0" name="Freeform 215">
            <a:extLst>
              <a:ext uri="{FF2B5EF4-FFF2-40B4-BE49-F238E27FC236}">
                <a16:creationId xmlns:a16="http://schemas.microsoft.com/office/drawing/2014/main" id="{83F1AA8F-9CC7-944F-973E-D065FEB2BC95}"/>
              </a:ext>
            </a:extLst>
          </p:cNvPr>
          <p:cNvSpPr>
            <a:spLocks noChangeArrowheads="1"/>
          </p:cNvSpPr>
          <p:nvPr/>
        </p:nvSpPr>
        <p:spPr bwMode="auto">
          <a:xfrm>
            <a:off x="2233090" y="3531255"/>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1" name="Freeform 216">
            <a:extLst>
              <a:ext uri="{FF2B5EF4-FFF2-40B4-BE49-F238E27FC236}">
                <a16:creationId xmlns:a16="http://schemas.microsoft.com/office/drawing/2014/main" id="{FB8BD43C-BA15-1443-9639-6E81173EDA7A}"/>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2" name="Freeform 217">
            <a:extLst>
              <a:ext uri="{FF2B5EF4-FFF2-40B4-BE49-F238E27FC236}">
                <a16:creationId xmlns:a16="http://schemas.microsoft.com/office/drawing/2014/main" id="{763F2942-F606-5547-9AAA-29D156D04E2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3" name="Freeform 218">
            <a:extLst>
              <a:ext uri="{FF2B5EF4-FFF2-40B4-BE49-F238E27FC236}">
                <a16:creationId xmlns:a16="http://schemas.microsoft.com/office/drawing/2014/main" id="{4C88C8FB-D6C3-7A44-A069-E11C23E68438}"/>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4" name="Freeform 219">
            <a:extLst>
              <a:ext uri="{FF2B5EF4-FFF2-40B4-BE49-F238E27FC236}">
                <a16:creationId xmlns:a16="http://schemas.microsoft.com/office/drawing/2014/main" id="{9C6562BC-51F6-6340-9508-EACA163BAD61}"/>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5" name="Freeform 220">
            <a:extLst>
              <a:ext uri="{FF2B5EF4-FFF2-40B4-BE49-F238E27FC236}">
                <a16:creationId xmlns:a16="http://schemas.microsoft.com/office/drawing/2014/main" id="{E0615F6B-9000-8947-A9C2-0B287893CC5D}"/>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6" name="Freeform 221">
            <a:extLst>
              <a:ext uri="{FF2B5EF4-FFF2-40B4-BE49-F238E27FC236}">
                <a16:creationId xmlns:a16="http://schemas.microsoft.com/office/drawing/2014/main" id="{8DB1E512-0645-ED4D-A461-190996012B5B}"/>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7" name="Freeform 222">
            <a:extLst>
              <a:ext uri="{FF2B5EF4-FFF2-40B4-BE49-F238E27FC236}">
                <a16:creationId xmlns:a16="http://schemas.microsoft.com/office/drawing/2014/main" id="{7FB53BCD-00D7-8446-A3C4-1FE947AE05D8}"/>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8" name="Freeform 223">
            <a:extLst>
              <a:ext uri="{FF2B5EF4-FFF2-40B4-BE49-F238E27FC236}">
                <a16:creationId xmlns:a16="http://schemas.microsoft.com/office/drawing/2014/main" id="{91E80C11-94E8-334C-8C53-C098552D4AAA}"/>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9" name="Freeform 224">
            <a:extLst>
              <a:ext uri="{FF2B5EF4-FFF2-40B4-BE49-F238E27FC236}">
                <a16:creationId xmlns:a16="http://schemas.microsoft.com/office/drawing/2014/main" id="{5D2DC684-8483-0645-B726-D3B9BE26C011}"/>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0" name="Freeform 225">
            <a:extLst>
              <a:ext uri="{FF2B5EF4-FFF2-40B4-BE49-F238E27FC236}">
                <a16:creationId xmlns:a16="http://schemas.microsoft.com/office/drawing/2014/main" id="{76010389-94EF-4446-A741-9942FA15D3A7}"/>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1" name="Freeform 226">
            <a:extLst>
              <a:ext uri="{FF2B5EF4-FFF2-40B4-BE49-F238E27FC236}">
                <a16:creationId xmlns:a16="http://schemas.microsoft.com/office/drawing/2014/main" id="{912975B7-0950-9B4A-950E-51A11260AD19}"/>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2" name="Freeform 227">
            <a:extLst>
              <a:ext uri="{FF2B5EF4-FFF2-40B4-BE49-F238E27FC236}">
                <a16:creationId xmlns:a16="http://schemas.microsoft.com/office/drawing/2014/main" id="{00EA50F2-7309-9243-A860-52C1DA4727CF}"/>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3" name="Freeform 228">
            <a:extLst>
              <a:ext uri="{FF2B5EF4-FFF2-40B4-BE49-F238E27FC236}">
                <a16:creationId xmlns:a16="http://schemas.microsoft.com/office/drawing/2014/main" id="{D37F30AC-A801-944C-A77E-0C6ACE44A20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4" name="Freeform 229">
            <a:extLst>
              <a:ext uri="{FF2B5EF4-FFF2-40B4-BE49-F238E27FC236}">
                <a16:creationId xmlns:a16="http://schemas.microsoft.com/office/drawing/2014/main" id="{A185DEA1-A2E6-4B4E-8DBA-9E35F28E4B3A}"/>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5" name="Freeform 230">
            <a:extLst>
              <a:ext uri="{FF2B5EF4-FFF2-40B4-BE49-F238E27FC236}">
                <a16:creationId xmlns:a16="http://schemas.microsoft.com/office/drawing/2014/main" id="{C362247E-08CA-CF4B-A467-1D913512307E}"/>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6" name="Freeform 231">
            <a:extLst>
              <a:ext uri="{FF2B5EF4-FFF2-40B4-BE49-F238E27FC236}">
                <a16:creationId xmlns:a16="http://schemas.microsoft.com/office/drawing/2014/main" id="{7DA3FB29-65A0-BF4B-8444-118565F80A1A}"/>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7" name="Freeform 232">
            <a:extLst>
              <a:ext uri="{FF2B5EF4-FFF2-40B4-BE49-F238E27FC236}">
                <a16:creationId xmlns:a16="http://schemas.microsoft.com/office/drawing/2014/main" id="{84DB7CB4-A149-F743-854C-34557F0DF04D}"/>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8" name="Freeform 233">
            <a:extLst>
              <a:ext uri="{FF2B5EF4-FFF2-40B4-BE49-F238E27FC236}">
                <a16:creationId xmlns:a16="http://schemas.microsoft.com/office/drawing/2014/main" id="{014DDE68-F279-2F46-A532-F7646A32310B}"/>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9" name="Freeform 234">
            <a:extLst>
              <a:ext uri="{FF2B5EF4-FFF2-40B4-BE49-F238E27FC236}">
                <a16:creationId xmlns:a16="http://schemas.microsoft.com/office/drawing/2014/main" id="{2BF1AE11-03F2-F241-A263-F3F648130C63}"/>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0" name="Freeform 235">
            <a:extLst>
              <a:ext uri="{FF2B5EF4-FFF2-40B4-BE49-F238E27FC236}">
                <a16:creationId xmlns:a16="http://schemas.microsoft.com/office/drawing/2014/main" id="{538CB4A7-AEBC-CF44-93CF-C1A6E7B3A082}"/>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1" name="Freeform 236">
            <a:extLst>
              <a:ext uri="{FF2B5EF4-FFF2-40B4-BE49-F238E27FC236}">
                <a16:creationId xmlns:a16="http://schemas.microsoft.com/office/drawing/2014/main" id="{1B72AA53-4E4D-7243-AF7F-536D8830E258}"/>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2" name="Freeform 237">
            <a:extLst>
              <a:ext uri="{FF2B5EF4-FFF2-40B4-BE49-F238E27FC236}">
                <a16:creationId xmlns:a16="http://schemas.microsoft.com/office/drawing/2014/main" id="{42496E3A-A47F-FD43-A2DD-0ABD634354ED}"/>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3" name="Freeform 238">
            <a:extLst>
              <a:ext uri="{FF2B5EF4-FFF2-40B4-BE49-F238E27FC236}">
                <a16:creationId xmlns:a16="http://schemas.microsoft.com/office/drawing/2014/main" id="{812924E7-B62B-7342-AAF4-378F85CD9E75}"/>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4" name="Freeform 239">
            <a:extLst>
              <a:ext uri="{FF2B5EF4-FFF2-40B4-BE49-F238E27FC236}">
                <a16:creationId xmlns:a16="http://schemas.microsoft.com/office/drawing/2014/main" id="{41FCCCE1-4D5A-AB4D-80C8-723C7453CCC6}"/>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7" name="Freeform 241">
            <a:extLst>
              <a:ext uri="{FF2B5EF4-FFF2-40B4-BE49-F238E27FC236}">
                <a16:creationId xmlns:a16="http://schemas.microsoft.com/office/drawing/2014/main" id="{FCA920D9-C512-2E47-B5E8-B8962E87115B}"/>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8" name="Freeform 242">
            <a:extLst>
              <a:ext uri="{FF2B5EF4-FFF2-40B4-BE49-F238E27FC236}">
                <a16:creationId xmlns:a16="http://schemas.microsoft.com/office/drawing/2014/main" id="{5D06A966-5624-AF41-84E7-92308B828270}"/>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49" name="Title 2">
            <a:extLst>
              <a:ext uri="{FF2B5EF4-FFF2-40B4-BE49-F238E27FC236}">
                <a16:creationId xmlns:a16="http://schemas.microsoft.com/office/drawing/2014/main" id="{4AAB04C7-A75E-4623-AB59-71E3900EAC7B}"/>
              </a:ext>
            </a:extLst>
          </p:cNvPr>
          <p:cNvSpPr txBox="1">
            <a:spLocks/>
          </p:cNvSpPr>
          <p:nvPr/>
        </p:nvSpPr>
        <p:spPr>
          <a:xfrm>
            <a:off x="461640" y="234469"/>
            <a:ext cx="11631320" cy="439479"/>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defTabSz="914354">
              <a:defRPr/>
            </a:pPr>
            <a:r>
              <a:rPr lang="en-US" spc="-15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Significant interests towards 5G broadcast deployment worldwide</a:t>
            </a:r>
          </a:p>
        </p:txBody>
      </p:sp>
      <p:sp>
        <p:nvSpPr>
          <p:cNvPr id="320" name="Freeform 66">
            <a:extLst>
              <a:ext uri="{FF2B5EF4-FFF2-40B4-BE49-F238E27FC236}">
                <a16:creationId xmlns:a16="http://schemas.microsoft.com/office/drawing/2014/main" id="{5D27F4AF-609E-F243-9DD8-A4A74F20B900}"/>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1" name="Freeform 83">
            <a:extLst>
              <a:ext uri="{FF2B5EF4-FFF2-40B4-BE49-F238E27FC236}">
                <a16:creationId xmlns:a16="http://schemas.microsoft.com/office/drawing/2014/main" id="{D5F728EF-C436-A74B-94A6-5A32620692A2}"/>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2" name="Freeform 102">
            <a:extLst>
              <a:ext uri="{FF2B5EF4-FFF2-40B4-BE49-F238E27FC236}">
                <a16:creationId xmlns:a16="http://schemas.microsoft.com/office/drawing/2014/main" id="{7CB3722C-F144-4E46-B659-511CB4071EEC}"/>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3" name="Freeform 109">
            <a:extLst>
              <a:ext uri="{FF2B5EF4-FFF2-40B4-BE49-F238E27FC236}">
                <a16:creationId xmlns:a16="http://schemas.microsoft.com/office/drawing/2014/main" id="{0E7E7EED-496C-B54D-86AB-BEA91096E57C}"/>
              </a:ext>
            </a:extLst>
          </p:cNvPr>
          <p:cNvSpPr>
            <a:spLocks noChangeArrowheads="1"/>
          </p:cNvSpPr>
          <p:nvPr/>
        </p:nvSpPr>
        <p:spPr bwMode="auto">
          <a:xfrm>
            <a:off x="3381958" y="4453817"/>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4" name="Freeform 125">
            <a:extLst>
              <a:ext uri="{FF2B5EF4-FFF2-40B4-BE49-F238E27FC236}">
                <a16:creationId xmlns:a16="http://schemas.microsoft.com/office/drawing/2014/main" id="{716ADA7B-75FC-9A4A-81DF-A259C672CC4A}"/>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5" name="Freeform 132">
            <a:extLst>
              <a:ext uri="{FF2B5EF4-FFF2-40B4-BE49-F238E27FC236}">
                <a16:creationId xmlns:a16="http://schemas.microsoft.com/office/drawing/2014/main" id="{09038267-1DD3-D442-90ED-B7F564341255}"/>
              </a:ext>
            </a:extLst>
          </p:cNvPr>
          <p:cNvSpPr>
            <a:spLocks noChangeArrowheads="1"/>
          </p:cNvSpPr>
          <p:nvPr/>
        </p:nvSpPr>
        <p:spPr bwMode="auto">
          <a:xfrm>
            <a:off x="5526475" y="2724141"/>
            <a:ext cx="295311" cy="462655"/>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6" name="Freeform 142">
            <a:extLst>
              <a:ext uri="{FF2B5EF4-FFF2-40B4-BE49-F238E27FC236}">
                <a16:creationId xmlns:a16="http://schemas.microsoft.com/office/drawing/2014/main" id="{4C01018D-F0F4-2D40-A566-AAEACC80E235}"/>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8" name="Freeform 240">
            <a:extLst>
              <a:ext uri="{FF2B5EF4-FFF2-40B4-BE49-F238E27FC236}">
                <a16:creationId xmlns:a16="http://schemas.microsoft.com/office/drawing/2014/main" id="{CD98258F-ABD0-594A-8945-8C845D9A966C}"/>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8" name="TextBox 247">
            <a:extLst>
              <a:ext uri="{FF2B5EF4-FFF2-40B4-BE49-F238E27FC236}">
                <a16:creationId xmlns:a16="http://schemas.microsoft.com/office/drawing/2014/main" id="{EC76404F-2CA9-104B-AB3F-FD960CBB5E2B}"/>
              </a:ext>
            </a:extLst>
          </p:cNvPr>
          <p:cNvSpPr txBox="1"/>
          <p:nvPr/>
        </p:nvSpPr>
        <p:spPr>
          <a:xfrm>
            <a:off x="995269" y="1550186"/>
            <a:ext cx="3352003" cy="643253"/>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 European Championship</a:t>
            </a:r>
          </a:p>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5G Media2Go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Stuttgart/Heilbronn</a:t>
            </a:r>
          </a:p>
          <a:p>
            <a:pPr defTabSz="914354" fontAlgn="b">
              <a:lnSpc>
                <a:spcPct val="96000"/>
              </a:lnSpc>
              <a:spcAft>
                <a:spcPts val="600"/>
              </a:spcAft>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7-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5G Today in Bavaria</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273" name="Freeform: Shape 1">
            <a:extLst>
              <a:ext uri="{FF2B5EF4-FFF2-40B4-BE49-F238E27FC236}">
                <a16:creationId xmlns:a16="http://schemas.microsoft.com/office/drawing/2014/main" id="{B68FC8AF-3B69-FA49-81F5-A0272252568C}"/>
              </a:ext>
            </a:extLst>
          </p:cNvPr>
          <p:cNvSpPr/>
          <p:nvPr/>
        </p:nvSpPr>
        <p:spPr>
          <a:xfrm>
            <a:off x="995271" y="1531138"/>
            <a:ext cx="5065575" cy="16141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15" name="TextBox 314">
            <a:extLst>
              <a:ext uri="{FF2B5EF4-FFF2-40B4-BE49-F238E27FC236}">
                <a16:creationId xmlns:a16="http://schemas.microsoft.com/office/drawing/2014/main" id="{1AE542B6-6402-2547-A036-139B1C83EDFB}"/>
              </a:ext>
            </a:extLst>
          </p:cNvPr>
          <p:cNvSpPr txBox="1"/>
          <p:nvPr/>
        </p:nvSpPr>
        <p:spPr>
          <a:xfrm>
            <a:off x="995269" y="1256577"/>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ermany</a:t>
            </a:r>
          </a:p>
        </p:txBody>
      </p:sp>
      <p:sp>
        <p:nvSpPr>
          <p:cNvPr id="316" name="TextBox 315">
            <a:extLst>
              <a:ext uri="{FF2B5EF4-FFF2-40B4-BE49-F238E27FC236}">
                <a16:creationId xmlns:a16="http://schemas.microsoft.com/office/drawing/2014/main" id="{1B336E13-CFDC-7141-8E86-8DC797741A8C}"/>
              </a:ext>
            </a:extLst>
          </p:cNvPr>
          <p:cNvSpPr txBox="1"/>
          <p:nvPr/>
        </p:nvSpPr>
        <p:spPr>
          <a:xfrm>
            <a:off x="966960" y="2702411"/>
            <a:ext cx="3233501" cy="193899"/>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2</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VISTA Project with O2 Virgin Media</a:t>
            </a:r>
          </a:p>
        </p:txBody>
      </p:sp>
      <p:sp>
        <p:nvSpPr>
          <p:cNvPr id="329" name="Freeform: Shape 68">
            <a:extLst>
              <a:ext uri="{FF2B5EF4-FFF2-40B4-BE49-F238E27FC236}">
                <a16:creationId xmlns:a16="http://schemas.microsoft.com/office/drawing/2014/main" id="{EC3B7CA0-183E-BE45-A231-B9456A770E94}"/>
              </a:ext>
            </a:extLst>
          </p:cNvPr>
          <p:cNvSpPr/>
          <p:nvPr/>
        </p:nvSpPr>
        <p:spPr>
          <a:xfrm>
            <a:off x="995272" y="2710076"/>
            <a:ext cx="4659171" cy="35115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0" name="TextBox 329">
            <a:extLst>
              <a:ext uri="{FF2B5EF4-FFF2-40B4-BE49-F238E27FC236}">
                <a16:creationId xmlns:a16="http://schemas.microsoft.com/office/drawing/2014/main" id="{067E17D3-A95C-2D48-A2A9-383C6F1CD940}"/>
              </a:ext>
            </a:extLst>
          </p:cNvPr>
          <p:cNvSpPr txBox="1"/>
          <p:nvPr/>
        </p:nvSpPr>
        <p:spPr>
          <a:xfrm>
            <a:off x="962145" y="2444441"/>
            <a:ext cx="513651"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K</a:t>
            </a:r>
          </a:p>
        </p:txBody>
      </p:sp>
      <p:sp>
        <p:nvSpPr>
          <p:cNvPr id="333" name="TextBox 332">
            <a:extLst>
              <a:ext uri="{FF2B5EF4-FFF2-40B4-BE49-F238E27FC236}">
                <a16:creationId xmlns:a16="http://schemas.microsoft.com/office/drawing/2014/main" id="{24F58BE4-C29E-FF49-8079-47B72A9F708C}"/>
              </a:ext>
            </a:extLst>
          </p:cNvPr>
          <p:cNvSpPr txBox="1"/>
          <p:nvPr/>
        </p:nvSpPr>
        <p:spPr>
          <a:xfrm>
            <a:off x="769462" y="4773173"/>
            <a:ext cx="2635556" cy="489365"/>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free-to-air linear radio and TV using Rel-14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with HPHT in Barcelona</a:t>
            </a:r>
          </a:p>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2 &amp; 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MWC demos</a:t>
            </a:r>
          </a:p>
        </p:txBody>
      </p:sp>
      <p:sp>
        <p:nvSpPr>
          <p:cNvPr id="335" name="TextBox 334">
            <a:extLst>
              <a:ext uri="{FF2B5EF4-FFF2-40B4-BE49-F238E27FC236}">
                <a16:creationId xmlns:a16="http://schemas.microsoft.com/office/drawing/2014/main" id="{285FBED0-7D1E-294D-86DF-0E96AF1FE723}"/>
              </a:ext>
            </a:extLst>
          </p:cNvPr>
          <p:cNvSpPr txBox="1"/>
          <p:nvPr/>
        </p:nvSpPr>
        <p:spPr>
          <a:xfrm>
            <a:off x="767235" y="4478935"/>
            <a:ext cx="703416"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Spain</a:t>
            </a:r>
          </a:p>
        </p:txBody>
      </p:sp>
      <p:sp>
        <p:nvSpPr>
          <p:cNvPr id="338" name="TextBox 337">
            <a:extLst>
              <a:ext uri="{FF2B5EF4-FFF2-40B4-BE49-F238E27FC236}">
                <a16:creationId xmlns:a16="http://schemas.microsoft.com/office/drawing/2014/main" id="{CB7DCB7D-0556-F74A-8D24-C2F5F0879D00}"/>
              </a:ext>
            </a:extLst>
          </p:cNvPr>
          <p:cNvSpPr txBox="1"/>
          <p:nvPr/>
        </p:nvSpPr>
        <p:spPr>
          <a:xfrm>
            <a:off x="975129" y="5691394"/>
            <a:ext cx="2852455"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1: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elivery of TV and radio with Rel-14 broadcast trial deployment in Santiago de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olú</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39" name="Freeform: Shape 81">
            <a:extLst>
              <a:ext uri="{FF2B5EF4-FFF2-40B4-BE49-F238E27FC236}">
                <a16:creationId xmlns:a16="http://schemas.microsoft.com/office/drawing/2014/main" id="{49A1F807-5E10-7D41-B07F-48C98DB26A65}"/>
              </a:ext>
            </a:extLst>
          </p:cNvPr>
          <p:cNvSpPr/>
          <p:nvPr/>
        </p:nvSpPr>
        <p:spPr>
          <a:xfrm flipV="1">
            <a:off x="979712" y="4820846"/>
            <a:ext cx="2580291" cy="8927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0" name="TextBox 339">
            <a:extLst>
              <a:ext uri="{FF2B5EF4-FFF2-40B4-BE49-F238E27FC236}">
                <a16:creationId xmlns:a16="http://schemas.microsoft.com/office/drawing/2014/main" id="{CFFA5FB8-A35F-D649-9003-43517F8DAE96}"/>
              </a:ext>
            </a:extLst>
          </p:cNvPr>
          <p:cNvSpPr txBox="1"/>
          <p:nvPr/>
        </p:nvSpPr>
        <p:spPr>
          <a:xfrm>
            <a:off x="961589" y="5430547"/>
            <a:ext cx="2758075"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olombia</a:t>
            </a:r>
          </a:p>
        </p:txBody>
      </p:sp>
      <p:sp>
        <p:nvSpPr>
          <p:cNvPr id="343" name="TextBox 342">
            <a:extLst>
              <a:ext uri="{FF2B5EF4-FFF2-40B4-BE49-F238E27FC236}">
                <a16:creationId xmlns:a16="http://schemas.microsoft.com/office/drawing/2014/main" id="{DBEC2D92-DCD8-904C-A41A-F8804578F041}"/>
              </a:ext>
            </a:extLst>
          </p:cNvPr>
          <p:cNvSpPr txBox="1"/>
          <p:nvPr/>
        </p:nvSpPr>
        <p:spPr>
          <a:xfrm>
            <a:off x="4323085" y="5152502"/>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V 3.0 project calling</a:t>
            </a:r>
            <a:b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for proposals</a:t>
            </a:r>
          </a:p>
        </p:txBody>
      </p:sp>
      <p:sp>
        <p:nvSpPr>
          <p:cNvPr id="344" name="Freeform: Shape 76">
            <a:extLst>
              <a:ext uri="{FF2B5EF4-FFF2-40B4-BE49-F238E27FC236}">
                <a16:creationId xmlns:a16="http://schemas.microsoft.com/office/drawing/2014/main" id="{D3725AAF-CF00-B24C-9190-0622573B0A29}"/>
              </a:ext>
            </a:extLst>
          </p:cNvPr>
          <p:cNvSpPr/>
          <p:nvPr/>
        </p:nvSpPr>
        <p:spPr>
          <a:xfrm flipH="1">
            <a:off x="4205405" y="5140285"/>
            <a:ext cx="1680272" cy="3778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5" name="TextBox 344">
            <a:extLst>
              <a:ext uri="{FF2B5EF4-FFF2-40B4-BE49-F238E27FC236}">
                <a16:creationId xmlns:a16="http://schemas.microsoft.com/office/drawing/2014/main" id="{2C242AE5-37B3-B04B-A0BA-912182824877}"/>
              </a:ext>
            </a:extLst>
          </p:cNvPr>
          <p:cNvSpPr txBox="1"/>
          <p:nvPr/>
        </p:nvSpPr>
        <p:spPr>
          <a:xfrm>
            <a:off x="4729137" y="485164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Brazil</a:t>
            </a:r>
          </a:p>
        </p:txBody>
      </p:sp>
      <p:sp>
        <p:nvSpPr>
          <p:cNvPr id="346" name="TextBox 345">
            <a:extLst>
              <a:ext uri="{FF2B5EF4-FFF2-40B4-BE49-F238E27FC236}">
                <a16:creationId xmlns:a16="http://schemas.microsoft.com/office/drawing/2014/main" id="{7AF7339C-5592-0141-9ED4-BCC2CDA2FF0D}"/>
              </a:ext>
            </a:extLst>
          </p:cNvPr>
          <p:cNvSpPr txBox="1"/>
          <p:nvPr/>
        </p:nvSpPr>
        <p:spPr>
          <a:xfrm>
            <a:off x="6568440" y="1171795"/>
            <a:ext cx="2194661" cy="637097"/>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8-23: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Aosta</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Turin</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48" name="TextBox 347">
            <a:extLst>
              <a:ext uri="{FF2B5EF4-FFF2-40B4-BE49-F238E27FC236}">
                <a16:creationId xmlns:a16="http://schemas.microsoft.com/office/drawing/2014/main" id="{45332E81-4A77-D84A-A714-A7F7D54CC935}"/>
              </a:ext>
            </a:extLst>
          </p:cNvPr>
          <p:cNvSpPr txBox="1"/>
          <p:nvPr/>
        </p:nvSpPr>
        <p:spPr>
          <a:xfrm>
            <a:off x="7406589" y="885600"/>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Italy</a:t>
            </a:r>
          </a:p>
        </p:txBody>
      </p:sp>
      <p:sp>
        <p:nvSpPr>
          <p:cNvPr id="350" name="TextBox 349">
            <a:extLst>
              <a:ext uri="{FF2B5EF4-FFF2-40B4-BE49-F238E27FC236}">
                <a16:creationId xmlns:a16="http://schemas.microsoft.com/office/drawing/2014/main" id="{F9CCB8BA-5034-AA4B-AE4F-FF661EAD94E1}"/>
              </a:ext>
            </a:extLst>
          </p:cNvPr>
          <p:cNvSpPr txBox="1"/>
          <p:nvPr/>
        </p:nvSpPr>
        <p:spPr>
          <a:xfrm>
            <a:off x="6437794" y="2767190"/>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with 5G BC Rel-14/16 , with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MBB</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in Vienna</a:t>
            </a:r>
          </a:p>
        </p:txBody>
      </p:sp>
      <p:sp>
        <p:nvSpPr>
          <p:cNvPr id="351" name="TextBox 350">
            <a:extLst>
              <a:ext uri="{FF2B5EF4-FFF2-40B4-BE49-F238E27FC236}">
                <a16:creationId xmlns:a16="http://schemas.microsoft.com/office/drawing/2014/main" id="{68776BD9-C718-E848-B348-13CFD3777EC1}"/>
              </a:ext>
            </a:extLst>
          </p:cNvPr>
          <p:cNvSpPr txBox="1"/>
          <p:nvPr/>
        </p:nvSpPr>
        <p:spPr>
          <a:xfrm>
            <a:off x="7408433" y="2525074"/>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Austria</a:t>
            </a:r>
          </a:p>
        </p:txBody>
      </p:sp>
      <p:sp>
        <p:nvSpPr>
          <p:cNvPr id="352" name="Freeform: Shape 36">
            <a:extLst>
              <a:ext uri="{FF2B5EF4-FFF2-40B4-BE49-F238E27FC236}">
                <a16:creationId xmlns:a16="http://schemas.microsoft.com/office/drawing/2014/main" id="{41893FA7-8D42-5F41-99B2-DC45DE15F202}"/>
              </a:ext>
            </a:extLst>
          </p:cNvPr>
          <p:cNvSpPr/>
          <p:nvPr/>
        </p:nvSpPr>
        <p:spPr>
          <a:xfrm flipH="1">
            <a:off x="6219589" y="2766608"/>
            <a:ext cx="2356947" cy="49438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4" name="TextBox 353">
            <a:extLst>
              <a:ext uri="{FF2B5EF4-FFF2-40B4-BE49-F238E27FC236}">
                <a16:creationId xmlns:a16="http://schemas.microsoft.com/office/drawing/2014/main" id="{2A33D415-700D-8843-B7A7-668647FF9A5E}"/>
              </a:ext>
            </a:extLst>
          </p:cNvPr>
          <p:cNvSpPr txBox="1"/>
          <p:nvPr/>
        </p:nvSpPr>
        <p:spPr>
          <a:xfrm>
            <a:off x="6668039" y="5857245"/>
            <a:ext cx="2197651" cy="66710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b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51">
                <a:solidFill>
                  <a:srgbClr val="F7F8FA"/>
                </a:solidFill>
                <a:latin typeface="Microsoft Sans Serif"/>
                <a:ea typeface="Microsoft Sans Serif"/>
                <a:cs typeface="Microsoft Sans Serif"/>
              </a:rPr>
              <a:t>in latest broadcast</a:t>
            </a:r>
            <a:r>
              <a:rPr lang="en-US" sz="1051" baseline="30000">
                <a:solidFill>
                  <a:srgbClr val="F7F8FA"/>
                </a:solidFill>
                <a:latin typeface="Microsoft Sans Serif"/>
                <a:ea typeface="Microsoft Sans Serif"/>
                <a:cs typeface="Microsoft Sans Serif"/>
              </a:rPr>
              <a:t>3 </a:t>
            </a:r>
            <a:r>
              <a:rPr lang="en-US" sz="1051">
                <a:solidFill>
                  <a:srgbClr val="F7F8FA"/>
                </a:solidFill>
                <a:latin typeface="Microsoft Sans Serif"/>
                <a:ea typeface="Microsoft Sans Serif"/>
                <a:cs typeface="Microsoft Sans Serif"/>
              </a:rPr>
              <a:t>technologies</a:t>
            </a:r>
          </a:p>
          <a:p>
            <a:pPr defTabSz="914354" fontAlgn="b">
              <a:lnSpc>
                <a:spcPct val="96000"/>
              </a:lnSpc>
              <a:defRPr/>
            </a:pPr>
            <a:r>
              <a:rPr lang="en-US" sz="1051" b="1">
                <a:solidFill>
                  <a:srgbClr val="FFFF00"/>
                </a:solidFill>
                <a:latin typeface="Microsoft Sans Serif"/>
                <a:ea typeface="Microsoft Sans Serif"/>
                <a:cs typeface="Microsoft Sans Serif"/>
              </a:rPr>
              <a:t>2023</a:t>
            </a:r>
            <a:r>
              <a:rPr lang="en-US" sz="1051">
                <a:solidFill>
                  <a:srgbClr val="FFFF00"/>
                </a:solidFill>
                <a:latin typeface="Microsoft Sans Serif"/>
                <a:ea typeface="Microsoft Sans Serif"/>
                <a:cs typeface="Microsoft Sans Serif"/>
              </a:rPr>
              <a:t>: </a:t>
            </a:r>
            <a:r>
              <a:rPr lang="en-US" sz="1051">
                <a:solidFill>
                  <a:srgbClr val="FFFF00"/>
                </a:solidFill>
                <a:latin typeface="Microsoft Sans Serif"/>
                <a:ea typeface="Microsoft Sans Serif"/>
                <a:cs typeface="Microsoft Sans Serif"/>
                <a:hlinkClick r:id="rId4">
                  <a:extLst>
                    <a:ext uri="{A12FA001-AC4F-418D-AE19-62706E023703}">
                      <ahyp:hlinkClr xmlns:ahyp="http://schemas.microsoft.com/office/drawing/2018/hyperlinkcolor" val="tx"/>
                    </a:ext>
                  </a:extLst>
                </a:hlinkClick>
              </a:rPr>
              <a:t>Discussion on DTM strategy based on market feedback</a:t>
            </a:r>
            <a:endParaRPr lang="en-US" sz="1051">
              <a:solidFill>
                <a:srgbClr val="FFFF00"/>
              </a:solidFill>
              <a:latin typeface="Microsoft Sans Serif"/>
              <a:ea typeface="Microsoft Sans Serif"/>
              <a:cs typeface="Microsoft Sans Serif"/>
            </a:endParaRPr>
          </a:p>
        </p:txBody>
      </p:sp>
      <p:sp>
        <p:nvSpPr>
          <p:cNvPr id="356" name="Freeform: Shape 100">
            <a:extLst>
              <a:ext uri="{FF2B5EF4-FFF2-40B4-BE49-F238E27FC236}">
                <a16:creationId xmlns:a16="http://schemas.microsoft.com/office/drawing/2014/main" id="{3C81F7F2-DC62-0444-A32B-BCD3F37C94C8}"/>
              </a:ext>
            </a:extLst>
          </p:cNvPr>
          <p:cNvSpPr/>
          <p:nvPr/>
        </p:nvSpPr>
        <p:spPr>
          <a:xfrm flipV="1">
            <a:off x="6612093" y="4286474"/>
            <a:ext cx="1497647" cy="15707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63" name="TextBox 362">
            <a:extLst>
              <a:ext uri="{FF2B5EF4-FFF2-40B4-BE49-F238E27FC236}">
                <a16:creationId xmlns:a16="http://schemas.microsoft.com/office/drawing/2014/main" id="{2A7DF744-F09B-B84F-B774-2FEA6CB91280}"/>
              </a:ext>
            </a:extLst>
          </p:cNvPr>
          <p:cNvSpPr txBox="1"/>
          <p:nvPr/>
        </p:nvSpPr>
        <p:spPr>
          <a:xfrm>
            <a:off x="9742415" y="2575825"/>
            <a:ext cx="1929188"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ate 2021: Distribution of live TV using Rel-16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ear Seoul</a:t>
            </a:r>
          </a:p>
        </p:txBody>
      </p:sp>
      <p:sp>
        <p:nvSpPr>
          <p:cNvPr id="364" name="Freeform: Shape 98">
            <a:extLst>
              <a:ext uri="{FF2B5EF4-FFF2-40B4-BE49-F238E27FC236}">
                <a16:creationId xmlns:a16="http://schemas.microsoft.com/office/drawing/2014/main" id="{C25C47AA-5401-2F4C-976B-50AD0A5CCAEF}"/>
              </a:ext>
            </a:extLst>
          </p:cNvPr>
          <p:cNvSpPr/>
          <p:nvPr/>
        </p:nvSpPr>
        <p:spPr>
          <a:xfrm flipH="1">
            <a:off x="9571456" y="2575825"/>
            <a:ext cx="1378192" cy="110010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65" name="TextBox 364">
            <a:extLst>
              <a:ext uri="{FF2B5EF4-FFF2-40B4-BE49-F238E27FC236}">
                <a16:creationId xmlns:a16="http://schemas.microsoft.com/office/drawing/2014/main" id="{5A653C27-F566-8042-812C-96001FD4D4F8}"/>
              </a:ext>
            </a:extLst>
          </p:cNvPr>
          <p:cNvSpPr txBox="1"/>
          <p:nvPr/>
        </p:nvSpPr>
        <p:spPr>
          <a:xfrm>
            <a:off x="9137064" y="2306380"/>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Korea</a:t>
            </a:r>
          </a:p>
        </p:txBody>
      </p:sp>
      <p:sp>
        <p:nvSpPr>
          <p:cNvPr id="367" name="TextBox 366">
            <a:extLst>
              <a:ext uri="{FF2B5EF4-FFF2-40B4-BE49-F238E27FC236}">
                <a16:creationId xmlns:a16="http://schemas.microsoft.com/office/drawing/2014/main" id="{9CCB0EEB-8BCC-3E4B-8F5E-5597112B89E2}"/>
              </a:ext>
            </a:extLst>
          </p:cNvPr>
          <p:cNvSpPr txBox="1"/>
          <p:nvPr/>
        </p:nvSpPr>
        <p:spPr>
          <a:xfrm>
            <a:off x="267793" y="6639427"/>
            <a:ext cx="11825167" cy="203838"/>
          </a:xfrm>
          <a:prstGeom prst="rect">
            <a:avLst/>
          </a:prstGeom>
        </p:spPr>
        <p:txBody>
          <a:bodyPr wrap="square" lIns="0" tIns="45720" rIns="0" bIns="0" rtlCol="0">
            <a:spAutoFit/>
          </a:bodyPr>
          <a:lstStyle/>
          <a:p>
            <a:pPr defTabSz="914354">
              <a:lnSpc>
                <a:spcPct val="96000"/>
              </a:lnSpc>
              <a:spcAft>
                <a:spcPts val="600"/>
              </a:spcAft>
              <a:defRPr/>
            </a:pP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ational Radio and Television Administration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cademy of Broadcast and Science  commercia potential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3</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67" err="1">
                <a:solidFill>
                  <a:srgbClr val="FFFFFF"/>
                </a:solidFill>
                <a:latin typeface="Arial"/>
              </a:rPr>
              <a:t>Prasar</a:t>
            </a:r>
            <a:r>
              <a:rPr lang="en-US" sz="1067">
                <a:solidFill>
                  <a:srgbClr val="FFFFFF"/>
                </a:solidFill>
                <a:latin typeface="Arial"/>
              </a:rPr>
              <a:t> Bharti working jointly with IIT Kanpur on Next Generation Broadcast Technology</a:t>
            </a:r>
            <a:r>
              <a:rPr lang="en-US" sz="1067" baseline="30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067">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68" name="TextBox 367">
            <a:extLst>
              <a:ext uri="{FF2B5EF4-FFF2-40B4-BE49-F238E27FC236}">
                <a16:creationId xmlns:a16="http://schemas.microsoft.com/office/drawing/2014/main" id="{D971ED8B-CD51-E343-B247-4D0A56DB431D}"/>
              </a:ext>
            </a:extLst>
          </p:cNvPr>
          <p:cNvSpPr txBox="1"/>
          <p:nvPr/>
        </p:nvSpPr>
        <p:spPr>
          <a:xfrm>
            <a:off x="9960034" y="4641461"/>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Malaysia</a:t>
            </a:r>
          </a:p>
        </p:txBody>
      </p:sp>
      <p:sp>
        <p:nvSpPr>
          <p:cNvPr id="369" name="Freeform: Shape 103">
            <a:extLst>
              <a:ext uri="{FF2B5EF4-FFF2-40B4-BE49-F238E27FC236}">
                <a16:creationId xmlns:a16="http://schemas.microsoft.com/office/drawing/2014/main" id="{3489F8CE-E371-AC49-8FA5-0FE44B95C6FF}"/>
              </a:ext>
            </a:extLst>
          </p:cNvPr>
          <p:cNvSpPr/>
          <p:nvPr/>
        </p:nvSpPr>
        <p:spPr>
          <a:xfrm flipH="1" flipV="1">
            <a:off x="9124983" y="3999188"/>
            <a:ext cx="2375959" cy="124493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6" name="Freeform: Shape 68">
            <a:extLst>
              <a:ext uri="{FF2B5EF4-FFF2-40B4-BE49-F238E27FC236}">
                <a16:creationId xmlns:a16="http://schemas.microsoft.com/office/drawing/2014/main" id="{70F0F9FA-9CDB-4FF7-A19E-641CDA5F64A1}"/>
              </a:ext>
            </a:extLst>
          </p:cNvPr>
          <p:cNvSpPr/>
          <p:nvPr/>
        </p:nvSpPr>
        <p:spPr>
          <a:xfrm flipV="1">
            <a:off x="749474" y="3572100"/>
            <a:ext cx="2269457" cy="19222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1" name="TextBox 340">
            <a:extLst>
              <a:ext uri="{FF2B5EF4-FFF2-40B4-BE49-F238E27FC236}">
                <a16:creationId xmlns:a16="http://schemas.microsoft.com/office/drawing/2014/main" id="{03A9768F-7500-4024-8BE7-A15EBE67AF92}"/>
              </a:ext>
            </a:extLst>
          </p:cNvPr>
          <p:cNvSpPr txBox="1"/>
          <p:nvPr/>
        </p:nvSpPr>
        <p:spPr>
          <a:xfrm>
            <a:off x="813904" y="3772913"/>
            <a:ext cx="4721951" cy="66710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0+: </a:t>
            </a:r>
            <a:r>
              <a:rPr lang="en-US" sz="1051">
                <a:solidFill>
                  <a:srgbClr val="F7F8FA"/>
                </a:solidFill>
                <a:latin typeface="Microsoft Sans Serif"/>
                <a:ea typeface="Microsoft Sans Serif"/>
                <a:cs typeface="Microsoft Sans Serif"/>
              </a:rPr>
              <a:t>Growing interest</a:t>
            </a:r>
            <a:r>
              <a:rPr lang="en-US" sz="1051">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51">
                <a:solidFill>
                  <a:srgbClr val="F7F8FA"/>
                </a:solidFill>
                <a:latin typeface="Microsoft Sans Serif"/>
                <a:ea typeface="Microsoft Sans Serif"/>
                <a:cs typeface="Microsoft Sans Serif"/>
              </a:rPr>
              <a:t>in 5G BC in addition to ATSC3.0</a:t>
            </a:r>
          </a:p>
          <a:p>
            <a:pPr defTabSz="914354" fontAlgn="b">
              <a:lnSpc>
                <a:spcPct val="96000"/>
              </a:lnSpc>
              <a:defRPr/>
            </a:pPr>
            <a:r>
              <a:rPr lang="en-US" sz="1051" b="1">
                <a:solidFill>
                  <a:srgbClr val="FFFF00"/>
                </a:solidFill>
                <a:latin typeface="Microsoft Sans Serif"/>
                <a:ea typeface="Microsoft Sans Serif"/>
                <a:cs typeface="Microsoft Sans Serif"/>
              </a:rPr>
              <a:t>2023: </a:t>
            </a:r>
            <a:r>
              <a:rPr lang="en-US" sz="1051">
                <a:solidFill>
                  <a:srgbClr val="FFFF00"/>
                </a:solidFill>
                <a:ea typeface="Microsoft Sans Serif"/>
                <a:cs typeface="Microsoft Sans Serif"/>
              </a:rPr>
              <a:t>FCC Approves A Low Power TV Station To Broadcast Over 5G Networks</a:t>
            </a:r>
          </a:p>
          <a:p>
            <a:pPr defTabSz="914354" fontAlgn="b">
              <a:lnSpc>
                <a:spcPct val="96000"/>
              </a:lnSpc>
              <a:defRPr/>
            </a:pPr>
            <a:r>
              <a:rPr lang="en-US" sz="1051">
                <a:solidFill>
                  <a:srgbClr val="FFFF00"/>
                </a:solidFill>
                <a:latin typeface="Microsoft Sans Serif"/>
                <a:ea typeface="Microsoft Sans Serif"/>
                <a:cs typeface="Microsoft Sans Serif"/>
              </a:rPr>
              <a:t>2023: First 5G Broadcast in the US and first 24/7 5G Broadcast globally</a:t>
            </a:r>
          </a:p>
          <a:p>
            <a:pPr defTabSz="914354" fontAlgn="b">
              <a:lnSpc>
                <a:spcPct val="96000"/>
              </a:lnSpc>
              <a:defRPr/>
            </a:pPr>
            <a:r>
              <a:rPr lang="en-US" sz="1051">
                <a:solidFill>
                  <a:srgbClr val="FFFF00"/>
                </a:solidFill>
                <a:latin typeface="Microsoft Sans Serif"/>
                <a:ea typeface="Microsoft Sans Serif"/>
                <a:cs typeface="Microsoft Sans Serif"/>
              </a:rPr>
              <a:t>2024: Foundation of 5G Broadcast Collective</a:t>
            </a:r>
          </a:p>
        </p:txBody>
      </p:sp>
      <p:sp>
        <p:nvSpPr>
          <p:cNvPr id="342" name="TextBox 341">
            <a:extLst>
              <a:ext uri="{FF2B5EF4-FFF2-40B4-BE49-F238E27FC236}">
                <a16:creationId xmlns:a16="http://schemas.microsoft.com/office/drawing/2014/main" id="{F3D0857C-05D3-423D-8E47-2EEAABA0EB17}"/>
              </a:ext>
            </a:extLst>
          </p:cNvPr>
          <p:cNvSpPr txBox="1"/>
          <p:nvPr/>
        </p:nvSpPr>
        <p:spPr>
          <a:xfrm>
            <a:off x="836422" y="3569289"/>
            <a:ext cx="397919"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S</a:t>
            </a:r>
          </a:p>
        </p:txBody>
      </p:sp>
      <p:sp>
        <p:nvSpPr>
          <p:cNvPr id="358" name="Freeform: Shape 103">
            <a:extLst>
              <a:ext uri="{FF2B5EF4-FFF2-40B4-BE49-F238E27FC236}">
                <a16:creationId xmlns:a16="http://schemas.microsoft.com/office/drawing/2014/main" id="{B87E8792-49F9-455F-A21A-B4D9E2EE0240}"/>
              </a:ext>
            </a:extLst>
          </p:cNvPr>
          <p:cNvSpPr/>
          <p:nvPr/>
        </p:nvSpPr>
        <p:spPr>
          <a:xfrm flipH="1">
            <a:off x="9372479" y="4206317"/>
            <a:ext cx="2375959" cy="1486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9" name="TextBox 358">
            <a:extLst>
              <a:ext uri="{FF2B5EF4-FFF2-40B4-BE49-F238E27FC236}">
                <a16:creationId xmlns:a16="http://schemas.microsoft.com/office/drawing/2014/main" id="{6AEE84EE-359A-4190-A550-4FF798CF81E6}"/>
              </a:ext>
            </a:extLst>
          </p:cNvPr>
          <p:cNvSpPr txBox="1"/>
          <p:nvPr/>
        </p:nvSpPr>
        <p:spPr>
          <a:xfrm>
            <a:off x="9930544" y="3931202"/>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Philippines</a:t>
            </a:r>
          </a:p>
        </p:txBody>
      </p:sp>
      <p:sp>
        <p:nvSpPr>
          <p:cNvPr id="360" name="TextBox 359">
            <a:extLst>
              <a:ext uri="{FF2B5EF4-FFF2-40B4-BE49-F238E27FC236}">
                <a16:creationId xmlns:a16="http://schemas.microsoft.com/office/drawing/2014/main" id="{9367E6E1-3DC6-4554-8939-BDE7BEE4FBD3}"/>
              </a:ext>
            </a:extLst>
          </p:cNvPr>
          <p:cNvSpPr txBox="1"/>
          <p:nvPr/>
        </p:nvSpPr>
        <p:spPr>
          <a:xfrm>
            <a:off x="9582106" y="4212843"/>
            <a:ext cx="2375959" cy="341632"/>
          </a:xfrm>
          <a:prstGeom prst="rect">
            <a:avLst/>
          </a:prstGeom>
        </p:spPr>
        <p:txBody>
          <a:bodyPr wrap="square" lIns="0" tIns="45720" rIns="0" bIns="0" rtlCol="0">
            <a:spAutoFit/>
          </a:bodyPr>
          <a:lstStyle/>
          <a:p>
            <a:pPr defTabSz="914354">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Direct to mobile Live TV/Radio  in Manilla </a:t>
            </a:r>
          </a:p>
        </p:txBody>
      </p:sp>
      <p:sp>
        <p:nvSpPr>
          <p:cNvPr id="362" name="TextBox 361">
            <a:extLst>
              <a:ext uri="{FF2B5EF4-FFF2-40B4-BE49-F238E27FC236}">
                <a16:creationId xmlns:a16="http://schemas.microsoft.com/office/drawing/2014/main" id="{A1E7842B-44BD-44E9-A10E-BE583F283DDB}"/>
              </a:ext>
            </a:extLst>
          </p:cNvPr>
          <p:cNvSpPr txBox="1"/>
          <p:nvPr/>
        </p:nvSpPr>
        <p:spPr>
          <a:xfrm>
            <a:off x="4409921" y="5876968"/>
            <a:ext cx="128530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Africa</a:t>
            </a:r>
          </a:p>
        </p:txBody>
      </p:sp>
      <p:sp>
        <p:nvSpPr>
          <p:cNvPr id="371" name="TextBox 370">
            <a:extLst>
              <a:ext uri="{FF2B5EF4-FFF2-40B4-BE49-F238E27FC236}">
                <a16:creationId xmlns:a16="http://schemas.microsoft.com/office/drawing/2014/main" id="{C53F8EEC-858B-47A7-BA71-A56753E30D47}"/>
              </a:ext>
            </a:extLst>
          </p:cNvPr>
          <p:cNvSpPr txBox="1"/>
          <p:nvPr/>
        </p:nvSpPr>
        <p:spPr>
          <a:xfrm>
            <a:off x="4455465" y="6185588"/>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9-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Live testing of Rel-14 in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Johannsburg</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2" name="TextBox 371">
            <a:extLst>
              <a:ext uri="{FF2B5EF4-FFF2-40B4-BE49-F238E27FC236}">
                <a16:creationId xmlns:a16="http://schemas.microsoft.com/office/drawing/2014/main" id="{6BEA67EF-44C3-4B19-8693-B58B8C5130B7}"/>
              </a:ext>
            </a:extLst>
          </p:cNvPr>
          <p:cNvSpPr txBox="1"/>
          <p:nvPr/>
        </p:nvSpPr>
        <p:spPr>
          <a:xfrm>
            <a:off x="9258315" y="1424774"/>
            <a:ext cx="2390437"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 5G Broadcast under investigation as latest broadcast technology</a:t>
            </a:r>
          </a:p>
        </p:txBody>
      </p:sp>
      <p:sp>
        <p:nvSpPr>
          <p:cNvPr id="373" name="Freeform: Shape 98">
            <a:extLst>
              <a:ext uri="{FF2B5EF4-FFF2-40B4-BE49-F238E27FC236}">
                <a16:creationId xmlns:a16="http://schemas.microsoft.com/office/drawing/2014/main" id="{1BA45FE0-591A-44C8-9429-662E18D52F97}"/>
              </a:ext>
            </a:extLst>
          </p:cNvPr>
          <p:cNvSpPr/>
          <p:nvPr/>
        </p:nvSpPr>
        <p:spPr>
          <a:xfrm flipH="1">
            <a:off x="9241762" y="1420094"/>
            <a:ext cx="2342583" cy="110478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74" name="TextBox 373">
            <a:extLst>
              <a:ext uri="{FF2B5EF4-FFF2-40B4-BE49-F238E27FC236}">
                <a16:creationId xmlns:a16="http://schemas.microsoft.com/office/drawing/2014/main" id="{91977116-F82C-4602-9D58-B947CE62D389}"/>
              </a:ext>
            </a:extLst>
          </p:cNvPr>
          <p:cNvSpPr txBox="1"/>
          <p:nvPr/>
        </p:nvSpPr>
        <p:spPr>
          <a:xfrm>
            <a:off x="10784299" y="1142253"/>
            <a:ext cx="75972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Russia</a:t>
            </a:r>
          </a:p>
        </p:txBody>
      </p:sp>
      <p:sp>
        <p:nvSpPr>
          <p:cNvPr id="375" name="Freeform: Shape 72">
            <a:extLst>
              <a:ext uri="{FF2B5EF4-FFF2-40B4-BE49-F238E27FC236}">
                <a16:creationId xmlns:a16="http://schemas.microsoft.com/office/drawing/2014/main" id="{158CFAA2-044B-48AD-A9D0-392E46C69500}"/>
              </a:ext>
            </a:extLst>
          </p:cNvPr>
          <p:cNvSpPr/>
          <p:nvPr/>
        </p:nvSpPr>
        <p:spPr>
          <a:xfrm>
            <a:off x="4049629" y="3199010"/>
            <a:ext cx="1812939" cy="112076"/>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78" name="TextBox 377">
            <a:extLst>
              <a:ext uri="{FF2B5EF4-FFF2-40B4-BE49-F238E27FC236}">
                <a16:creationId xmlns:a16="http://schemas.microsoft.com/office/drawing/2014/main" id="{F1EFB1D1-B822-4AB4-9D60-F85E3A072417}"/>
              </a:ext>
            </a:extLst>
          </p:cNvPr>
          <p:cNvSpPr txBox="1"/>
          <p:nvPr/>
        </p:nvSpPr>
        <p:spPr>
          <a:xfrm>
            <a:off x="6194473" y="488537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 </a:t>
            </a:r>
            <a:r>
              <a:rPr lang="en-US" sz="1051">
                <a:solidFill>
                  <a:srgbClr val="F7F8FA"/>
                </a:solidFill>
                <a:latin typeface="Microsoft Sans Serif"/>
                <a:ea typeface="Microsoft Sans Serif"/>
                <a:cs typeface="Microsoft Sans Serif"/>
              </a:rPr>
              <a:t>Interest towards 5G BC during Mediterranean Games</a:t>
            </a:r>
          </a:p>
        </p:txBody>
      </p:sp>
      <p:sp>
        <p:nvSpPr>
          <p:cNvPr id="379" name="TextBox 378">
            <a:extLst>
              <a:ext uri="{FF2B5EF4-FFF2-40B4-BE49-F238E27FC236}">
                <a16:creationId xmlns:a16="http://schemas.microsoft.com/office/drawing/2014/main" id="{386EBCA9-7239-43E2-AFBE-5B5E04A28487}"/>
              </a:ext>
            </a:extLst>
          </p:cNvPr>
          <p:cNvSpPr txBox="1"/>
          <p:nvPr/>
        </p:nvSpPr>
        <p:spPr>
          <a:xfrm>
            <a:off x="4056507" y="2931215"/>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France</a:t>
            </a:r>
          </a:p>
        </p:txBody>
      </p:sp>
      <p:sp>
        <p:nvSpPr>
          <p:cNvPr id="380" name="TextBox 379">
            <a:extLst>
              <a:ext uri="{FF2B5EF4-FFF2-40B4-BE49-F238E27FC236}">
                <a16:creationId xmlns:a16="http://schemas.microsoft.com/office/drawing/2014/main" id="{A27F29F4-DE50-440D-B71B-CDBB9F2B674E}"/>
              </a:ext>
            </a:extLst>
          </p:cNvPr>
          <p:cNvSpPr txBox="1"/>
          <p:nvPr/>
        </p:nvSpPr>
        <p:spPr>
          <a:xfrm>
            <a:off x="4056509" y="3219136"/>
            <a:ext cx="1951767" cy="511871"/>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18-2022: </a:t>
            </a:r>
            <a:r>
              <a:rPr lang="en-US" sz="1051">
                <a:solidFill>
                  <a:srgbClr val="F7F8FA"/>
                </a:solidFill>
                <a:latin typeface="Microsoft Sans Serif"/>
                <a:ea typeface="Microsoft Sans Serif"/>
                <a:cs typeface="Microsoft Sans Serif"/>
              </a:rPr>
              <a:t>Live testing of 5G BC in Paris</a:t>
            </a:r>
          </a:p>
          <a:p>
            <a:pPr defTabSz="914354" fontAlgn="b">
              <a:lnSpc>
                <a:spcPct val="96000"/>
              </a:lnSpc>
              <a:defRPr/>
            </a:pPr>
            <a:r>
              <a:rPr lang="en-US" sz="1051">
                <a:solidFill>
                  <a:srgbClr val="FFFF00"/>
                </a:solidFill>
                <a:latin typeface="Microsoft Sans Serif"/>
                <a:ea typeface="Microsoft Sans Serif"/>
                <a:cs typeface="Microsoft Sans Serif"/>
              </a:rPr>
              <a:t>2024: Olympics</a:t>
            </a:r>
          </a:p>
        </p:txBody>
      </p:sp>
      <p:sp>
        <p:nvSpPr>
          <p:cNvPr id="381" name="Freeform: Shape 72">
            <a:extLst>
              <a:ext uri="{FF2B5EF4-FFF2-40B4-BE49-F238E27FC236}">
                <a16:creationId xmlns:a16="http://schemas.microsoft.com/office/drawing/2014/main" id="{7A1677CF-BC99-436C-A6E2-698A6EED5D0D}"/>
              </a:ext>
            </a:extLst>
          </p:cNvPr>
          <p:cNvSpPr/>
          <p:nvPr/>
        </p:nvSpPr>
        <p:spPr>
          <a:xfrm>
            <a:off x="4104469" y="2193569"/>
            <a:ext cx="1812939" cy="93912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82" name="TextBox 381">
            <a:extLst>
              <a:ext uri="{FF2B5EF4-FFF2-40B4-BE49-F238E27FC236}">
                <a16:creationId xmlns:a16="http://schemas.microsoft.com/office/drawing/2014/main" id="{A0BA6276-F0B1-49B0-ADAB-04B97A10625F}"/>
              </a:ext>
            </a:extLst>
          </p:cNvPr>
          <p:cNvSpPr txBox="1"/>
          <p:nvPr/>
        </p:nvSpPr>
        <p:spPr>
          <a:xfrm>
            <a:off x="4077051" y="1897871"/>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Belgium</a:t>
            </a:r>
          </a:p>
        </p:txBody>
      </p:sp>
      <p:sp>
        <p:nvSpPr>
          <p:cNvPr id="383" name="TextBox 382">
            <a:extLst>
              <a:ext uri="{FF2B5EF4-FFF2-40B4-BE49-F238E27FC236}">
                <a16:creationId xmlns:a16="http://schemas.microsoft.com/office/drawing/2014/main" id="{2FC3EF4A-E044-4543-8773-05C09F218812}"/>
              </a:ext>
            </a:extLst>
          </p:cNvPr>
          <p:cNvSpPr txBox="1"/>
          <p:nvPr/>
        </p:nvSpPr>
        <p:spPr>
          <a:xfrm>
            <a:off x="4098622" y="2193569"/>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24: </a:t>
            </a:r>
            <a:r>
              <a:rPr lang="en-US" sz="1051">
                <a:solidFill>
                  <a:srgbClr val="F7F8FA"/>
                </a:solidFill>
                <a:latin typeface="Microsoft Sans Serif"/>
                <a:ea typeface="Microsoft Sans Serif"/>
                <a:cs typeface="Microsoft Sans Serif"/>
              </a:rPr>
              <a:t>5G BC </a:t>
            </a:r>
            <a:r>
              <a:rPr lang="en-US" sz="1051" err="1">
                <a:solidFill>
                  <a:srgbClr val="F7F8FA"/>
                </a:solidFill>
                <a:latin typeface="Microsoft Sans Serif"/>
                <a:ea typeface="Microsoft Sans Serif"/>
                <a:cs typeface="Microsoft Sans Serif"/>
              </a:rPr>
              <a:t>imec.icon</a:t>
            </a:r>
            <a:r>
              <a:rPr lang="en-US" sz="1051">
                <a:solidFill>
                  <a:srgbClr val="F7F8FA"/>
                </a:solidFill>
                <a:latin typeface="Microsoft Sans Serif"/>
                <a:ea typeface="Microsoft Sans Serif"/>
                <a:cs typeface="Microsoft Sans Serif"/>
              </a:rPr>
              <a:t> project with 2 HPHT sites</a:t>
            </a:r>
          </a:p>
        </p:txBody>
      </p:sp>
      <p:sp>
        <p:nvSpPr>
          <p:cNvPr id="384" name="Freeform: Shape 83">
            <a:extLst>
              <a:ext uri="{FF2B5EF4-FFF2-40B4-BE49-F238E27FC236}">
                <a16:creationId xmlns:a16="http://schemas.microsoft.com/office/drawing/2014/main" id="{2BE1FA36-4342-4FFE-8969-7BC428A3D879}"/>
              </a:ext>
            </a:extLst>
          </p:cNvPr>
          <p:cNvSpPr/>
          <p:nvPr/>
        </p:nvSpPr>
        <p:spPr>
          <a:xfrm flipH="1">
            <a:off x="6555838" y="1808893"/>
            <a:ext cx="2125175" cy="75035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85" name="TextBox 384">
            <a:extLst>
              <a:ext uri="{FF2B5EF4-FFF2-40B4-BE49-F238E27FC236}">
                <a16:creationId xmlns:a16="http://schemas.microsoft.com/office/drawing/2014/main" id="{D9AA8F80-260B-4420-8157-DF35C872922C}"/>
              </a:ext>
            </a:extLst>
          </p:cNvPr>
          <p:cNvSpPr txBox="1"/>
          <p:nvPr/>
        </p:nvSpPr>
        <p:spPr>
          <a:xfrm>
            <a:off x="7511549" y="155342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Finland</a:t>
            </a:r>
          </a:p>
        </p:txBody>
      </p:sp>
      <p:sp>
        <p:nvSpPr>
          <p:cNvPr id="386" name="TextBox 385">
            <a:extLst>
              <a:ext uri="{FF2B5EF4-FFF2-40B4-BE49-F238E27FC236}">
                <a16:creationId xmlns:a16="http://schemas.microsoft.com/office/drawing/2014/main" id="{6808C349-FC80-47F5-9471-B1DFDA46BF32}"/>
              </a:ext>
            </a:extLst>
          </p:cNvPr>
          <p:cNvSpPr txBox="1"/>
          <p:nvPr/>
        </p:nvSpPr>
        <p:spPr>
          <a:xfrm>
            <a:off x="6683324" y="1829122"/>
            <a:ext cx="2194661" cy="341632"/>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3 sites</a:t>
            </a:r>
          </a:p>
        </p:txBody>
      </p:sp>
      <p:sp>
        <p:nvSpPr>
          <p:cNvPr id="393" name="Freeform: Shape 36">
            <a:extLst>
              <a:ext uri="{FF2B5EF4-FFF2-40B4-BE49-F238E27FC236}">
                <a16:creationId xmlns:a16="http://schemas.microsoft.com/office/drawing/2014/main" id="{97F340FA-3BCB-4921-9478-D23A61918B75}"/>
              </a:ext>
            </a:extLst>
          </p:cNvPr>
          <p:cNvSpPr/>
          <p:nvPr/>
        </p:nvSpPr>
        <p:spPr>
          <a:xfrm flipH="1">
            <a:off x="6270323" y="2296119"/>
            <a:ext cx="2798612" cy="87594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5" name="TextBox 394">
            <a:extLst>
              <a:ext uri="{FF2B5EF4-FFF2-40B4-BE49-F238E27FC236}">
                <a16:creationId xmlns:a16="http://schemas.microsoft.com/office/drawing/2014/main" id="{E9867AD8-F91A-45F0-9392-DA377E89CA39}"/>
              </a:ext>
            </a:extLst>
          </p:cNvPr>
          <p:cNvSpPr txBox="1"/>
          <p:nvPr/>
        </p:nvSpPr>
        <p:spPr>
          <a:xfrm>
            <a:off x="8537541" y="2039792"/>
            <a:ext cx="487615"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Z</a:t>
            </a:r>
          </a:p>
        </p:txBody>
      </p:sp>
      <p:sp>
        <p:nvSpPr>
          <p:cNvPr id="396" name="TextBox 395">
            <a:extLst>
              <a:ext uri="{FF2B5EF4-FFF2-40B4-BE49-F238E27FC236}">
                <a16:creationId xmlns:a16="http://schemas.microsoft.com/office/drawing/2014/main" id="{BE71CEFF-66FE-44BB-A377-0DDFFECC7C07}"/>
              </a:ext>
            </a:extLst>
          </p:cNvPr>
          <p:cNvSpPr txBox="1"/>
          <p:nvPr/>
        </p:nvSpPr>
        <p:spPr>
          <a:xfrm>
            <a:off x="6627625" y="2286236"/>
            <a:ext cx="2455297"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in Prague</a:t>
            </a:r>
          </a:p>
        </p:txBody>
      </p:sp>
      <p:sp>
        <p:nvSpPr>
          <p:cNvPr id="331" name="TextBox 330">
            <a:extLst>
              <a:ext uri="{FF2B5EF4-FFF2-40B4-BE49-F238E27FC236}">
                <a16:creationId xmlns:a16="http://schemas.microsoft.com/office/drawing/2014/main" id="{E53F69ED-6B60-4D5C-A1BC-CE8BC5AF5FCB}"/>
              </a:ext>
            </a:extLst>
          </p:cNvPr>
          <p:cNvSpPr txBox="1"/>
          <p:nvPr/>
        </p:nvSpPr>
        <p:spPr>
          <a:xfrm>
            <a:off x="9272793" y="5276751"/>
            <a:ext cx="2375959" cy="1086451"/>
          </a:xfrm>
          <a:prstGeom prst="rect">
            <a:avLst/>
          </a:prstGeom>
        </p:spPr>
        <p:txBody>
          <a:bodyPr wrap="square" lIns="0" tIns="45720" rIns="0" bIns="0" rtlCol="0">
            <a:spAutoFit/>
          </a:bodyPr>
          <a:lstStyle/>
          <a:p>
            <a:pPr defTabSz="914354">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4:  AIB project based on 5G Broadcast under the administration of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NRTA</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ABS</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b="1">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5G Broadcast Chengdu pilot project formally kicked off on July 20</a:t>
            </a:r>
            <a:r>
              <a:rPr lang="en-US" sz="1000" baseline="30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th</a:t>
            </a:r>
            <a:endPar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hlinkClick r:id="rId5">
                  <a:extLst>
                    <a:ext uri="{A12FA001-AC4F-418D-AE19-62706E023703}">
                      <ahyp:hlinkClr xmlns:ahyp="http://schemas.microsoft.com/office/drawing/2018/hyperlinkcolor" val="tx"/>
                    </a:ext>
                  </a:extLst>
                </a:hlinkClick>
              </a:rPr>
              <a:t>GATIS' Global 5G Broadcast Summit</a:t>
            </a:r>
            <a:endParaRPr lang="en-US" sz="100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94" name="Freeform 13">
            <a:extLst>
              <a:ext uri="{FF2B5EF4-FFF2-40B4-BE49-F238E27FC236}">
                <a16:creationId xmlns:a16="http://schemas.microsoft.com/office/drawing/2014/main" id="{0AB81221-B671-40C8-A4DD-30F9180B16D5}"/>
              </a:ext>
            </a:extLst>
          </p:cNvPr>
          <p:cNvSpPr>
            <a:spLocks noChangeArrowheads="1"/>
          </p:cNvSpPr>
          <p:nvPr/>
        </p:nvSpPr>
        <p:spPr bwMode="auto">
          <a:xfrm>
            <a:off x="5502567" y="366491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65" name="Freeform 13">
            <a:extLst>
              <a:ext uri="{FF2B5EF4-FFF2-40B4-BE49-F238E27FC236}">
                <a16:creationId xmlns:a16="http://schemas.microsoft.com/office/drawing/2014/main" id="{1DD323AF-DB2E-0040-AA65-D0FDC17F354F}"/>
              </a:ext>
            </a:extLst>
          </p:cNvPr>
          <p:cNvSpPr>
            <a:spLocks noChangeArrowheads="1"/>
          </p:cNvSpPr>
          <p:nvPr/>
        </p:nvSpPr>
        <p:spPr bwMode="auto">
          <a:xfrm>
            <a:off x="5502567" y="365647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76" name="Freeform: Shape 72">
            <a:extLst>
              <a:ext uri="{FF2B5EF4-FFF2-40B4-BE49-F238E27FC236}">
                <a16:creationId xmlns:a16="http://schemas.microsoft.com/office/drawing/2014/main" id="{53BF9172-7640-4DB4-B301-73B21938A349}"/>
              </a:ext>
            </a:extLst>
          </p:cNvPr>
          <p:cNvSpPr/>
          <p:nvPr/>
        </p:nvSpPr>
        <p:spPr>
          <a:xfrm flipH="1" flipV="1">
            <a:off x="5941316" y="3768977"/>
            <a:ext cx="2093953" cy="108266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4" name="Freeform: Shape 72">
            <a:extLst>
              <a:ext uri="{FF2B5EF4-FFF2-40B4-BE49-F238E27FC236}">
                <a16:creationId xmlns:a16="http://schemas.microsoft.com/office/drawing/2014/main" id="{C6E510D8-C837-B94A-92A4-0E3DB74FCC38}"/>
              </a:ext>
            </a:extLst>
          </p:cNvPr>
          <p:cNvSpPr/>
          <p:nvPr/>
        </p:nvSpPr>
        <p:spPr>
          <a:xfrm flipV="1">
            <a:off x="749472" y="3588350"/>
            <a:ext cx="4899888" cy="1152340"/>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7" name="Freeform 174">
            <a:extLst>
              <a:ext uri="{FF2B5EF4-FFF2-40B4-BE49-F238E27FC236}">
                <a16:creationId xmlns:a16="http://schemas.microsoft.com/office/drawing/2014/main" id="{F34971F4-AA89-4935-A411-957076BD8176}"/>
              </a:ext>
            </a:extLst>
          </p:cNvPr>
          <p:cNvSpPr>
            <a:spLocks noChangeArrowheads="1"/>
          </p:cNvSpPr>
          <p:nvPr/>
        </p:nvSpPr>
        <p:spPr bwMode="auto">
          <a:xfrm>
            <a:off x="5966181" y="3295305"/>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27" name="Freeform 174">
            <a:extLst>
              <a:ext uri="{FF2B5EF4-FFF2-40B4-BE49-F238E27FC236}">
                <a16:creationId xmlns:a16="http://schemas.microsoft.com/office/drawing/2014/main" id="{85A1242E-9E18-3A4B-8576-7705F17A5E4B}"/>
              </a:ext>
            </a:extLst>
          </p:cNvPr>
          <p:cNvSpPr>
            <a:spLocks noChangeArrowheads="1"/>
          </p:cNvSpPr>
          <p:nvPr/>
        </p:nvSpPr>
        <p:spPr bwMode="auto">
          <a:xfrm>
            <a:off x="5965220" y="3297888"/>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47" name="Freeform: Shape 83">
            <a:extLst>
              <a:ext uri="{FF2B5EF4-FFF2-40B4-BE49-F238E27FC236}">
                <a16:creationId xmlns:a16="http://schemas.microsoft.com/office/drawing/2014/main" id="{08A12FDE-73F5-A54A-9C05-AC611658D762}"/>
              </a:ext>
            </a:extLst>
          </p:cNvPr>
          <p:cNvSpPr/>
          <p:nvPr/>
        </p:nvSpPr>
        <p:spPr>
          <a:xfrm flipH="1">
            <a:off x="6156313" y="1171796"/>
            <a:ext cx="2406719" cy="227490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98" name="Freeform 6">
            <a:extLst>
              <a:ext uri="{FF2B5EF4-FFF2-40B4-BE49-F238E27FC236}">
                <a16:creationId xmlns:a16="http://schemas.microsoft.com/office/drawing/2014/main" id="{8537E637-FE19-4CF3-8A01-A3F2739F95AA}"/>
              </a:ext>
            </a:extLst>
          </p:cNvPr>
          <p:cNvSpPr>
            <a:spLocks noChangeArrowheads="1"/>
          </p:cNvSpPr>
          <p:nvPr/>
        </p:nvSpPr>
        <p:spPr bwMode="auto">
          <a:xfrm>
            <a:off x="6256414"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8" name="Freeform 6">
            <a:extLst>
              <a:ext uri="{FF2B5EF4-FFF2-40B4-BE49-F238E27FC236}">
                <a16:creationId xmlns:a16="http://schemas.microsoft.com/office/drawing/2014/main" id="{776C01CF-D22D-A348-8B02-F4B785934598}"/>
              </a:ext>
            </a:extLst>
          </p:cNvPr>
          <p:cNvSpPr>
            <a:spLocks noChangeArrowheads="1"/>
          </p:cNvSpPr>
          <p:nvPr/>
        </p:nvSpPr>
        <p:spPr bwMode="auto">
          <a:xfrm>
            <a:off x="6252096"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61" name="Freeform: Shape 76">
            <a:extLst>
              <a:ext uri="{FF2B5EF4-FFF2-40B4-BE49-F238E27FC236}">
                <a16:creationId xmlns:a16="http://schemas.microsoft.com/office/drawing/2014/main" id="{616A3643-0BA4-4665-85B6-C8A4F0A959B2}"/>
              </a:ext>
            </a:extLst>
          </p:cNvPr>
          <p:cNvSpPr/>
          <p:nvPr/>
        </p:nvSpPr>
        <p:spPr>
          <a:xfrm flipV="1">
            <a:off x="4449293" y="5750760"/>
            <a:ext cx="2022971" cy="42327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5" name="TextBox 354">
            <a:extLst>
              <a:ext uri="{FF2B5EF4-FFF2-40B4-BE49-F238E27FC236}">
                <a16:creationId xmlns:a16="http://schemas.microsoft.com/office/drawing/2014/main" id="{8948D92F-C5BA-4B43-83E2-DFA2B71B582E}"/>
              </a:ext>
            </a:extLst>
          </p:cNvPr>
          <p:cNvSpPr txBox="1"/>
          <p:nvPr/>
        </p:nvSpPr>
        <p:spPr>
          <a:xfrm>
            <a:off x="6647803" y="5560576"/>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India</a:t>
            </a:r>
          </a:p>
        </p:txBody>
      </p:sp>
      <p:sp>
        <p:nvSpPr>
          <p:cNvPr id="400" name="Freeform 205">
            <a:extLst>
              <a:ext uri="{FF2B5EF4-FFF2-40B4-BE49-F238E27FC236}">
                <a16:creationId xmlns:a16="http://schemas.microsoft.com/office/drawing/2014/main" id="{FD441F8E-1AA8-4B92-AB61-398B3D4F04D8}"/>
              </a:ext>
            </a:extLst>
          </p:cNvPr>
          <p:cNvSpPr>
            <a:spLocks noChangeArrowheads="1"/>
          </p:cNvSpPr>
          <p:nvPr/>
        </p:nvSpPr>
        <p:spPr bwMode="auto">
          <a:xfrm>
            <a:off x="6010959" y="28559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bg1">
              <a:lumMod val="8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1" name="Freeform: Shape 1">
            <a:extLst>
              <a:ext uri="{FF2B5EF4-FFF2-40B4-BE49-F238E27FC236}">
                <a16:creationId xmlns:a16="http://schemas.microsoft.com/office/drawing/2014/main" id="{E3FE3BA1-C9D1-4771-90A0-90461E3A6D1E}"/>
              </a:ext>
            </a:extLst>
          </p:cNvPr>
          <p:cNvSpPr/>
          <p:nvPr/>
        </p:nvSpPr>
        <p:spPr>
          <a:xfrm>
            <a:off x="941167" y="902392"/>
            <a:ext cx="5065575" cy="202356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02" name="TextBox 401">
            <a:extLst>
              <a:ext uri="{FF2B5EF4-FFF2-40B4-BE49-F238E27FC236}">
                <a16:creationId xmlns:a16="http://schemas.microsoft.com/office/drawing/2014/main" id="{1DB5C056-1ECE-4A2C-9DF2-EFF6AE520C41}"/>
              </a:ext>
            </a:extLst>
          </p:cNvPr>
          <p:cNvSpPr txBox="1"/>
          <p:nvPr/>
        </p:nvSpPr>
        <p:spPr>
          <a:xfrm>
            <a:off x="995272" y="647419"/>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Denmark</a:t>
            </a:r>
          </a:p>
        </p:txBody>
      </p:sp>
      <p:sp>
        <p:nvSpPr>
          <p:cNvPr id="403" name="TextBox 402">
            <a:extLst>
              <a:ext uri="{FF2B5EF4-FFF2-40B4-BE49-F238E27FC236}">
                <a16:creationId xmlns:a16="http://schemas.microsoft.com/office/drawing/2014/main" id="{12683FA6-18FF-475D-A89E-202661BFF66C}"/>
              </a:ext>
            </a:extLst>
          </p:cNvPr>
          <p:cNvSpPr txBox="1"/>
          <p:nvPr/>
        </p:nvSpPr>
        <p:spPr>
          <a:xfrm>
            <a:off x="975128" y="913297"/>
            <a:ext cx="3352003" cy="193899"/>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Tour de France 22 powered by 5GB</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7" name="TextBox 376">
            <a:extLst>
              <a:ext uri="{FF2B5EF4-FFF2-40B4-BE49-F238E27FC236}">
                <a16:creationId xmlns:a16="http://schemas.microsoft.com/office/drawing/2014/main" id="{7914EC9E-466B-4B7B-ABC2-7E21E77839FC}"/>
              </a:ext>
            </a:extLst>
          </p:cNvPr>
          <p:cNvSpPr txBox="1"/>
          <p:nvPr/>
        </p:nvSpPr>
        <p:spPr>
          <a:xfrm>
            <a:off x="7314531" y="4549599"/>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Algeria</a:t>
            </a:r>
          </a:p>
        </p:txBody>
      </p:sp>
      <p:sp>
        <p:nvSpPr>
          <p:cNvPr id="406" name="Freeform 53">
            <a:extLst>
              <a:ext uri="{FF2B5EF4-FFF2-40B4-BE49-F238E27FC236}">
                <a16:creationId xmlns:a16="http://schemas.microsoft.com/office/drawing/2014/main" id="{6A5E891B-C265-B6FF-CF51-A286AC5822B1}"/>
              </a:ext>
            </a:extLst>
          </p:cNvPr>
          <p:cNvSpPr>
            <a:spLocks noChangeArrowheads="1"/>
          </p:cNvSpPr>
          <p:nvPr/>
        </p:nvSpPr>
        <p:spPr bwMode="auto">
          <a:xfrm rot="825878">
            <a:off x="7956391" y="3695809"/>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7" name="Freeform 53">
            <a:extLst>
              <a:ext uri="{FF2B5EF4-FFF2-40B4-BE49-F238E27FC236}">
                <a16:creationId xmlns:a16="http://schemas.microsoft.com/office/drawing/2014/main" id="{D9FAB85E-345C-EFA0-0C81-2FD7B901E7CD}"/>
              </a:ext>
            </a:extLst>
          </p:cNvPr>
          <p:cNvSpPr>
            <a:spLocks noChangeArrowheads="1"/>
          </p:cNvSpPr>
          <p:nvPr/>
        </p:nvSpPr>
        <p:spPr bwMode="auto">
          <a:xfrm rot="1353389">
            <a:off x="8006691" y="3711323"/>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4" name="Freeform 53">
            <a:extLst>
              <a:ext uri="{FF2B5EF4-FFF2-40B4-BE49-F238E27FC236}">
                <a16:creationId xmlns:a16="http://schemas.microsoft.com/office/drawing/2014/main" id="{B6A80F58-F06A-D3E4-E70C-9AA11CB38DEE}"/>
              </a:ext>
            </a:extLst>
          </p:cNvPr>
          <p:cNvSpPr>
            <a:spLocks noChangeArrowheads="1"/>
          </p:cNvSpPr>
          <p:nvPr/>
        </p:nvSpPr>
        <p:spPr bwMode="auto">
          <a:xfrm>
            <a:off x="7989547" y="369585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nvGrpSpPr>
          <p:cNvPr id="3" name="Group 2">
            <a:extLst>
              <a:ext uri="{FF2B5EF4-FFF2-40B4-BE49-F238E27FC236}">
                <a16:creationId xmlns:a16="http://schemas.microsoft.com/office/drawing/2014/main" id="{621D5F0D-39AC-E584-59E0-1980C09929EF}"/>
              </a:ext>
            </a:extLst>
          </p:cNvPr>
          <p:cNvGrpSpPr/>
          <p:nvPr/>
        </p:nvGrpSpPr>
        <p:grpSpPr>
          <a:xfrm>
            <a:off x="7813911" y="3691654"/>
            <a:ext cx="838120" cy="902745"/>
            <a:chOff x="5860433" y="2768739"/>
            <a:chExt cx="628590" cy="677059"/>
          </a:xfrm>
        </p:grpSpPr>
        <p:sp>
          <p:nvSpPr>
            <p:cNvPr id="405" name="Freeform 45">
              <a:extLst>
                <a:ext uri="{FF2B5EF4-FFF2-40B4-BE49-F238E27FC236}">
                  <a16:creationId xmlns:a16="http://schemas.microsoft.com/office/drawing/2014/main" id="{D8413D7E-7ABD-D8DE-7094-C852C895B615}"/>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BFC3C6"/>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8" name="Freeform 53">
              <a:extLst>
                <a:ext uri="{FF2B5EF4-FFF2-40B4-BE49-F238E27FC236}">
                  <a16:creationId xmlns:a16="http://schemas.microsoft.com/office/drawing/2014/main" id="{F5F4B330-E8B0-A348-4725-D0B538845CDA}"/>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9" name="Freeform 53">
              <a:extLst>
                <a:ext uri="{FF2B5EF4-FFF2-40B4-BE49-F238E27FC236}">
                  <a16:creationId xmlns:a16="http://schemas.microsoft.com/office/drawing/2014/main" id="{977A3F1C-7385-888D-EB6B-54603C047EA0}"/>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5" name="Freeform 53">
              <a:extLst>
                <a:ext uri="{FF2B5EF4-FFF2-40B4-BE49-F238E27FC236}">
                  <a16:creationId xmlns:a16="http://schemas.microsoft.com/office/drawing/2014/main" id="{30FFE395-6C91-BFD4-4B55-6FF132ADE885}"/>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sp>
        <p:nvSpPr>
          <p:cNvPr id="416" name="TextBox 415">
            <a:extLst>
              <a:ext uri="{FF2B5EF4-FFF2-40B4-BE49-F238E27FC236}">
                <a16:creationId xmlns:a16="http://schemas.microsoft.com/office/drawing/2014/main" id="{390B3140-0F03-50A2-85A7-A1364122F8FC}"/>
              </a:ext>
            </a:extLst>
          </p:cNvPr>
          <p:cNvSpPr txBox="1"/>
          <p:nvPr/>
        </p:nvSpPr>
        <p:spPr>
          <a:xfrm>
            <a:off x="7821860" y="3198891"/>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reece</a:t>
            </a:r>
          </a:p>
        </p:txBody>
      </p:sp>
      <p:sp>
        <p:nvSpPr>
          <p:cNvPr id="423" name="TextBox 422">
            <a:extLst>
              <a:ext uri="{FF2B5EF4-FFF2-40B4-BE49-F238E27FC236}">
                <a16:creationId xmlns:a16="http://schemas.microsoft.com/office/drawing/2014/main" id="{5021BD7E-2AE7-5127-6998-713C51C2E073}"/>
              </a:ext>
            </a:extLst>
          </p:cNvPr>
          <p:cNvSpPr txBox="1"/>
          <p:nvPr/>
        </p:nvSpPr>
        <p:spPr>
          <a:xfrm>
            <a:off x="7817619" y="3809916"/>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roatia</a:t>
            </a:r>
          </a:p>
        </p:txBody>
      </p:sp>
      <p:sp>
        <p:nvSpPr>
          <p:cNvPr id="424" name="TextBox 423">
            <a:extLst>
              <a:ext uri="{FF2B5EF4-FFF2-40B4-BE49-F238E27FC236}">
                <a16:creationId xmlns:a16="http://schemas.microsoft.com/office/drawing/2014/main" id="{DEC55BA8-6D8C-A34B-7A5D-4B66BA1E6ED6}"/>
              </a:ext>
            </a:extLst>
          </p:cNvPr>
          <p:cNvSpPr txBox="1"/>
          <p:nvPr/>
        </p:nvSpPr>
        <p:spPr>
          <a:xfrm>
            <a:off x="6519753" y="3449794"/>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1-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TV/Radio with 5G BC Rel-14/16 , with 3MHz in Athens</a:t>
            </a:r>
          </a:p>
        </p:txBody>
      </p:sp>
      <p:sp>
        <p:nvSpPr>
          <p:cNvPr id="425" name="TextBox 424">
            <a:extLst>
              <a:ext uri="{FF2B5EF4-FFF2-40B4-BE49-F238E27FC236}">
                <a16:creationId xmlns:a16="http://schemas.microsoft.com/office/drawing/2014/main" id="{DC5EB81F-7CC7-6FC5-4829-2B86131C92D3}"/>
              </a:ext>
            </a:extLst>
          </p:cNvPr>
          <p:cNvSpPr txBox="1"/>
          <p:nvPr/>
        </p:nvSpPr>
        <p:spPr>
          <a:xfrm>
            <a:off x="6804354" y="4041872"/>
            <a:ext cx="2330009"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24: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5G BC Rel-14/16</a:t>
            </a:r>
          </a:p>
        </p:txBody>
      </p:sp>
      <p:sp>
        <p:nvSpPr>
          <p:cNvPr id="426" name="Freeform: Shape 72">
            <a:extLst>
              <a:ext uri="{FF2B5EF4-FFF2-40B4-BE49-F238E27FC236}">
                <a16:creationId xmlns:a16="http://schemas.microsoft.com/office/drawing/2014/main" id="{C152B0B0-B2E4-FBBE-AEAA-DA5377D6178D}"/>
              </a:ext>
            </a:extLst>
          </p:cNvPr>
          <p:cNvSpPr/>
          <p:nvPr/>
        </p:nvSpPr>
        <p:spPr>
          <a:xfrm flipH="1" flipV="1">
            <a:off x="6260529" y="3393509"/>
            <a:ext cx="2313819" cy="63843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27" name="Freeform: Shape 72">
            <a:extLst>
              <a:ext uri="{FF2B5EF4-FFF2-40B4-BE49-F238E27FC236}">
                <a16:creationId xmlns:a16="http://schemas.microsoft.com/office/drawing/2014/main" id="{7B62694E-E79B-B8F6-4ADC-EB71B84CBA47}"/>
              </a:ext>
            </a:extLst>
          </p:cNvPr>
          <p:cNvSpPr/>
          <p:nvPr/>
        </p:nvSpPr>
        <p:spPr>
          <a:xfrm flipH="1">
            <a:off x="6431159" y="3438561"/>
            <a:ext cx="2128880" cy="1393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2" name="Footer Placeholder 1">
            <a:extLst>
              <a:ext uri="{FF2B5EF4-FFF2-40B4-BE49-F238E27FC236}">
                <a16:creationId xmlns:a16="http://schemas.microsoft.com/office/drawing/2014/main" id="{DBE951B3-865E-33ED-C1BF-B9058B0DA95F}"/>
              </a:ext>
            </a:extLst>
          </p:cNvPr>
          <p:cNvSpPr>
            <a:spLocks noGrp="1"/>
          </p:cNvSpPr>
          <p:nvPr>
            <p:ph type="ftr" sz="quarter" idx="3"/>
          </p:nvPr>
        </p:nvSpPr>
        <p:spPr/>
        <p:txBody>
          <a:bodyPr/>
          <a:lstStyle/>
          <a:p>
            <a:pPr>
              <a:spcAft>
                <a:spcPts val="0"/>
              </a:spcAft>
              <a:defRPr/>
            </a:pPr>
            <a:r>
              <a:rPr lang="en-US">
                <a:solidFill>
                  <a:schemeClr val="accent3">
                    <a:lumMod val="60000"/>
                    <a:lumOff val="40000"/>
                  </a:schemeClr>
                </a:solidFill>
              </a:rPr>
              <a:t>Media Web Symposium 2024</a:t>
            </a:r>
          </a:p>
        </p:txBody>
      </p:sp>
      <p:sp>
        <p:nvSpPr>
          <p:cNvPr id="6" name="Freeform: Shape 103">
            <a:extLst>
              <a:ext uri="{FF2B5EF4-FFF2-40B4-BE49-F238E27FC236}">
                <a16:creationId xmlns:a16="http://schemas.microsoft.com/office/drawing/2014/main" id="{70781214-8863-2DFD-2675-0B645F0EB821}"/>
              </a:ext>
            </a:extLst>
          </p:cNvPr>
          <p:cNvSpPr/>
          <p:nvPr/>
        </p:nvSpPr>
        <p:spPr>
          <a:xfrm flipH="1" flipV="1">
            <a:off x="9185022" y="4687289"/>
            <a:ext cx="2375959" cy="145699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7" name="Freeform: Shape 103">
            <a:extLst>
              <a:ext uri="{FF2B5EF4-FFF2-40B4-BE49-F238E27FC236}">
                <a16:creationId xmlns:a16="http://schemas.microsoft.com/office/drawing/2014/main" id="{AA3E730A-5A2C-CE53-9928-3168A5CCCCEB}"/>
              </a:ext>
            </a:extLst>
          </p:cNvPr>
          <p:cNvSpPr/>
          <p:nvPr/>
        </p:nvSpPr>
        <p:spPr>
          <a:xfrm flipH="1" flipV="1">
            <a:off x="8787544" y="4692878"/>
            <a:ext cx="3020933" cy="20154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8" name="TextBox 7">
            <a:extLst>
              <a:ext uri="{FF2B5EF4-FFF2-40B4-BE49-F238E27FC236}">
                <a16:creationId xmlns:a16="http://schemas.microsoft.com/office/drawing/2014/main" id="{F08BA720-9B11-C4C6-E3FD-268BCBFAA385}"/>
              </a:ext>
            </a:extLst>
          </p:cNvPr>
          <p:cNvSpPr txBox="1"/>
          <p:nvPr/>
        </p:nvSpPr>
        <p:spPr>
          <a:xfrm>
            <a:off x="9836165" y="6162009"/>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hina</a:t>
            </a:r>
          </a:p>
        </p:txBody>
      </p:sp>
      <p:sp>
        <p:nvSpPr>
          <p:cNvPr id="9" name="TextBox 8">
            <a:extLst>
              <a:ext uri="{FF2B5EF4-FFF2-40B4-BE49-F238E27FC236}">
                <a16:creationId xmlns:a16="http://schemas.microsoft.com/office/drawing/2014/main" id="{8F920689-2D69-B894-4E1D-749215A696C4}"/>
              </a:ext>
            </a:extLst>
          </p:cNvPr>
          <p:cNvSpPr txBox="1"/>
          <p:nvPr/>
        </p:nvSpPr>
        <p:spPr>
          <a:xfrm>
            <a:off x="9592125" y="4854488"/>
            <a:ext cx="2375959" cy="566309"/>
          </a:xfrm>
          <a:prstGeom prst="rect">
            <a:avLst/>
          </a:prstGeom>
        </p:spPr>
        <p:txBody>
          <a:bodyPr wrap="square" lIns="0" tIns="45720" rIns="0" bIns="0" rtlCol="0">
            <a:spAutoFit/>
          </a:bodyPr>
          <a:lstStyle/>
          <a:p>
            <a:pPr defTabSz="914354">
              <a:lnSpc>
                <a:spcPct val="96000"/>
              </a:lnSpc>
              <a:spcAft>
                <a:spcPts val="600"/>
              </a:spcAft>
              <a:defRPr/>
            </a:pPr>
            <a:r>
              <a:rPr lang="en-US" sz="1000" b="1"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4</a:t>
            </a: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Report completed – next steps are trials</a:t>
            </a:r>
          </a:p>
          <a:p>
            <a:pPr defTabSz="914354">
              <a:lnSpc>
                <a:spcPct val="96000"/>
              </a:lnSpc>
              <a:spcAft>
                <a:spcPts val="600"/>
              </a:spcAft>
              <a:defRPr/>
            </a:pP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a:t>
            </a:r>
          </a:p>
        </p:txBody>
      </p:sp>
      <p:sp>
        <p:nvSpPr>
          <p:cNvPr id="14" name="TextBox 13">
            <a:extLst>
              <a:ext uri="{FF2B5EF4-FFF2-40B4-BE49-F238E27FC236}">
                <a16:creationId xmlns:a16="http://schemas.microsoft.com/office/drawing/2014/main" id="{86B5AA6A-545C-ECEF-84D8-D18D3C44BE9E}"/>
              </a:ext>
            </a:extLst>
          </p:cNvPr>
          <p:cNvSpPr txBox="1"/>
          <p:nvPr/>
        </p:nvSpPr>
        <p:spPr>
          <a:xfrm>
            <a:off x="827186" y="2990893"/>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Europe</a:t>
            </a:r>
          </a:p>
        </p:txBody>
      </p:sp>
      <p:sp>
        <p:nvSpPr>
          <p:cNvPr id="15" name="TextBox 14">
            <a:extLst>
              <a:ext uri="{FF2B5EF4-FFF2-40B4-BE49-F238E27FC236}">
                <a16:creationId xmlns:a16="http://schemas.microsoft.com/office/drawing/2014/main" id="{485083FE-303C-83D0-2C70-10087573A9E8}"/>
              </a:ext>
            </a:extLst>
          </p:cNvPr>
          <p:cNvSpPr txBox="1"/>
          <p:nvPr/>
        </p:nvSpPr>
        <p:spPr>
          <a:xfrm>
            <a:off x="836424" y="3195690"/>
            <a:ext cx="3262198" cy="201402"/>
          </a:xfrm>
          <a:prstGeom prst="rect">
            <a:avLst/>
          </a:prstGeom>
        </p:spPr>
        <p:txBody>
          <a:bodyPr wrap="square" lIns="0" tIns="45720" rIns="0" bIns="0" rtlCol="0" anchor="t">
            <a:spAutoFit/>
          </a:bodyPr>
          <a:lstStyle/>
          <a:p>
            <a:pPr defTabSz="914354" fontAlgn="b">
              <a:lnSpc>
                <a:spcPct val="96000"/>
              </a:lnSpc>
              <a:defRPr/>
            </a:pPr>
            <a:r>
              <a:rPr lang="en-US" sz="1051" b="1">
                <a:solidFill>
                  <a:srgbClr val="FFFF00"/>
                </a:solidFill>
                <a:ea typeface="Microsoft Sans Serif"/>
                <a:cs typeface="Microsoft Sans Serif"/>
              </a:rPr>
              <a:t>2023</a:t>
            </a:r>
            <a:r>
              <a:rPr lang="en-US" sz="1051">
                <a:solidFill>
                  <a:srgbClr val="FFFF00"/>
                </a:solidFill>
                <a:ea typeface="Microsoft Sans Serif"/>
                <a:cs typeface="Microsoft Sans Serif"/>
              </a:rPr>
              <a:t>: European broadcasters ink 5G Broadcast MoU </a:t>
            </a:r>
            <a:endParaRPr lang="en-US" sz="1051">
              <a:solidFill>
                <a:srgbClr val="FFFF00"/>
              </a:solidFill>
              <a:latin typeface="Microsoft Sans Serif"/>
              <a:ea typeface="Microsoft Sans Serif"/>
              <a:cs typeface="Microsoft Sans Serif"/>
            </a:endParaRPr>
          </a:p>
        </p:txBody>
      </p:sp>
      <p:sp>
        <p:nvSpPr>
          <p:cNvPr id="16" name="Freeform: Shape 72">
            <a:extLst>
              <a:ext uri="{FF2B5EF4-FFF2-40B4-BE49-F238E27FC236}">
                <a16:creationId xmlns:a16="http://schemas.microsoft.com/office/drawing/2014/main" id="{46676723-5F83-B55C-3CF2-B735B6B791B3}"/>
              </a:ext>
            </a:extLst>
          </p:cNvPr>
          <p:cNvSpPr/>
          <p:nvPr/>
        </p:nvSpPr>
        <p:spPr>
          <a:xfrm flipV="1">
            <a:off x="836422" y="3158199"/>
            <a:ext cx="5155659" cy="58124"/>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Tree>
    <p:custDataLst>
      <p:tags r:id="rId1"/>
    </p:custDataLst>
    <p:extLst>
      <p:ext uri="{BB962C8B-B14F-4D97-AF65-F5344CB8AC3E}">
        <p14:creationId xmlns:p14="http://schemas.microsoft.com/office/powerpoint/2010/main" val="16079927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C3E6B09-51F7-47A8-9A55-E37C59EEEB2B}"/>
              </a:ext>
            </a:extLst>
          </p:cNvPr>
          <p:cNvSpPr>
            <a:spLocks noGrp="1"/>
          </p:cNvSpPr>
          <p:nvPr>
            <p:ph type="title"/>
          </p:nvPr>
        </p:nvSpPr>
        <p:spPr>
          <a:xfrm>
            <a:off x="495300" y="642644"/>
            <a:ext cx="11187112" cy="361959"/>
          </a:xfrm>
        </p:spPr>
        <p:txBody>
          <a:bodyPr/>
          <a:lstStyle/>
          <a:p>
            <a:r>
              <a:rPr lang="en-US"/>
              <a:t>First 5G Broadcast in US</a:t>
            </a:r>
          </a:p>
        </p:txBody>
      </p:sp>
      <p:sp>
        <p:nvSpPr>
          <p:cNvPr id="5" name="Content Placeholder 4">
            <a:extLst>
              <a:ext uri="{FF2B5EF4-FFF2-40B4-BE49-F238E27FC236}">
                <a16:creationId xmlns:a16="http://schemas.microsoft.com/office/drawing/2014/main" id="{336799F8-05AF-4D22-82AC-4F8252A5761F}"/>
              </a:ext>
            </a:extLst>
          </p:cNvPr>
          <p:cNvSpPr>
            <a:spLocks noGrp="1"/>
          </p:cNvSpPr>
          <p:nvPr>
            <p:ph sz="quarter" idx="14"/>
          </p:nvPr>
        </p:nvSpPr>
        <p:spPr>
          <a:xfrm>
            <a:off x="3119719" y="3870704"/>
            <a:ext cx="8847361" cy="2494379"/>
          </a:xfrm>
        </p:spPr>
        <p:txBody>
          <a:bodyPr>
            <a:normAutofit fontScale="92500" lnSpcReduction="10000"/>
          </a:bodyPr>
          <a:lstStyle/>
          <a:p>
            <a:pPr>
              <a:lnSpc>
                <a:spcPct val="100000"/>
              </a:lnSpc>
              <a:spcBef>
                <a:spcPts val="0"/>
              </a:spcBef>
              <a:spcAft>
                <a:spcPts val="600"/>
              </a:spcAft>
            </a:pPr>
            <a:r>
              <a:rPr lang="en-US" sz="1800" b="1"/>
              <a:t>July 14</a:t>
            </a:r>
            <a:r>
              <a:rPr lang="en-US" sz="1800" b="1" baseline="30000"/>
              <a:t>th</a:t>
            </a:r>
            <a:r>
              <a:rPr lang="en-US" sz="1800" b="1"/>
              <a:t> 2023  - </a:t>
            </a:r>
            <a:r>
              <a:rPr lang="en-US" sz="1800"/>
              <a:t>FCC granted experimental license for 5G broadcast</a:t>
            </a:r>
          </a:p>
          <a:p>
            <a:pPr>
              <a:lnSpc>
                <a:spcPct val="100000"/>
              </a:lnSpc>
              <a:spcBef>
                <a:spcPts val="0"/>
              </a:spcBef>
              <a:spcAft>
                <a:spcPts val="600"/>
              </a:spcAft>
            </a:pPr>
            <a:r>
              <a:rPr lang="en-US" sz="1800" b="1"/>
              <a:t>Sep 13</a:t>
            </a:r>
            <a:r>
              <a:rPr lang="en-US" sz="1800" b="1" baseline="30000"/>
              <a:t>th</a:t>
            </a:r>
            <a:r>
              <a:rPr lang="en-US" sz="1800" b="1"/>
              <a:t> 2023 </a:t>
            </a:r>
            <a:r>
              <a:rPr lang="en-US" sz="1800"/>
              <a:t>– </a:t>
            </a:r>
            <a:r>
              <a:rPr lang="en-US" sz="1800">
                <a:hlinkClick r:id="rId3"/>
              </a:rPr>
              <a:t>Station went on air and started 24/7 re-broadcast of FranceTV</a:t>
            </a:r>
            <a:endParaRPr lang="en-US" sz="1800" baseline="30000"/>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800" b="0" i="0" u="none" strike="noStrike" kern="1200" cap="none" spc="0" normalizeH="0" baseline="0" noProof="0">
                <a:ln>
                  <a:noFill/>
                </a:ln>
                <a:solidFill>
                  <a:srgbClr val="0B2742"/>
                </a:solidFill>
                <a:effectLst/>
                <a:uLnTx/>
                <a:uFillTx/>
                <a:latin typeface="Microsoft Sans Serif"/>
                <a:ea typeface="+mn-ea"/>
                <a:cs typeface="+mn-cs"/>
              </a:rPr>
              <a:t>Full leverage of existing infrastructure with no change in freq, antenna, power output </a:t>
            </a:r>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en-US" sz="1800"/>
              <a:t>Successful indoor –stationary  and outdoor – stationary and mobile reception with 8650 QRD units</a:t>
            </a:r>
          </a:p>
          <a:p>
            <a:pPr>
              <a:lnSpc>
                <a:spcPct val="100000"/>
              </a:lnSpc>
              <a:spcBef>
                <a:spcPts val="0"/>
              </a:spcBef>
              <a:spcAft>
                <a:spcPts val="600"/>
              </a:spcAft>
            </a:pPr>
            <a:r>
              <a:rPr lang="en-US" sz="1800"/>
              <a:t>Next steps: presentation to FCC, additional licenses for another 5-10 stations</a:t>
            </a:r>
          </a:p>
          <a:p>
            <a:pPr>
              <a:lnSpc>
                <a:spcPct val="100000"/>
              </a:lnSpc>
              <a:spcBef>
                <a:spcPts val="0"/>
              </a:spcBef>
              <a:spcAft>
                <a:spcPts val="600"/>
              </a:spcAft>
            </a:pPr>
            <a:r>
              <a:rPr lang="en-US" sz="1800"/>
              <a:t>Also emergency notification, first responder live trial, datacasting use cases</a:t>
            </a:r>
          </a:p>
          <a:p>
            <a:pPr>
              <a:lnSpc>
                <a:spcPct val="100000"/>
              </a:lnSpc>
              <a:spcBef>
                <a:spcPts val="0"/>
              </a:spcBef>
              <a:spcAft>
                <a:spcPts val="600"/>
              </a:spcAft>
            </a:pPr>
            <a:r>
              <a:rPr lang="en-US" sz="1800"/>
              <a:t>NAB 2024: Foundation of 5G Broadcast collective https://5gbc.tv/</a:t>
            </a:r>
          </a:p>
          <a:p>
            <a:pPr marL="0" marR="0" lvl="0" indent="0" algn="l" defTabSz="914400" rtl="0" eaLnBrk="1" fontAlgn="auto" latinLnBrk="0" hangingPunct="1">
              <a:lnSpc>
                <a:spcPct val="100000"/>
              </a:lnSpc>
              <a:spcBef>
                <a:spcPts val="0"/>
              </a:spcBef>
              <a:spcAft>
                <a:spcPts val="600"/>
              </a:spcAft>
              <a:buClrTx/>
              <a:buSzTx/>
              <a:buNone/>
              <a:tabLst/>
              <a:defRPr/>
            </a:pPr>
            <a:endParaRPr lang="en-US" sz="1800"/>
          </a:p>
        </p:txBody>
      </p:sp>
      <p:pic>
        <p:nvPicPr>
          <p:cNvPr id="11" name="Picture 10">
            <a:extLst>
              <a:ext uri="{FF2B5EF4-FFF2-40B4-BE49-F238E27FC236}">
                <a16:creationId xmlns:a16="http://schemas.microsoft.com/office/drawing/2014/main" id="{67174FE3-B68B-A713-6DCB-3764FC877353}"/>
              </a:ext>
            </a:extLst>
          </p:cNvPr>
          <p:cNvPicPr>
            <a:picLocks noChangeAspect="1"/>
          </p:cNvPicPr>
          <p:nvPr/>
        </p:nvPicPr>
        <p:blipFill>
          <a:blip r:embed="rId4"/>
          <a:stretch>
            <a:fillRect/>
          </a:stretch>
        </p:blipFill>
        <p:spPr>
          <a:xfrm>
            <a:off x="6809901" y="642644"/>
            <a:ext cx="4872511" cy="2976351"/>
          </a:xfrm>
          <a:prstGeom prst="rect">
            <a:avLst/>
          </a:prstGeom>
        </p:spPr>
      </p:pic>
      <p:pic>
        <p:nvPicPr>
          <p:cNvPr id="16" name="Picture 15">
            <a:extLst>
              <a:ext uri="{FF2B5EF4-FFF2-40B4-BE49-F238E27FC236}">
                <a16:creationId xmlns:a16="http://schemas.microsoft.com/office/drawing/2014/main" id="{487DBA3A-5ABD-D360-C6C7-577BD87FE345}"/>
              </a:ext>
            </a:extLst>
          </p:cNvPr>
          <p:cNvPicPr>
            <a:picLocks noChangeAspect="1"/>
          </p:cNvPicPr>
          <p:nvPr/>
        </p:nvPicPr>
        <p:blipFill>
          <a:blip r:embed="rId5"/>
          <a:stretch>
            <a:fillRect/>
          </a:stretch>
        </p:blipFill>
        <p:spPr>
          <a:xfrm>
            <a:off x="224923" y="1387108"/>
            <a:ext cx="2500350" cy="4822266"/>
          </a:xfrm>
          <a:prstGeom prst="rect">
            <a:avLst/>
          </a:prstGeom>
        </p:spPr>
      </p:pic>
      <p:pic>
        <p:nvPicPr>
          <p:cNvPr id="14" name="Picture 13">
            <a:extLst>
              <a:ext uri="{FF2B5EF4-FFF2-40B4-BE49-F238E27FC236}">
                <a16:creationId xmlns:a16="http://schemas.microsoft.com/office/drawing/2014/main" id="{0ED51747-E05A-369E-FE2E-C9CB04393EEF}"/>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20000" contrast="20000"/>
                    </a14:imgEffect>
                  </a14:imgLayer>
                </a14:imgProps>
              </a:ext>
            </a:extLst>
          </a:blip>
          <a:stretch>
            <a:fillRect/>
          </a:stretch>
        </p:blipFill>
        <p:spPr>
          <a:xfrm>
            <a:off x="3976913" y="1383797"/>
            <a:ext cx="1723065" cy="1980178"/>
          </a:xfrm>
          <a:prstGeom prst="rect">
            <a:avLst/>
          </a:prstGeom>
        </p:spPr>
      </p:pic>
      <p:cxnSp>
        <p:nvCxnSpPr>
          <p:cNvPr id="18" name="Straight Arrow Connector 17">
            <a:extLst>
              <a:ext uri="{FF2B5EF4-FFF2-40B4-BE49-F238E27FC236}">
                <a16:creationId xmlns:a16="http://schemas.microsoft.com/office/drawing/2014/main" id="{4868CBC9-B079-1A27-6352-C9DE8D880A60}"/>
              </a:ext>
            </a:extLst>
          </p:cNvPr>
          <p:cNvCxnSpPr>
            <a:cxnSpLocks/>
          </p:cNvCxnSpPr>
          <p:nvPr/>
        </p:nvCxnSpPr>
        <p:spPr>
          <a:xfrm>
            <a:off x="1782640" y="1834523"/>
            <a:ext cx="2194273" cy="0"/>
          </a:xfrm>
          <a:prstGeom prst="straightConnector1">
            <a:avLst/>
          </a:prstGeom>
          <a:ln w="76200">
            <a:headEnd type="none" w="med" len="sm"/>
            <a:tailEnd type="triangle"/>
          </a:ln>
        </p:spPr>
        <p:style>
          <a:lnRef idx="1">
            <a:schemeClr val="dk1"/>
          </a:lnRef>
          <a:fillRef idx="0">
            <a:schemeClr val="dk1"/>
          </a:fillRef>
          <a:effectRef idx="0">
            <a:schemeClr val="dk1"/>
          </a:effectRef>
          <a:fontRef idx="minor">
            <a:schemeClr val="tx1"/>
          </a:fontRef>
        </p:style>
      </p:cxnSp>
      <p:sp>
        <p:nvSpPr>
          <p:cNvPr id="2" name="Footer Placeholder 1">
            <a:extLst>
              <a:ext uri="{FF2B5EF4-FFF2-40B4-BE49-F238E27FC236}">
                <a16:creationId xmlns:a16="http://schemas.microsoft.com/office/drawing/2014/main" id="{D2A5ECFA-B369-62BB-3ACC-34BCFC9300EF}"/>
              </a:ext>
            </a:extLst>
          </p:cNvPr>
          <p:cNvSpPr>
            <a:spLocks noGrp="1"/>
          </p:cNvSpPr>
          <p:nvPr>
            <p:ph type="ftr" sz="quarter" idx="10"/>
          </p:nvPr>
        </p:nvSpPr>
        <p:spPr>
          <a:xfrm>
            <a:off x="495300" y="6532792"/>
            <a:ext cx="10488168" cy="118174"/>
          </a:xfrm>
        </p:spPr>
        <p:txBody>
          <a:bodyPr/>
          <a:lstStyle/>
          <a:p>
            <a:r>
              <a:rPr lang="en-US"/>
              <a:t>Media Web Symposium 2024</a:t>
            </a:r>
          </a:p>
        </p:txBody>
      </p:sp>
    </p:spTree>
    <p:extLst>
      <p:ext uri="{BB962C8B-B14F-4D97-AF65-F5344CB8AC3E}">
        <p14:creationId xmlns:p14="http://schemas.microsoft.com/office/powerpoint/2010/main" val="23186235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5177821-9599-7908-E12A-3F42DF564926}"/>
              </a:ext>
            </a:extLst>
          </p:cNvPr>
          <p:cNvSpPr>
            <a:spLocks noGrp="1"/>
          </p:cNvSpPr>
          <p:nvPr>
            <p:ph type="ftr" sz="quarter" idx="10"/>
          </p:nvPr>
        </p:nvSpPr>
        <p:spPr/>
        <p:txBody>
          <a:bodyPr/>
          <a:lstStyle/>
          <a:p>
            <a:pPr>
              <a:spcAft>
                <a:spcPts val="0"/>
              </a:spcAft>
              <a:defRPr/>
            </a:pPr>
            <a:r>
              <a:rPr lang="en-US">
                <a:solidFill>
                  <a:schemeClr val="accent3">
                    <a:lumMod val="60000"/>
                    <a:lumOff val="40000"/>
                  </a:schemeClr>
                </a:solidFill>
              </a:rPr>
              <a:t>Media Web Symposium 2024</a:t>
            </a:r>
          </a:p>
        </p:txBody>
      </p:sp>
      <p:sp>
        <p:nvSpPr>
          <p:cNvPr id="3" name="Title 2">
            <a:extLst>
              <a:ext uri="{FF2B5EF4-FFF2-40B4-BE49-F238E27FC236}">
                <a16:creationId xmlns:a16="http://schemas.microsoft.com/office/drawing/2014/main" id="{12CE3278-E2E2-FB0E-FD50-AD2E5C0D2A83}"/>
              </a:ext>
            </a:extLst>
          </p:cNvPr>
          <p:cNvSpPr>
            <a:spLocks noGrp="1"/>
          </p:cNvSpPr>
          <p:nvPr>
            <p:ph type="title"/>
          </p:nvPr>
        </p:nvSpPr>
        <p:spPr>
          <a:xfrm>
            <a:off x="495300" y="642645"/>
            <a:ext cx="11187112" cy="361959"/>
          </a:xfrm>
        </p:spPr>
        <p:txBody>
          <a:bodyPr/>
          <a:lstStyle/>
          <a:p>
            <a:r>
              <a:rPr lang="de-DE"/>
              <a:t>China Status</a:t>
            </a:r>
            <a:endParaRPr lang="en-US"/>
          </a:p>
        </p:txBody>
      </p:sp>
      <p:sp>
        <p:nvSpPr>
          <p:cNvPr id="5" name="Content Placeholder 4">
            <a:extLst>
              <a:ext uri="{FF2B5EF4-FFF2-40B4-BE49-F238E27FC236}">
                <a16:creationId xmlns:a16="http://schemas.microsoft.com/office/drawing/2014/main" id="{175672AA-8F96-29AF-9EC8-A28C6AB3AF6B}"/>
              </a:ext>
            </a:extLst>
          </p:cNvPr>
          <p:cNvSpPr>
            <a:spLocks noGrp="1"/>
          </p:cNvSpPr>
          <p:nvPr>
            <p:ph sz="quarter" idx="14"/>
          </p:nvPr>
        </p:nvSpPr>
        <p:spPr>
          <a:xfrm>
            <a:off x="495300" y="1719072"/>
            <a:ext cx="7469124" cy="4681727"/>
          </a:xfrm>
        </p:spPr>
        <p:txBody>
          <a:bodyPr>
            <a:normAutofit/>
          </a:bodyPr>
          <a:lstStyle/>
          <a:p>
            <a:pPr marL="342900" indent="-342900"/>
            <a:r>
              <a:rPr lang="en-US" b="0" i="0">
                <a:solidFill>
                  <a:srgbClr val="324158"/>
                </a:solidFill>
                <a:effectLst/>
              </a:rPr>
              <a:t>Chinese and international experts and scholars from Beihang University, Communication University of China (CUC), 5G-MAG, EBU, ORS, TDF, XGN, Rohde &amp; Schwarz (R&amp;S), Qualcomm, Xiaomi, vivo, Chengdu Kaiteng Sifang and Beijing BBEF Science &amp; Technology</a:t>
            </a:r>
            <a:endParaRPr lang="en-US" b="0" i="0">
              <a:effectLst/>
            </a:endParaRPr>
          </a:p>
          <a:p>
            <a:pPr marL="342900" indent="-342900"/>
            <a:r>
              <a:rPr lang="en-US">
                <a:solidFill>
                  <a:srgbClr val="324158"/>
                </a:solidFill>
              </a:rPr>
              <a:t>Sichuan has initiated the first trials and deployment of 5G Broadcast. </a:t>
            </a:r>
          </a:p>
          <a:p>
            <a:pPr marL="342900" indent="-342900"/>
            <a:r>
              <a:rPr lang="en-US">
                <a:solidFill>
                  <a:srgbClr val="324158"/>
                </a:solidFill>
              </a:rPr>
              <a:t>Regional broadcasters show great interests to duplicate the demo to verify &amp; demo the 5GB services in their own network. Guangdong already asked, Guangxi is in the line, Shanxi also asked during the meeting, more requests are on the way.</a:t>
            </a:r>
          </a:p>
          <a:p>
            <a:pPr marL="342900" indent="-342900"/>
            <a:r>
              <a:rPr lang="en-US">
                <a:solidFill>
                  <a:srgbClr val="324158"/>
                </a:solidFill>
              </a:rPr>
              <a:t>ABS supports them together with domestic infra vendors and OEMs to launch pre-commercial trials</a:t>
            </a:r>
          </a:p>
          <a:p>
            <a:pPr marL="342900" indent="-342900"/>
            <a:endParaRPr lang="en-US" b="0" i="0">
              <a:effectLst/>
            </a:endParaRPr>
          </a:p>
        </p:txBody>
      </p:sp>
      <p:sp>
        <p:nvSpPr>
          <p:cNvPr id="4" name="Subtitle 3">
            <a:extLst>
              <a:ext uri="{FF2B5EF4-FFF2-40B4-BE49-F238E27FC236}">
                <a16:creationId xmlns:a16="http://schemas.microsoft.com/office/drawing/2014/main" id="{10B79038-BE12-F047-2012-03BAA014074D}"/>
              </a:ext>
            </a:extLst>
          </p:cNvPr>
          <p:cNvSpPr>
            <a:spLocks noGrp="1"/>
          </p:cNvSpPr>
          <p:nvPr>
            <p:ph type="subTitle" idx="1"/>
          </p:nvPr>
        </p:nvSpPr>
        <p:spPr/>
        <p:txBody>
          <a:bodyPr/>
          <a:lstStyle/>
          <a:p>
            <a:r>
              <a:rPr lang="de-DE"/>
              <a:t>https://www.5g-mag.com/post/27-10-23-5g-mag-participates-at-gatis-summit</a:t>
            </a:r>
            <a:endParaRPr lang="en-US"/>
          </a:p>
        </p:txBody>
      </p:sp>
      <p:pic>
        <p:nvPicPr>
          <p:cNvPr id="1026" name="Picture 2">
            <a:extLst>
              <a:ext uri="{FF2B5EF4-FFF2-40B4-BE49-F238E27FC236}">
                <a16:creationId xmlns:a16="http://schemas.microsoft.com/office/drawing/2014/main" id="{04FE783A-7445-811F-7004-6CBA8ABDEC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2444" y="25266"/>
            <a:ext cx="4029556" cy="227833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188F82EB-F928-5793-032B-48A4CC694B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5048" y="2281906"/>
            <a:ext cx="4106952" cy="228109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A0BE7A71-CE6E-60F1-63CD-9A44EE996B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2443" y="4554402"/>
            <a:ext cx="4029556" cy="2260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117451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S_CLASSIFICATIONID" val="2"/>
  <p:tag name="RS_CLASSIFICATION" val="COMPANY CONFIDENTIAL"/>
</p:tagLst>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2.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3.xml><?xml version="1.0" encoding="utf-8"?>
<a:theme xmlns:a="http://schemas.openxmlformats.org/drawingml/2006/main" name="Qualcomm Executive External_March2021">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4" id="{20670063-6D46-F647-8A0C-4E9CEDCADF87}" vid="{85022A61-E813-134A-8EAF-2F1B9BEC2518}"/>
    </a:ext>
  </a:extLst>
</a:theme>
</file>

<file path=ppt/theme/theme4.xml><?xml version="1.0" encoding="utf-8"?>
<a:theme xmlns:a="http://schemas.openxmlformats.org/drawingml/2006/main" name="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5.xml><?xml version="1.0" encoding="utf-8"?>
<a:theme xmlns:a="http://schemas.openxmlformats.org/drawingml/2006/main" name="14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6.xml><?xml version="1.0" encoding="utf-8"?>
<a:theme xmlns:a="http://schemas.openxmlformats.org/drawingml/2006/main" name="1_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SIMPLIFIED_Qualcomm_Corporate_Public_Template-May2022_v05.pptx" id="{06E7C100-89A8-4A97-946A-D05AA9529E4E}" vid="{4099B667-6537-4FA3-9429-1884A6066CE2}"/>
    </a:ext>
  </a:extLst>
</a:theme>
</file>

<file path=ppt/theme/theme7.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Qualcomm_Corporate_Public_Template-Feb 2023_v06</Template>
  <TotalTime>1366</TotalTime>
  <Words>4801</Words>
  <Application>Microsoft Office PowerPoint</Application>
  <PresentationFormat>Widescreen</PresentationFormat>
  <Paragraphs>500</Paragraphs>
  <Slides>37</Slides>
  <Notes>7</Notes>
  <HiddenSlides>0</HiddenSlides>
  <MMClips>1</MMClips>
  <ScaleCrop>false</ScaleCrop>
  <HeadingPairs>
    <vt:vector size="8" baseType="variant">
      <vt:variant>
        <vt:lpstr>Fonts Used</vt:lpstr>
      </vt:variant>
      <vt:variant>
        <vt:i4>15</vt:i4>
      </vt:variant>
      <vt:variant>
        <vt:lpstr>Theme</vt:lpstr>
      </vt:variant>
      <vt:variant>
        <vt:i4>6</vt:i4>
      </vt:variant>
      <vt:variant>
        <vt:lpstr>Embedded OLE Servers</vt:lpstr>
      </vt:variant>
      <vt:variant>
        <vt:i4>1</vt:i4>
      </vt:variant>
      <vt:variant>
        <vt:lpstr>Slide Titles</vt:lpstr>
      </vt:variant>
      <vt:variant>
        <vt:i4>37</vt:i4>
      </vt:variant>
    </vt:vector>
  </HeadingPairs>
  <TitlesOfParts>
    <vt:vector size="59" baseType="lpstr">
      <vt:lpstr>-apple-system</vt:lpstr>
      <vt:lpstr>Arial</vt:lpstr>
      <vt:lpstr>Calibri</vt:lpstr>
      <vt:lpstr>Century Gothic</vt:lpstr>
      <vt:lpstr>Microsoft Sans Serif</vt:lpstr>
      <vt:lpstr>Noto Sans Symbols</vt:lpstr>
      <vt:lpstr>Open Sans</vt:lpstr>
      <vt:lpstr>Qualcomm Next</vt:lpstr>
      <vt:lpstr>Qualcomm Next Thin</vt:lpstr>
      <vt:lpstr>Qualcomm Office Regular</vt:lpstr>
      <vt:lpstr>Qualcomm Regular</vt:lpstr>
      <vt:lpstr>Raleway</vt:lpstr>
      <vt:lpstr>Symbol</vt:lpstr>
      <vt:lpstr>Trebuchet MS</vt:lpstr>
      <vt:lpstr>Wingdings</vt:lpstr>
      <vt:lpstr>Qualcomm Corporate Public Template - May2022</vt:lpstr>
      <vt:lpstr>12_Qualcomm Executive External</vt:lpstr>
      <vt:lpstr>Qualcomm Executive External_March2021</vt:lpstr>
      <vt:lpstr>Qualcomm Corporate External</vt:lpstr>
      <vt:lpstr>14_Qualcomm Executive External</vt:lpstr>
      <vt:lpstr>1_Qualcomm Corporate Public Template - May2022</vt:lpstr>
      <vt:lpstr>Visio</vt:lpstr>
      <vt:lpstr>Latest on 5G Broadcast and Media Delivery Standardization</vt:lpstr>
      <vt:lpstr>PowerPoint Presentation</vt:lpstr>
      <vt:lpstr>5G Broadcast – Core Features for multiple use cases</vt:lpstr>
      <vt:lpstr>PowerPoint Presentation</vt:lpstr>
      <vt:lpstr>5G Broadcast Standards Evolution</vt:lpstr>
      <vt:lpstr>Some triggers for new standardization efforts</vt:lpstr>
      <vt:lpstr>PowerPoint Presentation</vt:lpstr>
      <vt:lpstr>First 5G Broadcast in US</vt:lpstr>
      <vt:lpstr>China Status</vt:lpstr>
      <vt:lpstr>PowerPoint Presentation</vt:lpstr>
      <vt:lpstr>PowerPoint Presentation</vt:lpstr>
      <vt:lpstr>Target Organizations</vt:lpstr>
      <vt:lpstr>Next Version of ETSI TS 103 720</vt:lpstr>
      <vt:lpstr>RAN: MBMS  5G Broadcast Evolution</vt:lpstr>
      <vt:lpstr>PowerPoint Presentation</vt:lpstr>
      <vt:lpstr>Summary and Conclusions of Paper</vt:lpstr>
      <vt:lpstr>Emergency alerts</vt:lpstr>
      <vt:lpstr>Emergency message demo with ABS</vt:lpstr>
      <vt:lpstr>Coexistence of ATSC 3.0 &amp; 5G Broadcast</vt:lpstr>
      <vt:lpstr>Hybrid Unicast Broadcast</vt:lpstr>
      <vt:lpstr>DVB-I via 5G Broadcast</vt:lpstr>
      <vt:lpstr>DVB-I over 5G – combining the best of two worlds</vt:lpstr>
      <vt:lpstr>PowerPoint Presentation</vt:lpstr>
      <vt:lpstr>5G Media Streaming Extensions  Advanced media Delivery</vt:lpstr>
      <vt:lpstr>PowerPoint Presentation</vt:lpstr>
      <vt:lpstr>Specific case: 5G Broadcast + CMAS Alert</vt:lpstr>
      <vt:lpstr>PowerPoint Presentation</vt:lpstr>
      <vt:lpstr>Fundamental 6G motivation</vt:lpstr>
      <vt:lpstr>PowerPoint Presentation</vt:lpstr>
      <vt:lpstr>Trouble ahead: 6G cost per GB may pose problems</vt:lpstr>
      <vt:lpstr>Cost Reduction Example 1: Video Delivery</vt:lpstr>
      <vt:lpstr>Cost Reduction Example 2: Global universal Media Delivery Platform</vt:lpstr>
      <vt:lpstr>Lessons learned from 5G: verticals</vt:lpstr>
      <vt:lpstr>Some more thoughts wrt to Media &amp; 5G-MAG</vt:lpstr>
      <vt:lpstr>PowerPoint Presentation</vt:lpstr>
      <vt:lpstr>PowerPoint Presentation</vt:lpstr>
      <vt:lpstr>5G Broadcast Standards Evolu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Broadcast Receivers: Optimizing Performance under Implementation Constraints</dc:title>
  <dc:creator>Thomas Stockhammer</dc:creator>
  <cp:lastModifiedBy>Thomas Stockhammer</cp:lastModifiedBy>
  <cp:revision>3</cp:revision>
  <dcterms:created xsi:type="dcterms:W3CDTF">2023-09-15T11:16:52Z</dcterms:created>
  <dcterms:modified xsi:type="dcterms:W3CDTF">2024-06-11T11:09: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